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080849" w14:textId="77777777" w:rsidR="00CC151E" w:rsidRPr="004C4ED8" w:rsidRDefault="00CC151E" w:rsidP="00E83CD3">
      <w:pPr>
        <w:pStyle w:val="bodyparagraph"/>
      </w:pPr>
      <w:bookmarkStart w:id="0" w:name="_GoBack"/>
      <w:bookmarkEnd w:id="0"/>
    </w:p>
    <w:p w14:paraId="5F32A997"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35A0F43A"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7AC61DE6" w14:textId="77777777" w:rsidR="00CC151E" w:rsidRPr="00051C2F" w:rsidRDefault="00CC151E" w:rsidP="009E72F4">
      <w:pPr>
        <w:jc w:val="center"/>
        <w:rPr>
          <w:rFonts w:ascii="Arial" w:hAnsi="Arial" w:cs="Arial"/>
          <w:sz w:val="52"/>
          <w:szCs w:val="52"/>
        </w:rPr>
      </w:pPr>
    </w:p>
    <w:p w14:paraId="1D75EFAD" w14:textId="77777777" w:rsidR="00CC151E" w:rsidRPr="00051C2F" w:rsidRDefault="008A4969" w:rsidP="00D269CD">
      <w:pPr>
        <w:jc w:val="center"/>
        <w:outlineLvl w:val="0"/>
        <w:rPr>
          <w:rFonts w:ascii="Arial" w:hAnsi="Arial" w:cs="Arial"/>
          <w:sz w:val="52"/>
          <w:szCs w:val="52"/>
          <w:lang w:val="pt-BR"/>
        </w:rPr>
      </w:pPr>
      <w:bookmarkStart w:id="1" w:name="_Toc311740987"/>
      <w:bookmarkStart w:id="2" w:name="_Toc311772516"/>
      <w:bookmarkStart w:id="3" w:name="_Toc311773372"/>
      <w:r w:rsidRPr="00051C2F">
        <w:rPr>
          <w:rFonts w:ascii="Arial" w:hAnsi="Arial" w:cs="Arial"/>
          <w:sz w:val="52"/>
          <w:szCs w:val="52"/>
          <w:lang w:val="pt-BR"/>
        </w:rPr>
        <w:t>User Manual</w:t>
      </w:r>
      <w:bookmarkEnd w:id="1"/>
      <w:bookmarkEnd w:id="2"/>
      <w:bookmarkEnd w:id="3"/>
    </w:p>
    <w:p w14:paraId="507881B5" w14:textId="77777777" w:rsidR="00CC151E" w:rsidRPr="00051C2F" w:rsidRDefault="00CC151E" w:rsidP="009E72F4">
      <w:pPr>
        <w:jc w:val="center"/>
        <w:rPr>
          <w:rFonts w:ascii="Arial" w:hAnsi="Arial" w:cs="Arial"/>
          <w:sz w:val="52"/>
          <w:szCs w:val="52"/>
          <w:lang w:val="pt-BR"/>
        </w:rPr>
      </w:pPr>
    </w:p>
    <w:p w14:paraId="6D457B26" w14:textId="3B82484E" w:rsidR="007477AC" w:rsidRPr="002A47C6" w:rsidRDefault="007477AC" w:rsidP="002A47C6">
      <w:pPr>
        <w:jc w:val="center"/>
        <w:outlineLvl w:val="0"/>
        <w:rPr>
          <w:rFonts w:ascii="Arial" w:hAnsi="Arial" w:cs="Arial"/>
          <w:sz w:val="52"/>
          <w:szCs w:val="52"/>
          <w:lang w:val="pt-BR"/>
        </w:rPr>
      </w:pPr>
    </w:p>
    <w:p w14:paraId="1D92614F" w14:textId="77777777" w:rsidR="007271AB" w:rsidRPr="00051C2F" w:rsidRDefault="007271AB" w:rsidP="009D47C8">
      <w:pPr>
        <w:jc w:val="center"/>
        <w:rPr>
          <w:rFonts w:ascii="Arial" w:hAnsi="Arial" w:cs="Arial"/>
          <w:color w:val="000000"/>
          <w:sz w:val="48"/>
          <w:lang w:val="pt-BR"/>
        </w:rPr>
      </w:pPr>
    </w:p>
    <w:p w14:paraId="13ABDAF6" w14:textId="77777777" w:rsidR="00CC151E" w:rsidRPr="00051C2F" w:rsidRDefault="000A2D39" w:rsidP="00CC151E">
      <w:pPr>
        <w:pStyle w:val="Subtitle"/>
        <w:rPr>
          <w:rFonts w:cs="Arial"/>
          <w:b/>
          <w:i w:val="0"/>
          <w:color w:val="000000"/>
          <w:sz w:val="28"/>
        </w:rPr>
      </w:pPr>
      <w:r>
        <w:rPr>
          <w:noProof/>
        </w:rPr>
        <w:drawing>
          <wp:inline distT="0" distB="0" distL="0" distR="0" wp14:anchorId="686AC97B" wp14:editId="63C05816">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42FBB8E1" w14:textId="77777777" w:rsidR="004C4ED8" w:rsidRPr="00051C2F" w:rsidRDefault="004C4ED8" w:rsidP="004C4ED8">
      <w:pPr>
        <w:rPr>
          <w:rFonts w:ascii="Arial" w:hAnsi="Arial" w:cs="Arial"/>
        </w:rPr>
      </w:pPr>
    </w:p>
    <w:p w14:paraId="4DF05B57" w14:textId="77777777" w:rsidR="00304381" w:rsidRPr="00051C2F" w:rsidRDefault="00304381" w:rsidP="004C4ED8">
      <w:pPr>
        <w:rPr>
          <w:rFonts w:ascii="Arial" w:hAnsi="Arial" w:cs="Arial"/>
        </w:rPr>
      </w:pPr>
    </w:p>
    <w:p w14:paraId="18ECFD03" w14:textId="12452576" w:rsidR="00304381" w:rsidRPr="00051C2F" w:rsidRDefault="0040032E" w:rsidP="00D269CD">
      <w:pPr>
        <w:jc w:val="center"/>
        <w:outlineLvl w:val="0"/>
        <w:rPr>
          <w:rFonts w:ascii="Arial" w:hAnsi="Arial" w:cs="Arial"/>
          <w:sz w:val="32"/>
          <w:szCs w:val="32"/>
        </w:rPr>
      </w:pPr>
      <w:bookmarkStart w:id="4" w:name="_Toc311740991"/>
      <w:bookmarkStart w:id="5" w:name="_Toc311772520"/>
      <w:bookmarkStart w:id="6" w:name="_Toc311773376"/>
      <w:r w:rsidRPr="003827AA">
        <w:rPr>
          <w:rFonts w:ascii="Arial" w:hAnsi="Arial" w:cs="Arial"/>
          <w:sz w:val="32"/>
          <w:szCs w:val="32"/>
        </w:rPr>
        <w:t xml:space="preserve">Version </w:t>
      </w:r>
      <w:bookmarkEnd w:id="4"/>
      <w:bookmarkEnd w:id="5"/>
      <w:bookmarkEnd w:id="6"/>
      <w:r w:rsidR="002A47C6">
        <w:rPr>
          <w:rFonts w:ascii="Arial" w:hAnsi="Arial" w:cs="Arial"/>
          <w:sz w:val="32"/>
          <w:szCs w:val="32"/>
        </w:rPr>
        <w:t>7</w:t>
      </w:r>
      <w:r w:rsidR="009903CC" w:rsidRPr="003827AA">
        <w:rPr>
          <w:rFonts w:ascii="Arial" w:hAnsi="Arial" w:cs="Arial"/>
          <w:sz w:val="32"/>
          <w:szCs w:val="32"/>
        </w:rPr>
        <w:t>.0</w:t>
      </w:r>
    </w:p>
    <w:p w14:paraId="56B31EDA" w14:textId="77777777" w:rsidR="00304381" w:rsidRPr="00051C2F" w:rsidRDefault="00304381" w:rsidP="00CE0FD5">
      <w:pPr>
        <w:jc w:val="center"/>
        <w:rPr>
          <w:rFonts w:ascii="Arial" w:hAnsi="Arial" w:cs="Arial"/>
          <w:sz w:val="32"/>
          <w:szCs w:val="32"/>
        </w:rPr>
      </w:pPr>
    </w:p>
    <w:p w14:paraId="30B364F7" w14:textId="3F1ED464" w:rsidR="009903CC" w:rsidRPr="00051C2F" w:rsidRDefault="002A47C6" w:rsidP="00CE0FD5">
      <w:pPr>
        <w:jc w:val="center"/>
        <w:rPr>
          <w:rFonts w:ascii="Arial" w:hAnsi="Arial" w:cs="Arial"/>
          <w:sz w:val="32"/>
          <w:szCs w:val="32"/>
        </w:rPr>
      </w:pPr>
      <w:r>
        <w:rPr>
          <w:rFonts w:ascii="Arial" w:hAnsi="Arial" w:cs="Arial"/>
          <w:sz w:val="32"/>
          <w:szCs w:val="32"/>
        </w:rPr>
        <w:t xml:space="preserve">August </w:t>
      </w:r>
      <w:r w:rsidR="00721411">
        <w:rPr>
          <w:rFonts w:ascii="Arial" w:hAnsi="Arial" w:cs="Arial"/>
          <w:sz w:val="32"/>
          <w:szCs w:val="32"/>
        </w:rPr>
        <w:t>2016</w:t>
      </w:r>
    </w:p>
    <w:p w14:paraId="6D35346A" w14:textId="77777777" w:rsidR="00336E54" w:rsidRPr="00051C2F" w:rsidRDefault="00336E54" w:rsidP="00CE0FD5">
      <w:pPr>
        <w:jc w:val="center"/>
        <w:rPr>
          <w:rFonts w:ascii="Arial" w:hAnsi="Arial" w:cs="Arial"/>
          <w:sz w:val="32"/>
          <w:szCs w:val="32"/>
        </w:rPr>
      </w:pPr>
    </w:p>
    <w:p w14:paraId="2D28BACC" w14:textId="77777777" w:rsidR="00A521CB" w:rsidRPr="00051C2F" w:rsidRDefault="00A521CB" w:rsidP="00CE0FD5">
      <w:pPr>
        <w:jc w:val="center"/>
        <w:rPr>
          <w:rFonts w:ascii="Arial" w:hAnsi="Arial" w:cs="Arial"/>
          <w:sz w:val="32"/>
          <w:szCs w:val="32"/>
        </w:rPr>
      </w:pPr>
    </w:p>
    <w:p w14:paraId="0E92FA5B" w14:textId="77777777" w:rsidR="00CE0FD5" w:rsidRPr="00051C2F" w:rsidRDefault="00CE0FD5" w:rsidP="00D269CD">
      <w:pPr>
        <w:jc w:val="center"/>
        <w:outlineLvl w:val="0"/>
        <w:rPr>
          <w:rFonts w:ascii="Arial" w:hAnsi="Arial" w:cs="Arial"/>
          <w:sz w:val="24"/>
          <w:szCs w:val="24"/>
        </w:rPr>
      </w:pPr>
      <w:bookmarkStart w:id="7" w:name="_Toc311740992"/>
      <w:bookmarkStart w:id="8" w:name="_Toc311772521"/>
      <w:bookmarkStart w:id="9" w:name="_Toc311773377"/>
      <w:r w:rsidRPr="00051C2F">
        <w:rPr>
          <w:rFonts w:ascii="Arial" w:hAnsi="Arial" w:cs="Arial"/>
          <w:sz w:val="24"/>
          <w:szCs w:val="24"/>
        </w:rPr>
        <w:t>Veterans Affairs</w:t>
      </w:r>
      <w:bookmarkEnd w:id="7"/>
      <w:bookmarkEnd w:id="8"/>
      <w:bookmarkEnd w:id="9"/>
    </w:p>
    <w:p w14:paraId="379B2B28"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56D37CEA" w14:textId="77777777" w:rsidR="00A521CB" w:rsidRPr="00051C2F" w:rsidRDefault="00A521CB" w:rsidP="00CE0FD5">
      <w:pPr>
        <w:rPr>
          <w:rFonts w:ascii="Arial" w:hAnsi="Arial" w:cs="Arial"/>
          <w:sz w:val="32"/>
          <w:szCs w:val="32"/>
        </w:rPr>
      </w:pPr>
    </w:p>
    <w:p w14:paraId="0A6BFF9E" w14:textId="77777777" w:rsidR="00CC151E" w:rsidRPr="00051C2F" w:rsidRDefault="00CC151E" w:rsidP="00CC151E">
      <w:pPr>
        <w:ind w:right="-539"/>
        <w:jc w:val="center"/>
      </w:pPr>
    </w:p>
    <w:p w14:paraId="6C3A055F" w14:textId="77777777" w:rsidR="00651F8A" w:rsidRPr="00051C2F" w:rsidRDefault="00651F8A" w:rsidP="00CC151E">
      <w:pPr>
        <w:ind w:right="-539"/>
        <w:jc w:val="center"/>
        <w:rPr>
          <w:bCs/>
          <w:i/>
          <w:szCs w:val="22"/>
        </w:rPr>
      </w:pPr>
    </w:p>
    <w:p w14:paraId="08ECF777" w14:textId="77777777" w:rsidR="00651F8A" w:rsidRPr="00051C2F" w:rsidRDefault="00651F8A" w:rsidP="00CC151E">
      <w:pPr>
        <w:ind w:right="-539"/>
        <w:jc w:val="center"/>
        <w:rPr>
          <w:bCs/>
          <w:i/>
          <w:szCs w:val="22"/>
        </w:rPr>
      </w:pPr>
    </w:p>
    <w:p w14:paraId="05DE3DB7" w14:textId="77777777" w:rsidR="007B6DD9" w:rsidRPr="00051C2F" w:rsidRDefault="007B6DD9" w:rsidP="00CC151E">
      <w:pPr>
        <w:ind w:right="-539"/>
        <w:jc w:val="center"/>
        <w:rPr>
          <w:bCs/>
          <w:i/>
          <w:szCs w:val="22"/>
        </w:rPr>
      </w:pPr>
    </w:p>
    <w:p w14:paraId="39F252C6" w14:textId="77777777" w:rsidR="00651F8A" w:rsidRPr="00051C2F" w:rsidRDefault="00651F8A" w:rsidP="00CC151E">
      <w:pPr>
        <w:ind w:right="-539"/>
        <w:jc w:val="center"/>
        <w:rPr>
          <w:bCs/>
          <w:i/>
          <w:szCs w:val="22"/>
        </w:rPr>
      </w:pPr>
    </w:p>
    <w:p w14:paraId="205E3FBC" w14:textId="77777777" w:rsidR="000D1634" w:rsidRPr="00051C2F" w:rsidRDefault="007B02F3" w:rsidP="00CC151E">
      <w:pPr>
        <w:ind w:right="-539"/>
        <w:jc w:val="center"/>
        <w:rPr>
          <w:i/>
        </w:rPr>
      </w:pPr>
      <w:r w:rsidRPr="00051C2F">
        <w:rPr>
          <w:bCs/>
          <w:i/>
          <w:szCs w:val="22"/>
        </w:rPr>
        <w:lastRenderedPageBreak/>
        <w:t>(This page included for two-sided copying.)</w:t>
      </w:r>
    </w:p>
    <w:p w14:paraId="5ABFE5EA" w14:textId="77777777" w:rsidR="00CC151E" w:rsidRPr="00051C2F" w:rsidRDefault="000D1634" w:rsidP="00844501">
      <w:pPr>
        <w:ind w:right="-539"/>
      </w:pPr>
      <w:r w:rsidRPr="00051C2F">
        <w:br w:type="page"/>
      </w:r>
    </w:p>
    <w:p w14:paraId="0EE41AF3" w14:textId="77777777" w:rsidR="000D1634" w:rsidRPr="00051C2F" w:rsidRDefault="00755440" w:rsidP="00D269CD">
      <w:pPr>
        <w:jc w:val="center"/>
        <w:outlineLvl w:val="0"/>
        <w:rPr>
          <w:color w:val="000000"/>
          <w:u w:val="single"/>
        </w:rPr>
      </w:pPr>
      <w:r w:rsidRPr="00051C2F">
        <w:rPr>
          <w:b/>
          <w:bCs/>
          <w:sz w:val="36"/>
        </w:rPr>
        <w:lastRenderedPageBreak/>
        <w:t>Revision History</w:t>
      </w:r>
    </w:p>
    <w:p w14:paraId="5FEAA70E" w14:textId="77777777" w:rsidR="00755440" w:rsidRPr="00051C2F" w:rsidRDefault="00755440" w:rsidP="00CC151E">
      <w:pPr>
        <w:rPr>
          <w:color w:val="000000"/>
          <w:u w:val="single"/>
        </w:rPr>
      </w:pPr>
    </w:p>
    <w:tbl>
      <w:tblPr>
        <w:tblW w:w="9162" w:type="dxa"/>
        <w:tblInd w:w="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20"/>
        <w:gridCol w:w="1080"/>
        <w:gridCol w:w="3060"/>
        <w:gridCol w:w="1710"/>
        <w:gridCol w:w="1692"/>
      </w:tblGrid>
      <w:tr w:rsidR="00D6613F" w:rsidRPr="00051C2F" w14:paraId="200811DF" w14:textId="77777777" w:rsidTr="007D6AFA">
        <w:tc>
          <w:tcPr>
            <w:tcW w:w="1620" w:type="dxa"/>
            <w:shd w:val="pct10" w:color="auto" w:fill="auto"/>
          </w:tcPr>
          <w:p w14:paraId="4817A891" w14:textId="77777777" w:rsidR="00D6613F" w:rsidRPr="00051C2F" w:rsidRDefault="00D6613F" w:rsidP="00A521CB">
            <w:pPr>
              <w:rPr>
                <w:b/>
                <w:sz w:val="20"/>
              </w:rPr>
            </w:pPr>
            <w:r w:rsidRPr="00051C2F">
              <w:rPr>
                <w:b/>
                <w:sz w:val="20"/>
              </w:rPr>
              <w:t>Date</w:t>
            </w:r>
          </w:p>
        </w:tc>
        <w:tc>
          <w:tcPr>
            <w:tcW w:w="1080" w:type="dxa"/>
            <w:shd w:val="pct10" w:color="auto" w:fill="auto"/>
          </w:tcPr>
          <w:p w14:paraId="4EAA8C68" w14:textId="77777777" w:rsidR="00D6613F" w:rsidRPr="00051C2F" w:rsidRDefault="00D6613F" w:rsidP="00A521CB">
            <w:pPr>
              <w:rPr>
                <w:b/>
                <w:sz w:val="20"/>
              </w:rPr>
            </w:pPr>
            <w:r w:rsidRPr="00051C2F">
              <w:rPr>
                <w:b/>
                <w:sz w:val="20"/>
              </w:rPr>
              <w:t>Revision</w:t>
            </w:r>
          </w:p>
        </w:tc>
        <w:tc>
          <w:tcPr>
            <w:tcW w:w="3060" w:type="dxa"/>
            <w:shd w:val="pct10" w:color="auto" w:fill="auto"/>
          </w:tcPr>
          <w:p w14:paraId="7FD9416D" w14:textId="77777777" w:rsidR="00D6613F" w:rsidRPr="00051C2F" w:rsidRDefault="00D6613F" w:rsidP="00A521CB">
            <w:pPr>
              <w:rPr>
                <w:b/>
                <w:sz w:val="20"/>
              </w:rPr>
            </w:pPr>
            <w:r w:rsidRPr="00051C2F">
              <w:rPr>
                <w:b/>
                <w:sz w:val="20"/>
              </w:rPr>
              <w:t>Description</w:t>
            </w:r>
          </w:p>
        </w:tc>
        <w:tc>
          <w:tcPr>
            <w:tcW w:w="1710" w:type="dxa"/>
            <w:shd w:val="pct10" w:color="auto" w:fill="auto"/>
          </w:tcPr>
          <w:p w14:paraId="4CAFF605"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157E0EBC" w14:textId="77777777" w:rsidR="00D6613F" w:rsidRPr="00051C2F" w:rsidRDefault="00755440" w:rsidP="00A521CB">
            <w:pPr>
              <w:rPr>
                <w:b/>
                <w:sz w:val="20"/>
              </w:rPr>
            </w:pPr>
            <w:r w:rsidRPr="00051C2F">
              <w:rPr>
                <w:b/>
                <w:sz w:val="20"/>
              </w:rPr>
              <w:t>Technical Writer</w:t>
            </w:r>
          </w:p>
        </w:tc>
      </w:tr>
      <w:tr w:rsidR="002A47C6" w:rsidRPr="00051C2F" w14:paraId="27FC0672" w14:textId="77777777" w:rsidTr="007D6AFA">
        <w:tc>
          <w:tcPr>
            <w:tcW w:w="1620" w:type="dxa"/>
          </w:tcPr>
          <w:p w14:paraId="12234EDF" w14:textId="01DDF7C5" w:rsidR="002A47C6" w:rsidRDefault="002A47C6" w:rsidP="00E1420B">
            <w:pPr>
              <w:rPr>
                <w:color w:val="000000"/>
                <w:sz w:val="20"/>
              </w:rPr>
            </w:pPr>
            <w:r>
              <w:rPr>
                <w:color w:val="000000"/>
                <w:sz w:val="20"/>
              </w:rPr>
              <w:t>August 2016</w:t>
            </w:r>
          </w:p>
        </w:tc>
        <w:tc>
          <w:tcPr>
            <w:tcW w:w="1080" w:type="dxa"/>
          </w:tcPr>
          <w:p w14:paraId="6F958B30" w14:textId="3B76EC07" w:rsidR="002A47C6" w:rsidRDefault="002A47C6" w:rsidP="007F15A9">
            <w:pPr>
              <w:rPr>
                <w:color w:val="000000"/>
                <w:sz w:val="20"/>
              </w:rPr>
            </w:pPr>
            <w:r>
              <w:rPr>
                <w:color w:val="000000"/>
                <w:sz w:val="20"/>
              </w:rPr>
              <w:t>7.0</w:t>
            </w:r>
          </w:p>
        </w:tc>
        <w:tc>
          <w:tcPr>
            <w:tcW w:w="3060" w:type="dxa"/>
          </w:tcPr>
          <w:p w14:paraId="5709A9E5" w14:textId="5C498982" w:rsidR="002A47C6" w:rsidRDefault="002A47C6" w:rsidP="00B65258">
            <w:pPr>
              <w:autoSpaceDE w:val="0"/>
              <w:autoSpaceDN w:val="0"/>
              <w:adjustRightInd w:val="0"/>
              <w:rPr>
                <w:color w:val="000000"/>
                <w:sz w:val="20"/>
              </w:rPr>
            </w:pPr>
            <w:r>
              <w:rPr>
                <w:color w:val="000000"/>
                <w:sz w:val="20"/>
              </w:rPr>
              <w:t>ePayments Patch updates for PRCA*4.5*316</w:t>
            </w:r>
          </w:p>
        </w:tc>
        <w:tc>
          <w:tcPr>
            <w:tcW w:w="1710" w:type="dxa"/>
          </w:tcPr>
          <w:p w14:paraId="28C7A0F7" w14:textId="0C2D1D37" w:rsidR="002A47C6" w:rsidRDefault="002A47C6" w:rsidP="001D3694">
            <w:pPr>
              <w:rPr>
                <w:color w:val="000000"/>
                <w:sz w:val="20"/>
              </w:rPr>
            </w:pPr>
            <w:r>
              <w:rPr>
                <w:color w:val="000000"/>
                <w:sz w:val="20"/>
              </w:rPr>
              <w:t>Therese Tarleton</w:t>
            </w:r>
          </w:p>
        </w:tc>
        <w:tc>
          <w:tcPr>
            <w:tcW w:w="1692" w:type="dxa"/>
          </w:tcPr>
          <w:p w14:paraId="0D76F75B" w14:textId="39C68A6B" w:rsidR="002A47C6" w:rsidRDefault="002A47C6" w:rsidP="00E1420B">
            <w:pPr>
              <w:rPr>
                <w:color w:val="000000"/>
                <w:sz w:val="20"/>
              </w:rPr>
            </w:pPr>
            <w:r>
              <w:rPr>
                <w:color w:val="000000"/>
                <w:sz w:val="20"/>
              </w:rPr>
              <w:t>V. Dunie</w:t>
            </w:r>
          </w:p>
        </w:tc>
      </w:tr>
      <w:tr w:rsidR="00A378C8" w:rsidRPr="00051C2F" w14:paraId="078E6282" w14:textId="77777777" w:rsidTr="007D6AFA">
        <w:tc>
          <w:tcPr>
            <w:tcW w:w="1620" w:type="dxa"/>
          </w:tcPr>
          <w:p w14:paraId="70A26E1A" w14:textId="77777777" w:rsidR="00A378C8" w:rsidRDefault="007E1A1F" w:rsidP="00E1420B">
            <w:pPr>
              <w:rPr>
                <w:color w:val="000000"/>
                <w:sz w:val="20"/>
              </w:rPr>
            </w:pPr>
            <w:r>
              <w:rPr>
                <w:color w:val="000000"/>
                <w:sz w:val="20"/>
              </w:rPr>
              <w:t>May</w:t>
            </w:r>
            <w:r w:rsidR="00A378C8">
              <w:rPr>
                <w:color w:val="000000"/>
                <w:sz w:val="20"/>
              </w:rPr>
              <w:t xml:space="preserve"> 2016</w:t>
            </w:r>
          </w:p>
        </w:tc>
        <w:tc>
          <w:tcPr>
            <w:tcW w:w="1080" w:type="dxa"/>
          </w:tcPr>
          <w:p w14:paraId="2266D056" w14:textId="77777777" w:rsidR="00A378C8" w:rsidRDefault="007E1A1F" w:rsidP="007F15A9">
            <w:pPr>
              <w:rPr>
                <w:color w:val="000000"/>
                <w:sz w:val="20"/>
              </w:rPr>
            </w:pPr>
            <w:r>
              <w:rPr>
                <w:color w:val="000000"/>
                <w:sz w:val="20"/>
              </w:rPr>
              <w:t>6</w:t>
            </w:r>
            <w:r w:rsidR="00A378C8">
              <w:rPr>
                <w:color w:val="000000"/>
                <w:sz w:val="20"/>
              </w:rPr>
              <w:t>.0</w:t>
            </w:r>
          </w:p>
        </w:tc>
        <w:tc>
          <w:tcPr>
            <w:tcW w:w="3060" w:type="dxa"/>
          </w:tcPr>
          <w:p w14:paraId="5D533481" w14:textId="77777777" w:rsidR="00A378C8" w:rsidRPr="00051C2F" w:rsidRDefault="00A378C8" w:rsidP="00B65258">
            <w:pPr>
              <w:autoSpaceDE w:val="0"/>
              <w:autoSpaceDN w:val="0"/>
              <w:adjustRightInd w:val="0"/>
              <w:rPr>
                <w:color w:val="000000"/>
                <w:sz w:val="20"/>
              </w:rPr>
            </w:pPr>
            <w:r>
              <w:rPr>
                <w:color w:val="000000"/>
                <w:sz w:val="20"/>
              </w:rPr>
              <w:t xml:space="preserve">Comprehensive updates throughout in accordance with PRCA*4.5*303 and </w:t>
            </w:r>
            <w:r w:rsidR="007E1A1F">
              <w:rPr>
                <w:color w:val="000000"/>
                <w:sz w:val="20"/>
              </w:rPr>
              <w:t>PRCA*4.5*</w:t>
            </w:r>
            <w:r>
              <w:rPr>
                <w:color w:val="000000"/>
                <w:sz w:val="20"/>
              </w:rPr>
              <w:t>304</w:t>
            </w:r>
          </w:p>
        </w:tc>
        <w:tc>
          <w:tcPr>
            <w:tcW w:w="1710" w:type="dxa"/>
          </w:tcPr>
          <w:p w14:paraId="5C121AB8" w14:textId="77777777" w:rsidR="00A378C8" w:rsidRDefault="00A378C8" w:rsidP="001D3694">
            <w:pPr>
              <w:rPr>
                <w:color w:val="000000"/>
                <w:sz w:val="20"/>
              </w:rPr>
            </w:pPr>
            <w:r>
              <w:rPr>
                <w:color w:val="000000"/>
                <w:sz w:val="20"/>
              </w:rPr>
              <w:t>Therese Tarleton</w:t>
            </w:r>
          </w:p>
        </w:tc>
        <w:tc>
          <w:tcPr>
            <w:tcW w:w="1692" w:type="dxa"/>
          </w:tcPr>
          <w:p w14:paraId="3D97E73A" w14:textId="77777777" w:rsidR="00A378C8" w:rsidRDefault="00A378C8" w:rsidP="00E1420B">
            <w:pPr>
              <w:rPr>
                <w:color w:val="000000"/>
                <w:sz w:val="20"/>
              </w:rPr>
            </w:pPr>
            <w:r>
              <w:rPr>
                <w:color w:val="000000"/>
                <w:sz w:val="20"/>
              </w:rPr>
              <w:t>V. Dunie</w:t>
            </w:r>
          </w:p>
        </w:tc>
      </w:tr>
      <w:tr w:rsidR="00A378C8" w:rsidRPr="00051C2F" w14:paraId="1731147A" w14:textId="77777777" w:rsidTr="007D6AFA">
        <w:tc>
          <w:tcPr>
            <w:tcW w:w="1620" w:type="dxa"/>
          </w:tcPr>
          <w:p w14:paraId="7C65BECF" w14:textId="77777777" w:rsidR="00A378C8" w:rsidRPr="003827AA" w:rsidRDefault="00A378C8" w:rsidP="00E1420B">
            <w:pPr>
              <w:rPr>
                <w:color w:val="000000"/>
                <w:sz w:val="20"/>
              </w:rPr>
            </w:pPr>
            <w:r>
              <w:rPr>
                <w:color w:val="000000"/>
                <w:sz w:val="20"/>
              </w:rPr>
              <w:t>March 2015</w:t>
            </w:r>
          </w:p>
        </w:tc>
        <w:tc>
          <w:tcPr>
            <w:tcW w:w="1080" w:type="dxa"/>
          </w:tcPr>
          <w:p w14:paraId="66560422" w14:textId="77777777" w:rsidR="00A378C8" w:rsidRPr="006533DB" w:rsidRDefault="00A378C8" w:rsidP="007F15A9">
            <w:pPr>
              <w:rPr>
                <w:color w:val="000000"/>
                <w:sz w:val="20"/>
              </w:rPr>
            </w:pPr>
            <w:r w:rsidRPr="00C1380E">
              <w:rPr>
                <w:color w:val="000000"/>
                <w:sz w:val="20"/>
              </w:rPr>
              <w:t>5.0</w:t>
            </w:r>
          </w:p>
        </w:tc>
        <w:tc>
          <w:tcPr>
            <w:tcW w:w="3060" w:type="dxa"/>
          </w:tcPr>
          <w:p w14:paraId="0CE96CCA" w14:textId="77777777" w:rsidR="00A378C8" w:rsidRPr="00221633" w:rsidRDefault="00A378C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71FF2C17" w14:textId="77777777" w:rsidR="00A378C8" w:rsidRPr="00AC78BB" w:rsidRDefault="00A378C8" w:rsidP="001D3694">
            <w:pPr>
              <w:rPr>
                <w:color w:val="000000"/>
                <w:sz w:val="20"/>
              </w:rPr>
            </w:pPr>
            <w:r w:rsidRPr="00221633">
              <w:rPr>
                <w:color w:val="000000"/>
                <w:sz w:val="20"/>
              </w:rPr>
              <w:t>Mary Heath</w:t>
            </w:r>
          </w:p>
        </w:tc>
        <w:tc>
          <w:tcPr>
            <w:tcW w:w="1692" w:type="dxa"/>
          </w:tcPr>
          <w:p w14:paraId="654B5CB9" w14:textId="77777777" w:rsidR="00A378C8" w:rsidRPr="003827AA" w:rsidRDefault="00A378C8" w:rsidP="00E1420B">
            <w:pPr>
              <w:rPr>
                <w:color w:val="000000"/>
                <w:sz w:val="20"/>
              </w:rPr>
            </w:pPr>
            <w:r>
              <w:rPr>
                <w:color w:val="000000"/>
                <w:sz w:val="20"/>
              </w:rPr>
              <w:t>LongView</w:t>
            </w:r>
          </w:p>
        </w:tc>
      </w:tr>
      <w:tr w:rsidR="00A378C8" w:rsidRPr="00051C2F" w14:paraId="2DCD3060" w14:textId="77777777" w:rsidTr="007D6AFA">
        <w:tc>
          <w:tcPr>
            <w:tcW w:w="1620" w:type="dxa"/>
          </w:tcPr>
          <w:p w14:paraId="50EB5C0B" w14:textId="77777777" w:rsidR="00A378C8" w:rsidRPr="00051C2F" w:rsidRDefault="00A378C8" w:rsidP="00E259FD">
            <w:pPr>
              <w:rPr>
                <w:color w:val="000000"/>
                <w:sz w:val="20"/>
              </w:rPr>
            </w:pPr>
            <w:r w:rsidRPr="00051C2F">
              <w:rPr>
                <w:color w:val="000000"/>
                <w:sz w:val="20"/>
              </w:rPr>
              <w:t>July 2012</w:t>
            </w:r>
          </w:p>
        </w:tc>
        <w:tc>
          <w:tcPr>
            <w:tcW w:w="1080" w:type="dxa"/>
          </w:tcPr>
          <w:p w14:paraId="7036F606" w14:textId="77777777" w:rsidR="00A378C8" w:rsidRPr="00051C2F" w:rsidRDefault="00A378C8" w:rsidP="00E259FD">
            <w:pPr>
              <w:rPr>
                <w:color w:val="000000"/>
                <w:sz w:val="20"/>
              </w:rPr>
            </w:pPr>
            <w:r w:rsidRPr="00051C2F">
              <w:rPr>
                <w:color w:val="000000"/>
                <w:sz w:val="20"/>
              </w:rPr>
              <w:t>4.0</w:t>
            </w:r>
          </w:p>
        </w:tc>
        <w:tc>
          <w:tcPr>
            <w:tcW w:w="3060" w:type="dxa"/>
          </w:tcPr>
          <w:p w14:paraId="078930D4" w14:textId="77777777" w:rsidR="00A378C8" w:rsidRPr="00051C2F" w:rsidRDefault="00A378C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3522F72E" w14:textId="77777777" w:rsidR="00A378C8" w:rsidRPr="00051C2F" w:rsidRDefault="00A378C8" w:rsidP="009C09FD">
            <w:pPr>
              <w:rPr>
                <w:color w:val="000000"/>
                <w:sz w:val="20"/>
              </w:rPr>
            </w:pPr>
            <w:r w:rsidRPr="00051C2F">
              <w:rPr>
                <w:color w:val="000000"/>
                <w:sz w:val="20"/>
              </w:rPr>
              <w:t>A. Scott</w:t>
            </w:r>
          </w:p>
        </w:tc>
        <w:tc>
          <w:tcPr>
            <w:tcW w:w="1692" w:type="dxa"/>
          </w:tcPr>
          <w:p w14:paraId="1971621A" w14:textId="77777777" w:rsidR="00A378C8" w:rsidRPr="00051C2F" w:rsidRDefault="00A378C8" w:rsidP="009C09FD">
            <w:pPr>
              <w:rPr>
                <w:color w:val="000000"/>
                <w:sz w:val="20"/>
              </w:rPr>
            </w:pPr>
            <w:r w:rsidRPr="00051C2F">
              <w:rPr>
                <w:color w:val="000000"/>
                <w:sz w:val="20"/>
              </w:rPr>
              <w:t>T. Dawson</w:t>
            </w:r>
          </w:p>
        </w:tc>
      </w:tr>
      <w:tr w:rsidR="00A378C8" w:rsidRPr="00051C2F" w14:paraId="0A173C0B" w14:textId="77777777" w:rsidTr="007D6AFA">
        <w:tc>
          <w:tcPr>
            <w:tcW w:w="1620" w:type="dxa"/>
          </w:tcPr>
          <w:p w14:paraId="33C59DCE" w14:textId="77777777" w:rsidR="00A378C8" w:rsidRPr="00051C2F" w:rsidRDefault="00A378C8" w:rsidP="00E259FD">
            <w:pPr>
              <w:rPr>
                <w:color w:val="000000"/>
                <w:sz w:val="20"/>
              </w:rPr>
            </w:pPr>
            <w:r w:rsidRPr="00051C2F">
              <w:rPr>
                <w:color w:val="000000"/>
                <w:sz w:val="20"/>
              </w:rPr>
              <w:t>April 2012</w:t>
            </w:r>
          </w:p>
        </w:tc>
        <w:tc>
          <w:tcPr>
            <w:tcW w:w="1080" w:type="dxa"/>
          </w:tcPr>
          <w:p w14:paraId="3F43B3E3" w14:textId="77777777" w:rsidR="00A378C8" w:rsidRPr="00051C2F" w:rsidRDefault="00A378C8" w:rsidP="00E259FD">
            <w:pPr>
              <w:rPr>
                <w:color w:val="000000"/>
                <w:sz w:val="20"/>
              </w:rPr>
            </w:pPr>
            <w:r w:rsidRPr="00051C2F">
              <w:rPr>
                <w:color w:val="000000"/>
                <w:sz w:val="20"/>
              </w:rPr>
              <w:t>3.0</w:t>
            </w:r>
          </w:p>
        </w:tc>
        <w:tc>
          <w:tcPr>
            <w:tcW w:w="3060" w:type="dxa"/>
          </w:tcPr>
          <w:p w14:paraId="2358F351" w14:textId="77777777" w:rsidR="00A378C8" w:rsidRPr="00051C2F" w:rsidRDefault="00A378C8" w:rsidP="00E259FD">
            <w:pPr>
              <w:rPr>
                <w:color w:val="000000"/>
                <w:sz w:val="20"/>
              </w:rPr>
            </w:pPr>
            <w:r w:rsidRPr="00051C2F">
              <w:rPr>
                <w:color w:val="000000"/>
                <w:sz w:val="20"/>
              </w:rPr>
              <w:t>Patch updates:  PRCA*4.5*284</w:t>
            </w:r>
          </w:p>
        </w:tc>
        <w:tc>
          <w:tcPr>
            <w:tcW w:w="1710" w:type="dxa"/>
          </w:tcPr>
          <w:p w14:paraId="267B3AD3" w14:textId="77777777" w:rsidR="00A378C8" w:rsidRPr="00051C2F" w:rsidRDefault="00A378C8" w:rsidP="009C09FD">
            <w:pPr>
              <w:rPr>
                <w:color w:val="000000"/>
                <w:sz w:val="20"/>
              </w:rPr>
            </w:pPr>
            <w:r w:rsidRPr="00051C2F">
              <w:rPr>
                <w:color w:val="000000"/>
                <w:sz w:val="20"/>
              </w:rPr>
              <w:t>Sookie Spence</w:t>
            </w:r>
          </w:p>
        </w:tc>
        <w:tc>
          <w:tcPr>
            <w:tcW w:w="1692" w:type="dxa"/>
          </w:tcPr>
          <w:p w14:paraId="608C86AB" w14:textId="77777777" w:rsidR="00A378C8" w:rsidRPr="00051C2F" w:rsidRDefault="00A378C8" w:rsidP="009C09FD">
            <w:pPr>
              <w:rPr>
                <w:color w:val="000000"/>
                <w:sz w:val="20"/>
              </w:rPr>
            </w:pPr>
            <w:r w:rsidRPr="00051C2F">
              <w:rPr>
                <w:color w:val="000000"/>
                <w:sz w:val="20"/>
              </w:rPr>
              <w:t>Gianni LaRosa</w:t>
            </w:r>
          </w:p>
        </w:tc>
      </w:tr>
      <w:tr w:rsidR="00A378C8" w:rsidRPr="00051C2F" w14:paraId="1D14F8AA" w14:textId="77777777" w:rsidTr="007D6AFA">
        <w:tc>
          <w:tcPr>
            <w:tcW w:w="1620" w:type="dxa"/>
          </w:tcPr>
          <w:p w14:paraId="38673761" w14:textId="77777777" w:rsidR="00A378C8" w:rsidRPr="00051C2F" w:rsidRDefault="00A378C8" w:rsidP="00806B3B">
            <w:pPr>
              <w:rPr>
                <w:color w:val="000000"/>
                <w:sz w:val="20"/>
              </w:rPr>
            </w:pPr>
            <w:r w:rsidRPr="00051C2F">
              <w:rPr>
                <w:color w:val="000000"/>
                <w:sz w:val="20"/>
              </w:rPr>
              <w:t>January 2012</w:t>
            </w:r>
          </w:p>
        </w:tc>
        <w:tc>
          <w:tcPr>
            <w:tcW w:w="1080" w:type="dxa"/>
          </w:tcPr>
          <w:p w14:paraId="6AC465B8" w14:textId="77777777" w:rsidR="00A378C8" w:rsidRPr="00051C2F" w:rsidRDefault="00A378C8" w:rsidP="00806B3B">
            <w:pPr>
              <w:rPr>
                <w:color w:val="000000"/>
                <w:sz w:val="20"/>
              </w:rPr>
            </w:pPr>
            <w:r w:rsidRPr="00051C2F">
              <w:rPr>
                <w:color w:val="000000"/>
                <w:sz w:val="20"/>
              </w:rPr>
              <w:t>2.0</w:t>
            </w:r>
          </w:p>
        </w:tc>
        <w:tc>
          <w:tcPr>
            <w:tcW w:w="3060" w:type="dxa"/>
          </w:tcPr>
          <w:p w14:paraId="0B7F29C0" w14:textId="77777777" w:rsidR="00A378C8" w:rsidRPr="00051C2F" w:rsidRDefault="00A378C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8715F6D" w14:textId="77777777" w:rsidR="00A378C8" w:rsidRPr="00051C2F" w:rsidRDefault="00A378C8" w:rsidP="009C09FD">
            <w:pPr>
              <w:rPr>
                <w:color w:val="000000"/>
                <w:sz w:val="20"/>
              </w:rPr>
            </w:pPr>
            <w:r w:rsidRPr="00051C2F">
              <w:rPr>
                <w:color w:val="000000"/>
                <w:sz w:val="20"/>
              </w:rPr>
              <w:t>Sookie Spence</w:t>
            </w:r>
          </w:p>
        </w:tc>
        <w:tc>
          <w:tcPr>
            <w:tcW w:w="1692" w:type="dxa"/>
          </w:tcPr>
          <w:p w14:paraId="2066A6AD" w14:textId="77777777" w:rsidR="00A378C8" w:rsidRPr="00051C2F" w:rsidRDefault="00A378C8" w:rsidP="009C09FD">
            <w:pPr>
              <w:rPr>
                <w:color w:val="000000"/>
                <w:sz w:val="20"/>
              </w:rPr>
            </w:pPr>
            <w:r w:rsidRPr="00051C2F">
              <w:rPr>
                <w:color w:val="000000"/>
                <w:sz w:val="20"/>
              </w:rPr>
              <w:t>Berry Anderson</w:t>
            </w:r>
          </w:p>
        </w:tc>
      </w:tr>
      <w:tr w:rsidR="00A378C8" w:rsidRPr="00051C2F" w14:paraId="54DB7C21" w14:textId="77777777" w:rsidTr="007D6AFA">
        <w:tc>
          <w:tcPr>
            <w:tcW w:w="1620" w:type="dxa"/>
          </w:tcPr>
          <w:p w14:paraId="489465FA" w14:textId="77777777" w:rsidR="00A378C8" w:rsidRPr="00051C2F" w:rsidRDefault="00A378C8" w:rsidP="00A521CB">
            <w:pPr>
              <w:rPr>
                <w:color w:val="000000"/>
              </w:rPr>
            </w:pPr>
            <w:r w:rsidRPr="00051C2F">
              <w:rPr>
                <w:color w:val="000000"/>
                <w:sz w:val="20"/>
              </w:rPr>
              <w:t>September  2011</w:t>
            </w:r>
          </w:p>
        </w:tc>
        <w:tc>
          <w:tcPr>
            <w:tcW w:w="1080" w:type="dxa"/>
          </w:tcPr>
          <w:p w14:paraId="001907F5" w14:textId="77777777" w:rsidR="00A378C8" w:rsidRPr="00051C2F" w:rsidRDefault="00A378C8" w:rsidP="00A521CB">
            <w:pPr>
              <w:rPr>
                <w:color w:val="000000"/>
              </w:rPr>
            </w:pPr>
            <w:r w:rsidRPr="00051C2F">
              <w:rPr>
                <w:color w:val="000000"/>
                <w:sz w:val="20"/>
              </w:rPr>
              <w:t>1.0</w:t>
            </w:r>
          </w:p>
        </w:tc>
        <w:tc>
          <w:tcPr>
            <w:tcW w:w="3060" w:type="dxa"/>
          </w:tcPr>
          <w:p w14:paraId="5B52F734" w14:textId="77777777" w:rsidR="00A378C8" w:rsidRPr="00051C2F" w:rsidRDefault="00A378C8" w:rsidP="00A521CB">
            <w:pPr>
              <w:rPr>
                <w:color w:val="000000"/>
              </w:rPr>
            </w:pPr>
            <w:r w:rsidRPr="00051C2F">
              <w:rPr>
                <w:color w:val="000000"/>
                <w:sz w:val="20"/>
              </w:rPr>
              <w:t>Initial Release</w:t>
            </w:r>
          </w:p>
        </w:tc>
        <w:tc>
          <w:tcPr>
            <w:tcW w:w="1710" w:type="dxa"/>
          </w:tcPr>
          <w:p w14:paraId="18E25E63" w14:textId="77777777" w:rsidR="00A378C8" w:rsidRPr="00051C2F" w:rsidRDefault="00A378C8" w:rsidP="009C09FD">
            <w:pPr>
              <w:rPr>
                <w:color w:val="000000"/>
                <w:sz w:val="20"/>
              </w:rPr>
            </w:pPr>
            <w:r w:rsidRPr="00051C2F">
              <w:rPr>
                <w:color w:val="000000"/>
                <w:sz w:val="20"/>
              </w:rPr>
              <w:t>Sookie Spence</w:t>
            </w:r>
          </w:p>
        </w:tc>
        <w:tc>
          <w:tcPr>
            <w:tcW w:w="1692" w:type="dxa"/>
          </w:tcPr>
          <w:p w14:paraId="3F4BAA92" w14:textId="77777777" w:rsidR="00A378C8" w:rsidRPr="00051C2F" w:rsidRDefault="00A378C8" w:rsidP="00A521CB">
            <w:pPr>
              <w:rPr>
                <w:color w:val="000000"/>
              </w:rPr>
            </w:pPr>
            <w:r w:rsidRPr="00051C2F">
              <w:rPr>
                <w:color w:val="000000"/>
                <w:sz w:val="20"/>
              </w:rPr>
              <w:t>Berry Anderson</w:t>
            </w:r>
          </w:p>
        </w:tc>
      </w:tr>
      <w:tr w:rsidR="00A378C8" w:rsidRPr="00051C2F" w14:paraId="673F851B" w14:textId="77777777" w:rsidTr="007D6AFA">
        <w:tc>
          <w:tcPr>
            <w:tcW w:w="1620" w:type="dxa"/>
          </w:tcPr>
          <w:p w14:paraId="0335D6B5" w14:textId="77777777" w:rsidR="00A378C8" w:rsidRPr="00051C2F" w:rsidRDefault="00A378C8" w:rsidP="00A521CB">
            <w:pPr>
              <w:rPr>
                <w:color w:val="000000"/>
              </w:rPr>
            </w:pPr>
          </w:p>
        </w:tc>
        <w:tc>
          <w:tcPr>
            <w:tcW w:w="1080" w:type="dxa"/>
          </w:tcPr>
          <w:p w14:paraId="437A93A1" w14:textId="77777777" w:rsidR="00A378C8" w:rsidRPr="00051C2F" w:rsidRDefault="00A378C8" w:rsidP="00A521CB">
            <w:pPr>
              <w:rPr>
                <w:color w:val="000000"/>
              </w:rPr>
            </w:pPr>
          </w:p>
        </w:tc>
        <w:tc>
          <w:tcPr>
            <w:tcW w:w="3060" w:type="dxa"/>
          </w:tcPr>
          <w:p w14:paraId="507E51F8" w14:textId="77777777" w:rsidR="00A378C8" w:rsidRPr="00051C2F" w:rsidRDefault="00A378C8" w:rsidP="00A521CB">
            <w:pPr>
              <w:rPr>
                <w:color w:val="000000"/>
              </w:rPr>
            </w:pPr>
          </w:p>
        </w:tc>
        <w:tc>
          <w:tcPr>
            <w:tcW w:w="1710" w:type="dxa"/>
          </w:tcPr>
          <w:p w14:paraId="191B76B4" w14:textId="77777777" w:rsidR="00A378C8" w:rsidRPr="00051C2F" w:rsidRDefault="00A378C8" w:rsidP="009C09FD">
            <w:pPr>
              <w:rPr>
                <w:color w:val="000000"/>
                <w:sz w:val="20"/>
              </w:rPr>
            </w:pPr>
          </w:p>
        </w:tc>
        <w:tc>
          <w:tcPr>
            <w:tcW w:w="1692" w:type="dxa"/>
          </w:tcPr>
          <w:p w14:paraId="4DA5A88A" w14:textId="77777777" w:rsidR="00A378C8" w:rsidRPr="00051C2F" w:rsidRDefault="00A378C8" w:rsidP="00A521CB">
            <w:pPr>
              <w:rPr>
                <w:color w:val="000000"/>
              </w:rPr>
            </w:pPr>
          </w:p>
        </w:tc>
      </w:tr>
    </w:tbl>
    <w:p w14:paraId="0AE247E2" w14:textId="77777777" w:rsidR="0054521D" w:rsidRPr="00051C2F" w:rsidRDefault="0054521D" w:rsidP="00651F8A">
      <w:pPr>
        <w:ind w:right="-539"/>
        <w:jc w:val="center"/>
        <w:rPr>
          <w:color w:val="000000"/>
          <w:u w:val="single"/>
        </w:rPr>
      </w:pPr>
    </w:p>
    <w:p w14:paraId="25EC723C" w14:textId="77777777" w:rsidR="0054521D" w:rsidRPr="00051C2F" w:rsidRDefault="0054521D" w:rsidP="00651F8A">
      <w:pPr>
        <w:ind w:right="-539"/>
        <w:jc w:val="center"/>
        <w:rPr>
          <w:color w:val="000000"/>
          <w:u w:val="single"/>
        </w:rPr>
      </w:pPr>
    </w:p>
    <w:p w14:paraId="7AE7260F"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14:paraId="10AC0B7B" w14:textId="77777777" w:rsidR="002B382F" w:rsidRPr="00051C2F" w:rsidRDefault="002B382F" w:rsidP="002B382F">
      <w:pPr>
        <w:ind w:right="-539"/>
        <w:jc w:val="center"/>
        <w:rPr>
          <w:b/>
          <w:color w:val="000000"/>
        </w:rPr>
      </w:pPr>
    </w:p>
    <w:p w14:paraId="3341353E" w14:textId="77777777" w:rsidR="002B382F" w:rsidRPr="00051C2F" w:rsidRDefault="002B382F" w:rsidP="00D269CD">
      <w:pPr>
        <w:jc w:val="center"/>
        <w:outlineLvl w:val="0"/>
        <w:rPr>
          <w:b/>
          <w:sz w:val="36"/>
          <w:szCs w:val="36"/>
        </w:rPr>
      </w:pPr>
      <w:r w:rsidRPr="00051C2F">
        <w:rPr>
          <w:b/>
        </w:rPr>
        <w:br w:type="page"/>
      </w:r>
      <w:bookmarkStart w:id="10" w:name="_Toc311740993"/>
      <w:bookmarkStart w:id="11" w:name="_Toc311772522"/>
      <w:bookmarkStart w:id="12" w:name="_Toc311773378"/>
      <w:r w:rsidR="00A44969" w:rsidRPr="00051C2F">
        <w:rPr>
          <w:b/>
          <w:sz w:val="36"/>
          <w:szCs w:val="36"/>
        </w:rPr>
        <w:lastRenderedPageBreak/>
        <w:t xml:space="preserve">Table of </w:t>
      </w:r>
      <w:r w:rsidRPr="00051C2F">
        <w:rPr>
          <w:b/>
          <w:sz w:val="36"/>
          <w:szCs w:val="36"/>
        </w:rPr>
        <w:t>Contents</w:t>
      </w:r>
      <w:bookmarkEnd w:id="10"/>
      <w:bookmarkEnd w:id="11"/>
      <w:bookmarkEnd w:id="12"/>
    </w:p>
    <w:p w14:paraId="67A450E8" w14:textId="77777777" w:rsidR="00CE0FD5" w:rsidRPr="00051C2F" w:rsidRDefault="00CE0FD5" w:rsidP="00CE0FD5">
      <w:pPr>
        <w:jc w:val="center"/>
        <w:rPr>
          <w:rFonts w:ascii="Arial" w:hAnsi="Arial" w:cs="Arial"/>
          <w:sz w:val="36"/>
          <w:szCs w:val="36"/>
        </w:rPr>
      </w:pPr>
    </w:p>
    <w:p w14:paraId="3C660F7A" w14:textId="77777777" w:rsidR="00381958"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461193515" w:history="1">
        <w:r w:rsidR="00381958" w:rsidRPr="0023029E">
          <w:rPr>
            <w:rStyle w:val="Hyperlink"/>
            <w:noProof/>
          </w:rPr>
          <w:t>1.</w:t>
        </w:r>
        <w:r w:rsidR="00381958">
          <w:rPr>
            <w:rFonts w:asciiTheme="minorHAnsi" w:eastAsiaTheme="minorEastAsia" w:hAnsiTheme="minorHAnsi" w:cstheme="minorBidi"/>
            <w:b w:val="0"/>
            <w:caps w:val="0"/>
            <w:noProof/>
            <w:szCs w:val="22"/>
          </w:rPr>
          <w:tab/>
        </w:r>
        <w:r w:rsidR="00381958" w:rsidRPr="0023029E">
          <w:rPr>
            <w:rStyle w:val="Hyperlink"/>
            <w:noProof/>
          </w:rPr>
          <w:t>Introduction</w:t>
        </w:r>
        <w:r w:rsidR="00381958">
          <w:rPr>
            <w:noProof/>
            <w:webHidden/>
          </w:rPr>
          <w:tab/>
        </w:r>
        <w:r w:rsidR="00381958">
          <w:rPr>
            <w:noProof/>
            <w:webHidden/>
          </w:rPr>
          <w:fldChar w:fldCharType="begin"/>
        </w:r>
        <w:r w:rsidR="00381958">
          <w:rPr>
            <w:noProof/>
            <w:webHidden/>
          </w:rPr>
          <w:instrText xml:space="preserve"> PAGEREF _Toc461193515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14:paraId="326C9310"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16" w:history="1">
        <w:r w:rsidR="00381958" w:rsidRPr="0023029E">
          <w:rPr>
            <w:rStyle w:val="Hyperlink"/>
            <w:noProof/>
            <w:snapToGrid w:val="0"/>
            <w:w w:val="0"/>
          </w:rPr>
          <w:t>1.1.</w:t>
        </w:r>
        <w:r w:rsidR="00381958">
          <w:rPr>
            <w:rFonts w:asciiTheme="minorHAnsi" w:eastAsiaTheme="minorEastAsia" w:hAnsiTheme="minorHAnsi" w:cstheme="minorBidi"/>
            <w:smallCaps w:val="0"/>
            <w:noProof/>
            <w:szCs w:val="22"/>
          </w:rPr>
          <w:tab/>
        </w:r>
        <w:r w:rsidR="00381958" w:rsidRPr="0023029E">
          <w:rPr>
            <w:rStyle w:val="Hyperlink"/>
            <w:noProof/>
          </w:rPr>
          <w:t>Business Uses’</w:t>
        </w:r>
        <w:r w:rsidR="00381958">
          <w:rPr>
            <w:noProof/>
            <w:webHidden/>
          </w:rPr>
          <w:tab/>
        </w:r>
        <w:r w:rsidR="00381958">
          <w:rPr>
            <w:noProof/>
            <w:webHidden/>
          </w:rPr>
          <w:fldChar w:fldCharType="begin"/>
        </w:r>
        <w:r w:rsidR="00381958">
          <w:rPr>
            <w:noProof/>
            <w:webHidden/>
          </w:rPr>
          <w:instrText xml:space="preserve"> PAGEREF _Toc461193516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14:paraId="0A529B31"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17" w:history="1">
        <w:r w:rsidR="00381958" w:rsidRPr="0023029E">
          <w:rPr>
            <w:rStyle w:val="Hyperlink"/>
            <w:noProof/>
            <w:snapToGrid w:val="0"/>
            <w:w w:val="0"/>
          </w:rPr>
          <w:t>1.2.</w:t>
        </w:r>
        <w:r w:rsidR="00381958">
          <w:rPr>
            <w:rFonts w:asciiTheme="minorHAnsi" w:eastAsiaTheme="minorEastAsia" w:hAnsiTheme="minorHAnsi" w:cstheme="minorBidi"/>
            <w:smallCaps w:val="0"/>
            <w:noProof/>
            <w:szCs w:val="22"/>
          </w:rPr>
          <w:tab/>
        </w:r>
        <w:r w:rsidR="00381958" w:rsidRPr="0023029E">
          <w:rPr>
            <w:rStyle w:val="Hyperlink"/>
            <w:noProof/>
          </w:rPr>
          <w:t>Timeframes</w:t>
        </w:r>
        <w:r w:rsidR="00381958">
          <w:rPr>
            <w:noProof/>
            <w:webHidden/>
          </w:rPr>
          <w:tab/>
        </w:r>
        <w:r w:rsidR="00381958">
          <w:rPr>
            <w:noProof/>
            <w:webHidden/>
          </w:rPr>
          <w:fldChar w:fldCharType="begin"/>
        </w:r>
        <w:r w:rsidR="00381958">
          <w:rPr>
            <w:noProof/>
            <w:webHidden/>
          </w:rPr>
          <w:instrText xml:space="preserve"> PAGEREF _Toc461193517 \h </w:instrText>
        </w:r>
        <w:r w:rsidR="00381958">
          <w:rPr>
            <w:noProof/>
            <w:webHidden/>
          </w:rPr>
        </w:r>
        <w:r w:rsidR="00381958">
          <w:rPr>
            <w:noProof/>
            <w:webHidden/>
          </w:rPr>
          <w:fldChar w:fldCharType="separate"/>
        </w:r>
        <w:r w:rsidR="00381958">
          <w:rPr>
            <w:noProof/>
            <w:webHidden/>
          </w:rPr>
          <w:t>1</w:t>
        </w:r>
        <w:r w:rsidR="00381958">
          <w:rPr>
            <w:noProof/>
            <w:webHidden/>
          </w:rPr>
          <w:fldChar w:fldCharType="end"/>
        </w:r>
      </w:hyperlink>
    </w:p>
    <w:p w14:paraId="1E185A21"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18" w:history="1">
        <w:r w:rsidR="00381958" w:rsidRPr="0023029E">
          <w:rPr>
            <w:rStyle w:val="Hyperlink"/>
            <w:noProof/>
            <w:snapToGrid w:val="0"/>
            <w:w w:val="0"/>
          </w:rPr>
          <w:t>1.3.</w:t>
        </w:r>
        <w:r w:rsidR="00381958">
          <w:rPr>
            <w:rFonts w:asciiTheme="minorHAnsi" w:eastAsiaTheme="minorEastAsia" w:hAnsiTheme="minorHAnsi" w:cstheme="minorBidi"/>
            <w:smallCaps w:val="0"/>
            <w:noProof/>
            <w:szCs w:val="22"/>
          </w:rPr>
          <w:tab/>
        </w:r>
        <w:r w:rsidR="00381958" w:rsidRPr="0023029E">
          <w:rPr>
            <w:rStyle w:val="Hyperlink"/>
            <w:noProof/>
          </w:rPr>
          <w:t>Patches</w:t>
        </w:r>
        <w:r w:rsidR="00381958">
          <w:rPr>
            <w:noProof/>
            <w:webHidden/>
          </w:rPr>
          <w:tab/>
        </w:r>
        <w:r w:rsidR="00381958">
          <w:rPr>
            <w:noProof/>
            <w:webHidden/>
          </w:rPr>
          <w:fldChar w:fldCharType="begin"/>
        </w:r>
        <w:r w:rsidR="00381958">
          <w:rPr>
            <w:noProof/>
            <w:webHidden/>
          </w:rPr>
          <w:instrText xml:space="preserve"> PAGEREF _Toc461193518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14:paraId="274667BA" w14:textId="77777777" w:rsidR="00381958" w:rsidRDefault="00595364">
      <w:pPr>
        <w:pStyle w:val="TOC3"/>
        <w:rPr>
          <w:rFonts w:asciiTheme="minorHAnsi" w:eastAsiaTheme="minorEastAsia" w:hAnsiTheme="minorHAnsi" w:cstheme="minorBidi"/>
          <w:noProof/>
          <w:szCs w:val="22"/>
        </w:rPr>
      </w:pPr>
      <w:hyperlink w:anchor="_Toc461193519" w:history="1">
        <w:r w:rsidR="00381958" w:rsidRPr="0023029E">
          <w:rPr>
            <w:rStyle w:val="Hyperlink"/>
            <w:noProof/>
          </w:rPr>
          <w:t>AR Patch PRCA*4.5*284</w:t>
        </w:r>
        <w:r w:rsidR="00381958">
          <w:rPr>
            <w:noProof/>
            <w:webHidden/>
          </w:rPr>
          <w:tab/>
        </w:r>
        <w:r w:rsidR="00381958">
          <w:rPr>
            <w:noProof/>
            <w:webHidden/>
          </w:rPr>
          <w:fldChar w:fldCharType="begin"/>
        </w:r>
        <w:r w:rsidR="00381958">
          <w:rPr>
            <w:noProof/>
            <w:webHidden/>
          </w:rPr>
          <w:instrText xml:space="preserve"> PAGEREF _Toc461193519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14:paraId="530605D6" w14:textId="77777777" w:rsidR="00381958" w:rsidRDefault="00595364">
      <w:pPr>
        <w:pStyle w:val="TOC3"/>
        <w:rPr>
          <w:rFonts w:asciiTheme="minorHAnsi" w:eastAsiaTheme="minorEastAsia" w:hAnsiTheme="minorHAnsi" w:cstheme="minorBidi"/>
          <w:noProof/>
          <w:szCs w:val="22"/>
        </w:rPr>
      </w:pPr>
      <w:hyperlink w:anchor="_Toc461193520" w:history="1">
        <w:r w:rsidR="00381958" w:rsidRPr="0023029E">
          <w:rPr>
            <w:rStyle w:val="Hyperlink"/>
            <w:noProof/>
          </w:rPr>
          <w:t>AR Patch PRCA *4.5*303</w:t>
        </w:r>
        <w:r w:rsidR="00381958">
          <w:rPr>
            <w:noProof/>
            <w:webHidden/>
          </w:rPr>
          <w:tab/>
        </w:r>
        <w:r w:rsidR="00381958">
          <w:rPr>
            <w:noProof/>
            <w:webHidden/>
          </w:rPr>
          <w:fldChar w:fldCharType="begin"/>
        </w:r>
        <w:r w:rsidR="00381958">
          <w:rPr>
            <w:noProof/>
            <w:webHidden/>
          </w:rPr>
          <w:instrText xml:space="preserve"> PAGEREF _Toc461193520 \h </w:instrText>
        </w:r>
        <w:r w:rsidR="00381958">
          <w:rPr>
            <w:noProof/>
            <w:webHidden/>
          </w:rPr>
        </w:r>
        <w:r w:rsidR="00381958">
          <w:rPr>
            <w:noProof/>
            <w:webHidden/>
          </w:rPr>
          <w:fldChar w:fldCharType="separate"/>
        </w:r>
        <w:r w:rsidR="00381958">
          <w:rPr>
            <w:noProof/>
            <w:webHidden/>
          </w:rPr>
          <w:t>2</w:t>
        </w:r>
        <w:r w:rsidR="00381958">
          <w:rPr>
            <w:noProof/>
            <w:webHidden/>
          </w:rPr>
          <w:fldChar w:fldCharType="end"/>
        </w:r>
      </w:hyperlink>
    </w:p>
    <w:p w14:paraId="291AD695" w14:textId="77777777" w:rsidR="00381958" w:rsidRDefault="00595364">
      <w:pPr>
        <w:pStyle w:val="TOC3"/>
        <w:rPr>
          <w:rFonts w:asciiTheme="minorHAnsi" w:eastAsiaTheme="minorEastAsia" w:hAnsiTheme="minorHAnsi" w:cstheme="minorBidi"/>
          <w:noProof/>
          <w:szCs w:val="22"/>
        </w:rPr>
      </w:pPr>
      <w:hyperlink w:anchor="_Toc461193521" w:history="1">
        <w:r w:rsidR="00381958" w:rsidRPr="0023029E">
          <w:rPr>
            <w:rStyle w:val="Hyperlink"/>
            <w:noProof/>
          </w:rPr>
          <w:t>AR Patch PRCA*4.5*304</w:t>
        </w:r>
        <w:r w:rsidR="00381958">
          <w:rPr>
            <w:noProof/>
            <w:webHidden/>
          </w:rPr>
          <w:tab/>
        </w:r>
        <w:r w:rsidR="00381958">
          <w:rPr>
            <w:noProof/>
            <w:webHidden/>
          </w:rPr>
          <w:fldChar w:fldCharType="begin"/>
        </w:r>
        <w:r w:rsidR="00381958">
          <w:rPr>
            <w:noProof/>
            <w:webHidden/>
          </w:rPr>
          <w:instrText xml:space="preserve"> PAGEREF _Toc461193521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14:paraId="05A6E4EE" w14:textId="77777777" w:rsidR="00381958" w:rsidRDefault="00595364">
      <w:pPr>
        <w:pStyle w:val="TOC3"/>
        <w:rPr>
          <w:rFonts w:asciiTheme="minorHAnsi" w:eastAsiaTheme="minorEastAsia" w:hAnsiTheme="minorHAnsi" w:cstheme="minorBidi"/>
          <w:noProof/>
          <w:szCs w:val="22"/>
        </w:rPr>
      </w:pPr>
      <w:hyperlink w:anchor="_Toc461193522" w:history="1">
        <w:r w:rsidR="00381958" w:rsidRPr="0023029E">
          <w:rPr>
            <w:rStyle w:val="Hyperlink"/>
            <w:noProof/>
          </w:rPr>
          <w:t>AR Patch PRCA*4.5*316</w:t>
        </w:r>
        <w:r w:rsidR="00381958">
          <w:rPr>
            <w:noProof/>
            <w:webHidden/>
          </w:rPr>
          <w:tab/>
        </w:r>
        <w:r w:rsidR="00381958">
          <w:rPr>
            <w:noProof/>
            <w:webHidden/>
          </w:rPr>
          <w:fldChar w:fldCharType="begin"/>
        </w:r>
        <w:r w:rsidR="00381958">
          <w:rPr>
            <w:noProof/>
            <w:webHidden/>
          </w:rPr>
          <w:instrText xml:space="preserve"> PAGEREF _Toc461193522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14:paraId="6EA926EB"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23" w:history="1">
        <w:r w:rsidR="00381958" w:rsidRPr="0023029E">
          <w:rPr>
            <w:rStyle w:val="Hyperlink"/>
            <w:noProof/>
            <w:snapToGrid w:val="0"/>
            <w:w w:val="0"/>
          </w:rPr>
          <w:t>1.4.</w:t>
        </w:r>
        <w:r w:rsidR="00381958">
          <w:rPr>
            <w:rFonts w:asciiTheme="minorHAnsi" w:eastAsiaTheme="minorEastAsia" w:hAnsiTheme="minorHAnsi" w:cstheme="minorBidi"/>
            <w:smallCaps w:val="0"/>
            <w:noProof/>
            <w:szCs w:val="22"/>
          </w:rPr>
          <w:tab/>
        </w:r>
        <w:r w:rsidR="00381958" w:rsidRPr="0023029E">
          <w:rPr>
            <w:rStyle w:val="Hyperlink"/>
            <w:noProof/>
          </w:rPr>
          <w:t>New Terminology</w:t>
        </w:r>
        <w:r w:rsidR="00381958">
          <w:rPr>
            <w:noProof/>
            <w:webHidden/>
          </w:rPr>
          <w:tab/>
        </w:r>
        <w:r w:rsidR="00381958">
          <w:rPr>
            <w:noProof/>
            <w:webHidden/>
          </w:rPr>
          <w:fldChar w:fldCharType="begin"/>
        </w:r>
        <w:r w:rsidR="00381958">
          <w:rPr>
            <w:noProof/>
            <w:webHidden/>
          </w:rPr>
          <w:instrText xml:space="preserve"> PAGEREF _Toc461193523 \h </w:instrText>
        </w:r>
        <w:r w:rsidR="00381958">
          <w:rPr>
            <w:noProof/>
            <w:webHidden/>
          </w:rPr>
        </w:r>
        <w:r w:rsidR="00381958">
          <w:rPr>
            <w:noProof/>
            <w:webHidden/>
          </w:rPr>
          <w:fldChar w:fldCharType="separate"/>
        </w:r>
        <w:r w:rsidR="00381958">
          <w:rPr>
            <w:noProof/>
            <w:webHidden/>
          </w:rPr>
          <w:t>3</w:t>
        </w:r>
        <w:r w:rsidR="00381958">
          <w:rPr>
            <w:noProof/>
            <w:webHidden/>
          </w:rPr>
          <w:fldChar w:fldCharType="end"/>
        </w:r>
      </w:hyperlink>
    </w:p>
    <w:p w14:paraId="6A4708DE"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24" w:history="1">
        <w:r w:rsidR="00381958" w:rsidRPr="0023029E">
          <w:rPr>
            <w:rStyle w:val="Hyperlink"/>
            <w:noProof/>
            <w:snapToGrid w:val="0"/>
            <w:w w:val="0"/>
          </w:rPr>
          <w:t>1.5.</w:t>
        </w:r>
        <w:r w:rsidR="00381958">
          <w:rPr>
            <w:rFonts w:asciiTheme="minorHAnsi" w:eastAsiaTheme="minorEastAsia" w:hAnsiTheme="minorHAnsi" w:cstheme="minorBidi"/>
            <w:smallCaps w:val="0"/>
            <w:noProof/>
            <w:szCs w:val="22"/>
          </w:rPr>
          <w:tab/>
        </w:r>
        <w:r w:rsidR="00381958" w:rsidRPr="0023029E">
          <w:rPr>
            <w:rStyle w:val="Hyperlink"/>
            <w:noProof/>
          </w:rPr>
          <w:t>Process Flow</w:t>
        </w:r>
        <w:r w:rsidR="00381958">
          <w:rPr>
            <w:noProof/>
            <w:webHidden/>
          </w:rPr>
          <w:tab/>
        </w:r>
        <w:r w:rsidR="00381958">
          <w:rPr>
            <w:noProof/>
            <w:webHidden/>
          </w:rPr>
          <w:fldChar w:fldCharType="begin"/>
        </w:r>
        <w:r w:rsidR="00381958">
          <w:rPr>
            <w:noProof/>
            <w:webHidden/>
          </w:rPr>
          <w:instrText xml:space="preserve"> PAGEREF _Toc461193524 \h </w:instrText>
        </w:r>
        <w:r w:rsidR="00381958">
          <w:rPr>
            <w:noProof/>
            <w:webHidden/>
          </w:rPr>
        </w:r>
        <w:r w:rsidR="00381958">
          <w:rPr>
            <w:noProof/>
            <w:webHidden/>
          </w:rPr>
          <w:fldChar w:fldCharType="separate"/>
        </w:r>
        <w:r w:rsidR="00381958">
          <w:rPr>
            <w:noProof/>
            <w:webHidden/>
          </w:rPr>
          <w:t>4</w:t>
        </w:r>
        <w:r w:rsidR="00381958">
          <w:rPr>
            <w:noProof/>
            <w:webHidden/>
          </w:rPr>
          <w:fldChar w:fldCharType="end"/>
        </w:r>
      </w:hyperlink>
    </w:p>
    <w:p w14:paraId="422C2475"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525" w:history="1">
        <w:r w:rsidR="00381958" w:rsidRPr="0023029E">
          <w:rPr>
            <w:rStyle w:val="Hyperlink"/>
            <w:noProof/>
          </w:rPr>
          <w:t>2.</w:t>
        </w:r>
        <w:r w:rsidR="00381958">
          <w:rPr>
            <w:rFonts w:asciiTheme="minorHAnsi" w:eastAsiaTheme="minorEastAsia" w:hAnsiTheme="minorHAnsi" w:cstheme="minorBidi"/>
            <w:b w:val="0"/>
            <w:caps w:val="0"/>
            <w:noProof/>
            <w:szCs w:val="22"/>
          </w:rPr>
          <w:tab/>
        </w:r>
        <w:r w:rsidR="00381958" w:rsidRPr="0023029E">
          <w:rPr>
            <w:rStyle w:val="Hyperlink"/>
            <w:noProof/>
          </w:rPr>
          <w:t>Getting Started with ePayments</w:t>
        </w:r>
        <w:r w:rsidR="00381958">
          <w:rPr>
            <w:noProof/>
            <w:webHidden/>
          </w:rPr>
          <w:tab/>
        </w:r>
        <w:r w:rsidR="00381958">
          <w:rPr>
            <w:noProof/>
            <w:webHidden/>
          </w:rPr>
          <w:fldChar w:fldCharType="begin"/>
        </w:r>
        <w:r w:rsidR="00381958">
          <w:rPr>
            <w:noProof/>
            <w:webHidden/>
          </w:rPr>
          <w:instrText xml:space="preserve"> PAGEREF _Toc461193525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14:paraId="327F875A"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26" w:history="1">
        <w:r w:rsidR="00381958" w:rsidRPr="0023029E">
          <w:rPr>
            <w:rStyle w:val="Hyperlink"/>
            <w:noProof/>
            <w:snapToGrid w:val="0"/>
            <w:w w:val="0"/>
          </w:rPr>
          <w:t>2.1.</w:t>
        </w:r>
        <w:r w:rsidR="00381958">
          <w:rPr>
            <w:rFonts w:asciiTheme="minorHAnsi" w:eastAsiaTheme="minorEastAsia" w:hAnsiTheme="minorHAnsi" w:cstheme="minorBidi"/>
            <w:smallCaps w:val="0"/>
            <w:noProof/>
            <w:szCs w:val="22"/>
          </w:rPr>
          <w:tab/>
        </w:r>
        <w:r w:rsidR="00381958" w:rsidRPr="0023029E">
          <w:rPr>
            <w:rStyle w:val="Hyperlink"/>
            <w:noProof/>
          </w:rPr>
          <w:t>Menus and Screens</w:t>
        </w:r>
        <w:r w:rsidR="00381958">
          <w:rPr>
            <w:noProof/>
            <w:webHidden/>
          </w:rPr>
          <w:tab/>
        </w:r>
        <w:r w:rsidR="00381958">
          <w:rPr>
            <w:noProof/>
            <w:webHidden/>
          </w:rPr>
          <w:fldChar w:fldCharType="begin"/>
        </w:r>
        <w:r w:rsidR="00381958">
          <w:rPr>
            <w:noProof/>
            <w:webHidden/>
          </w:rPr>
          <w:instrText xml:space="preserve"> PAGEREF _Toc461193526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14:paraId="61786248"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27" w:history="1">
        <w:r w:rsidR="00381958" w:rsidRPr="0023029E">
          <w:rPr>
            <w:rStyle w:val="Hyperlink"/>
            <w:noProof/>
          </w:rPr>
          <w:t>2.1.1.</w:t>
        </w:r>
        <w:r w:rsidR="00381958">
          <w:rPr>
            <w:rFonts w:asciiTheme="minorHAnsi" w:eastAsiaTheme="minorEastAsia" w:hAnsiTheme="minorHAnsi" w:cstheme="minorBidi"/>
            <w:smallCaps w:val="0"/>
            <w:noProof/>
            <w:szCs w:val="22"/>
          </w:rPr>
          <w:tab/>
        </w:r>
        <w:r w:rsidR="00381958" w:rsidRPr="0023029E">
          <w:rPr>
            <w:rStyle w:val="Hyperlink"/>
            <w:noProof/>
          </w:rPr>
          <w:t>ERA List – Worklist screen</w:t>
        </w:r>
        <w:r w:rsidR="00381958">
          <w:rPr>
            <w:noProof/>
            <w:webHidden/>
          </w:rPr>
          <w:tab/>
        </w:r>
        <w:r w:rsidR="00381958">
          <w:rPr>
            <w:noProof/>
            <w:webHidden/>
          </w:rPr>
          <w:fldChar w:fldCharType="begin"/>
        </w:r>
        <w:r w:rsidR="00381958">
          <w:rPr>
            <w:noProof/>
            <w:webHidden/>
          </w:rPr>
          <w:instrText xml:space="preserve"> PAGEREF _Toc461193527 \h </w:instrText>
        </w:r>
        <w:r w:rsidR="00381958">
          <w:rPr>
            <w:noProof/>
            <w:webHidden/>
          </w:rPr>
        </w:r>
        <w:r w:rsidR="00381958">
          <w:rPr>
            <w:noProof/>
            <w:webHidden/>
          </w:rPr>
          <w:fldChar w:fldCharType="separate"/>
        </w:r>
        <w:r w:rsidR="00381958">
          <w:rPr>
            <w:noProof/>
            <w:webHidden/>
          </w:rPr>
          <w:t>7</w:t>
        </w:r>
        <w:r w:rsidR="00381958">
          <w:rPr>
            <w:noProof/>
            <w:webHidden/>
          </w:rPr>
          <w:fldChar w:fldCharType="end"/>
        </w:r>
      </w:hyperlink>
    </w:p>
    <w:p w14:paraId="625F5525"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28" w:history="1">
        <w:r w:rsidR="00381958" w:rsidRPr="0023029E">
          <w:rPr>
            <w:rStyle w:val="Hyperlink"/>
            <w:noProof/>
          </w:rPr>
          <w:t>2.1.2.</w:t>
        </w:r>
        <w:r w:rsidR="00381958">
          <w:rPr>
            <w:rFonts w:asciiTheme="minorHAnsi" w:eastAsiaTheme="minorEastAsia" w:hAnsiTheme="minorHAnsi" w:cstheme="minorBidi"/>
            <w:smallCaps w:val="0"/>
            <w:noProof/>
            <w:szCs w:val="22"/>
          </w:rPr>
          <w:tab/>
        </w:r>
        <w:r w:rsidR="00381958" w:rsidRPr="0023029E">
          <w:rPr>
            <w:rStyle w:val="Hyperlink"/>
            <w:noProof/>
          </w:rPr>
          <w:t>ERA Worklist/Scratchpad screen</w:t>
        </w:r>
        <w:r w:rsidR="00381958">
          <w:rPr>
            <w:noProof/>
            <w:webHidden/>
          </w:rPr>
          <w:tab/>
        </w:r>
        <w:r w:rsidR="00381958">
          <w:rPr>
            <w:noProof/>
            <w:webHidden/>
          </w:rPr>
          <w:fldChar w:fldCharType="begin"/>
        </w:r>
        <w:r w:rsidR="00381958">
          <w:rPr>
            <w:noProof/>
            <w:webHidden/>
          </w:rPr>
          <w:instrText xml:space="preserve"> PAGEREF _Toc461193528 \h </w:instrText>
        </w:r>
        <w:r w:rsidR="00381958">
          <w:rPr>
            <w:noProof/>
            <w:webHidden/>
          </w:rPr>
        </w:r>
        <w:r w:rsidR="00381958">
          <w:rPr>
            <w:noProof/>
            <w:webHidden/>
          </w:rPr>
          <w:fldChar w:fldCharType="separate"/>
        </w:r>
        <w:r w:rsidR="00381958">
          <w:rPr>
            <w:noProof/>
            <w:webHidden/>
          </w:rPr>
          <w:t>8</w:t>
        </w:r>
        <w:r w:rsidR="00381958">
          <w:rPr>
            <w:noProof/>
            <w:webHidden/>
          </w:rPr>
          <w:fldChar w:fldCharType="end"/>
        </w:r>
      </w:hyperlink>
    </w:p>
    <w:p w14:paraId="7E526958"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29" w:history="1">
        <w:r w:rsidR="00381958" w:rsidRPr="0023029E">
          <w:rPr>
            <w:rStyle w:val="Hyperlink"/>
            <w:noProof/>
          </w:rPr>
          <w:t>2.1.3.</w:t>
        </w:r>
        <w:r w:rsidR="00381958">
          <w:rPr>
            <w:rFonts w:asciiTheme="minorHAnsi" w:eastAsiaTheme="minorEastAsia" w:hAnsiTheme="minorHAnsi" w:cstheme="minorBidi"/>
            <w:smallCaps w:val="0"/>
            <w:noProof/>
            <w:szCs w:val="22"/>
          </w:rPr>
          <w:tab/>
        </w:r>
        <w:r w:rsidR="00381958" w:rsidRPr="0023029E">
          <w:rPr>
            <w:rStyle w:val="Hyperlink"/>
            <w:noProof/>
          </w:rPr>
          <w:t>ERA/835 Screens for ePayments</w:t>
        </w:r>
        <w:r w:rsidR="00381958">
          <w:rPr>
            <w:noProof/>
            <w:webHidden/>
          </w:rPr>
          <w:tab/>
        </w:r>
        <w:r w:rsidR="00381958">
          <w:rPr>
            <w:noProof/>
            <w:webHidden/>
          </w:rPr>
          <w:fldChar w:fldCharType="begin"/>
        </w:r>
        <w:r w:rsidR="00381958">
          <w:rPr>
            <w:noProof/>
            <w:webHidden/>
          </w:rPr>
          <w:instrText xml:space="preserve"> PAGEREF _Toc461193529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3AA04D4E" w14:textId="77777777" w:rsidR="00381958" w:rsidRDefault="00595364">
      <w:pPr>
        <w:pStyle w:val="TOC3"/>
        <w:rPr>
          <w:rFonts w:asciiTheme="minorHAnsi" w:eastAsiaTheme="minorEastAsia" w:hAnsiTheme="minorHAnsi" w:cstheme="minorBidi"/>
          <w:noProof/>
          <w:szCs w:val="22"/>
        </w:rPr>
      </w:pPr>
      <w:hyperlink w:anchor="_Toc461193530" w:history="1">
        <w:r w:rsidR="00381958" w:rsidRPr="0023029E">
          <w:rPr>
            <w:rStyle w:val="Hyperlink"/>
            <w:noProof/>
          </w:rPr>
          <w:t>Action Option: RX  ECME Information</w:t>
        </w:r>
        <w:r w:rsidR="00381958">
          <w:rPr>
            <w:noProof/>
            <w:webHidden/>
          </w:rPr>
          <w:tab/>
        </w:r>
        <w:r w:rsidR="00381958">
          <w:rPr>
            <w:noProof/>
            <w:webHidden/>
          </w:rPr>
          <w:fldChar w:fldCharType="begin"/>
        </w:r>
        <w:r w:rsidR="00381958">
          <w:rPr>
            <w:noProof/>
            <w:webHidden/>
          </w:rPr>
          <w:instrText xml:space="preserve"> PAGEREF _Toc461193530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32C27863" w14:textId="77777777" w:rsidR="00381958" w:rsidRDefault="00595364">
      <w:pPr>
        <w:pStyle w:val="TOC3"/>
        <w:rPr>
          <w:rFonts w:asciiTheme="minorHAnsi" w:eastAsiaTheme="minorEastAsia" w:hAnsiTheme="minorHAnsi" w:cstheme="minorBidi"/>
          <w:noProof/>
          <w:szCs w:val="22"/>
        </w:rPr>
      </w:pPr>
      <w:hyperlink w:anchor="_Toc461193531" w:history="1">
        <w:r w:rsidR="00381958" w:rsidRPr="0023029E">
          <w:rPr>
            <w:rStyle w:val="Hyperlink"/>
            <w:noProof/>
          </w:rPr>
          <w:t>Action Option: AR Account Profile</w:t>
        </w:r>
        <w:r w:rsidR="00381958">
          <w:rPr>
            <w:noProof/>
            <w:webHidden/>
          </w:rPr>
          <w:tab/>
        </w:r>
        <w:r w:rsidR="00381958">
          <w:rPr>
            <w:noProof/>
            <w:webHidden/>
          </w:rPr>
          <w:fldChar w:fldCharType="begin"/>
        </w:r>
        <w:r w:rsidR="00381958">
          <w:rPr>
            <w:noProof/>
            <w:webHidden/>
          </w:rPr>
          <w:instrText xml:space="preserve"> PAGEREF _Toc461193531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699139A4" w14:textId="77777777" w:rsidR="00381958" w:rsidRDefault="00595364">
      <w:pPr>
        <w:pStyle w:val="TOC3"/>
        <w:rPr>
          <w:rFonts w:asciiTheme="minorHAnsi" w:eastAsiaTheme="minorEastAsia" w:hAnsiTheme="minorHAnsi" w:cstheme="minorBidi"/>
          <w:noProof/>
          <w:szCs w:val="22"/>
        </w:rPr>
      </w:pPr>
      <w:hyperlink w:anchor="_Toc461193532" w:history="1">
        <w:r w:rsidR="00381958" w:rsidRPr="0023029E">
          <w:rPr>
            <w:rStyle w:val="Hyperlink"/>
            <w:noProof/>
          </w:rPr>
          <w:t>Action Option: CM  Comment History</w:t>
        </w:r>
        <w:r w:rsidR="00381958">
          <w:rPr>
            <w:noProof/>
            <w:webHidden/>
          </w:rPr>
          <w:tab/>
        </w:r>
        <w:r w:rsidR="00381958">
          <w:rPr>
            <w:noProof/>
            <w:webHidden/>
          </w:rPr>
          <w:fldChar w:fldCharType="begin"/>
        </w:r>
        <w:r w:rsidR="00381958">
          <w:rPr>
            <w:noProof/>
            <w:webHidden/>
          </w:rPr>
          <w:instrText xml:space="preserve"> PAGEREF _Toc461193532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035D33F4" w14:textId="77777777" w:rsidR="00381958" w:rsidRDefault="00595364">
      <w:pPr>
        <w:pStyle w:val="TOC3"/>
        <w:rPr>
          <w:rFonts w:asciiTheme="minorHAnsi" w:eastAsiaTheme="minorEastAsia" w:hAnsiTheme="minorHAnsi" w:cstheme="minorBidi"/>
          <w:noProof/>
          <w:szCs w:val="22"/>
        </w:rPr>
      </w:pPr>
      <w:hyperlink w:anchor="_Toc461193533" w:history="1">
        <w:r w:rsidR="00381958" w:rsidRPr="0023029E">
          <w:rPr>
            <w:rStyle w:val="Hyperlink"/>
            <w:noProof/>
          </w:rPr>
          <w:t>Action Option: PE  Print EEOB</w:t>
        </w:r>
        <w:r w:rsidR="00381958">
          <w:rPr>
            <w:noProof/>
            <w:webHidden/>
          </w:rPr>
          <w:tab/>
        </w:r>
        <w:r w:rsidR="00381958">
          <w:rPr>
            <w:noProof/>
            <w:webHidden/>
          </w:rPr>
          <w:fldChar w:fldCharType="begin"/>
        </w:r>
        <w:r w:rsidR="00381958">
          <w:rPr>
            <w:noProof/>
            <w:webHidden/>
          </w:rPr>
          <w:instrText xml:space="preserve"> PAGEREF _Toc461193533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299ED648" w14:textId="77777777" w:rsidR="00381958" w:rsidRDefault="00595364">
      <w:pPr>
        <w:pStyle w:val="TOC3"/>
        <w:rPr>
          <w:rFonts w:asciiTheme="minorHAnsi" w:eastAsiaTheme="minorEastAsia" w:hAnsiTheme="minorHAnsi" w:cstheme="minorBidi"/>
          <w:noProof/>
          <w:szCs w:val="22"/>
        </w:rPr>
      </w:pPr>
      <w:hyperlink w:anchor="_Toc461193534" w:history="1">
        <w:r w:rsidR="00381958" w:rsidRPr="0023029E">
          <w:rPr>
            <w:rStyle w:val="Hyperlink"/>
            <w:noProof/>
          </w:rPr>
          <w:t>Action Option: CI  Go to Claim Screen</w:t>
        </w:r>
        <w:r w:rsidR="00381958">
          <w:rPr>
            <w:noProof/>
            <w:webHidden/>
          </w:rPr>
          <w:tab/>
        </w:r>
        <w:r w:rsidR="00381958">
          <w:rPr>
            <w:noProof/>
            <w:webHidden/>
          </w:rPr>
          <w:fldChar w:fldCharType="begin"/>
        </w:r>
        <w:r w:rsidR="00381958">
          <w:rPr>
            <w:noProof/>
            <w:webHidden/>
          </w:rPr>
          <w:instrText xml:space="preserve"> PAGEREF _Toc461193534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4D8F5C4D" w14:textId="77777777" w:rsidR="00381958" w:rsidRDefault="00595364">
      <w:pPr>
        <w:pStyle w:val="TOC3"/>
        <w:rPr>
          <w:rFonts w:asciiTheme="minorHAnsi" w:eastAsiaTheme="minorEastAsia" w:hAnsiTheme="minorHAnsi" w:cstheme="minorBidi"/>
          <w:noProof/>
          <w:szCs w:val="22"/>
        </w:rPr>
      </w:pPr>
      <w:hyperlink w:anchor="_Toc461193535" w:history="1">
        <w:r w:rsidR="00381958" w:rsidRPr="0023029E">
          <w:rPr>
            <w:rStyle w:val="Hyperlink"/>
            <w:noProof/>
          </w:rPr>
          <w:t>Action Option: BC  Bill Charges</w:t>
        </w:r>
        <w:r w:rsidR="00381958">
          <w:rPr>
            <w:noProof/>
            <w:webHidden/>
          </w:rPr>
          <w:tab/>
        </w:r>
        <w:r w:rsidR="00381958">
          <w:rPr>
            <w:noProof/>
            <w:webHidden/>
          </w:rPr>
          <w:fldChar w:fldCharType="begin"/>
        </w:r>
        <w:r w:rsidR="00381958">
          <w:rPr>
            <w:noProof/>
            <w:webHidden/>
          </w:rPr>
          <w:instrText xml:space="preserve"> PAGEREF _Toc461193535 \h </w:instrText>
        </w:r>
        <w:r w:rsidR="00381958">
          <w:rPr>
            <w:noProof/>
            <w:webHidden/>
          </w:rPr>
        </w:r>
        <w:r w:rsidR="00381958">
          <w:rPr>
            <w:noProof/>
            <w:webHidden/>
          </w:rPr>
          <w:fldChar w:fldCharType="separate"/>
        </w:r>
        <w:r w:rsidR="00381958">
          <w:rPr>
            <w:noProof/>
            <w:webHidden/>
          </w:rPr>
          <w:t>13</w:t>
        </w:r>
        <w:r w:rsidR="00381958">
          <w:rPr>
            <w:noProof/>
            <w:webHidden/>
          </w:rPr>
          <w:fldChar w:fldCharType="end"/>
        </w:r>
      </w:hyperlink>
    </w:p>
    <w:p w14:paraId="0FD4CF24" w14:textId="77777777" w:rsidR="00381958" w:rsidRDefault="00595364">
      <w:pPr>
        <w:pStyle w:val="TOC3"/>
        <w:rPr>
          <w:rFonts w:asciiTheme="minorHAnsi" w:eastAsiaTheme="minorEastAsia" w:hAnsiTheme="minorHAnsi" w:cstheme="minorBidi"/>
          <w:noProof/>
          <w:szCs w:val="22"/>
        </w:rPr>
      </w:pPr>
      <w:hyperlink w:anchor="_Toc461193536" w:history="1">
        <w:r w:rsidR="00381958" w:rsidRPr="0023029E">
          <w:rPr>
            <w:rStyle w:val="Hyperlink"/>
            <w:noProof/>
          </w:rPr>
          <w:t>Action Option: IR Insurance Reviews</w:t>
        </w:r>
        <w:r w:rsidR="00381958">
          <w:rPr>
            <w:noProof/>
            <w:webHidden/>
          </w:rPr>
          <w:tab/>
        </w:r>
        <w:r w:rsidR="00381958">
          <w:rPr>
            <w:noProof/>
            <w:webHidden/>
          </w:rPr>
          <w:fldChar w:fldCharType="begin"/>
        </w:r>
        <w:r w:rsidR="00381958">
          <w:rPr>
            <w:noProof/>
            <w:webHidden/>
          </w:rPr>
          <w:instrText xml:space="preserve"> PAGEREF _Toc461193536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721B5165" w14:textId="77777777" w:rsidR="00381958" w:rsidRDefault="00595364">
      <w:pPr>
        <w:pStyle w:val="TOC3"/>
        <w:rPr>
          <w:rFonts w:asciiTheme="minorHAnsi" w:eastAsiaTheme="minorEastAsia" w:hAnsiTheme="minorHAnsi" w:cstheme="minorBidi"/>
          <w:noProof/>
          <w:szCs w:val="22"/>
        </w:rPr>
      </w:pPr>
      <w:hyperlink w:anchor="_Toc461193537" w:history="1">
        <w:r w:rsidR="00381958" w:rsidRPr="0023029E">
          <w:rPr>
            <w:rStyle w:val="Hyperlink"/>
            <w:noProof/>
          </w:rPr>
          <w:t>Action Option: AD  Additional 835 Data</w:t>
        </w:r>
        <w:r w:rsidR="00381958">
          <w:rPr>
            <w:noProof/>
            <w:webHidden/>
          </w:rPr>
          <w:tab/>
        </w:r>
        <w:r w:rsidR="00381958">
          <w:rPr>
            <w:noProof/>
            <w:webHidden/>
          </w:rPr>
          <w:fldChar w:fldCharType="begin"/>
        </w:r>
        <w:r w:rsidR="00381958">
          <w:rPr>
            <w:noProof/>
            <w:webHidden/>
          </w:rPr>
          <w:instrText xml:space="preserve"> PAGEREF _Toc461193537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1D0E8E2C" w14:textId="77777777" w:rsidR="00381958" w:rsidRDefault="00595364">
      <w:pPr>
        <w:pStyle w:val="TOC3"/>
        <w:rPr>
          <w:rFonts w:asciiTheme="minorHAnsi" w:eastAsiaTheme="minorEastAsia" w:hAnsiTheme="minorHAnsi" w:cstheme="minorBidi"/>
          <w:noProof/>
          <w:szCs w:val="22"/>
        </w:rPr>
      </w:pPr>
      <w:hyperlink w:anchor="_Toc461193538" w:history="1">
        <w:r w:rsidR="00381958" w:rsidRPr="0023029E">
          <w:rPr>
            <w:rStyle w:val="Hyperlink"/>
            <w:noProof/>
          </w:rPr>
          <w:t>Action Option: VP  Policy Benefits</w:t>
        </w:r>
        <w:r w:rsidR="00381958">
          <w:rPr>
            <w:noProof/>
            <w:webHidden/>
          </w:rPr>
          <w:tab/>
        </w:r>
        <w:r w:rsidR="00381958">
          <w:rPr>
            <w:noProof/>
            <w:webHidden/>
          </w:rPr>
          <w:fldChar w:fldCharType="begin"/>
        </w:r>
        <w:r w:rsidR="00381958">
          <w:rPr>
            <w:noProof/>
            <w:webHidden/>
          </w:rPr>
          <w:instrText xml:space="preserve"> PAGEREF _Toc461193538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5270F8D6" w14:textId="77777777" w:rsidR="00381958" w:rsidRDefault="00595364">
      <w:pPr>
        <w:pStyle w:val="TOC3"/>
        <w:rPr>
          <w:rFonts w:asciiTheme="minorHAnsi" w:eastAsiaTheme="minorEastAsia" w:hAnsiTheme="minorHAnsi" w:cstheme="minorBidi"/>
          <w:noProof/>
          <w:szCs w:val="22"/>
        </w:rPr>
      </w:pPr>
      <w:hyperlink w:anchor="_Toc461193539" w:history="1">
        <w:r w:rsidR="00381958" w:rsidRPr="0023029E">
          <w:rPr>
            <w:rStyle w:val="Hyperlink"/>
            <w:noProof/>
          </w:rPr>
          <w:t>Action Option: EL  Patient Eligibility</w:t>
        </w:r>
        <w:r w:rsidR="00381958">
          <w:rPr>
            <w:noProof/>
            <w:webHidden/>
          </w:rPr>
          <w:tab/>
        </w:r>
        <w:r w:rsidR="00381958">
          <w:rPr>
            <w:noProof/>
            <w:webHidden/>
          </w:rPr>
          <w:fldChar w:fldCharType="begin"/>
        </w:r>
        <w:r w:rsidR="00381958">
          <w:rPr>
            <w:noProof/>
            <w:webHidden/>
          </w:rPr>
          <w:instrText xml:space="preserve"> PAGEREF _Toc461193539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53071530" w14:textId="77777777" w:rsidR="00381958" w:rsidRDefault="00595364">
      <w:pPr>
        <w:pStyle w:val="TOC3"/>
        <w:rPr>
          <w:rFonts w:asciiTheme="minorHAnsi" w:eastAsiaTheme="minorEastAsia" w:hAnsiTheme="minorHAnsi" w:cstheme="minorBidi"/>
          <w:noProof/>
          <w:szCs w:val="22"/>
        </w:rPr>
      </w:pPr>
      <w:hyperlink w:anchor="_Toc461193540" w:history="1">
        <w:r w:rsidR="00381958" w:rsidRPr="0023029E">
          <w:rPr>
            <w:rStyle w:val="Hyperlink"/>
            <w:noProof/>
          </w:rPr>
          <w:t>Action Option: RP  Receipt Profile</w:t>
        </w:r>
        <w:r w:rsidR="00381958">
          <w:rPr>
            <w:noProof/>
            <w:webHidden/>
          </w:rPr>
          <w:tab/>
        </w:r>
        <w:r w:rsidR="00381958">
          <w:rPr>
            <w:noProof/>
            <w:webHidden/>
          </w:rPr>
          <w:fldChar w:fldCharType="begin"/>
        </w:r>
        <w:r w:rsidR="00381958">
          <w:rPr>
            <w:noProof/>
            <w:webHidden/>
          </w:rPr>
          <w:instrText xml:space="preserve"> PAGEREF _Toc461193540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51C4BE69" w14:textId="77777777" w:rsidR="00381958" w:rsidRDefault="00595364">
      <w:pPr>
        <w:pStyle w:val="TOC3"/>
        <w:rPr>
          <w:rFonts w:asciiTheme="minorHAnsi" w:eastAsiaTheme="minorEastAsia" w:hAnsiTheme="minorHAnsi" w:cstheme="minorBidi"/>
          <w:noProof/>
          <w:szCs w:val="22"/>
        </w:rPr>
      </w:pPr>
      <w:hyperlink w:anchor="_Toc461193541" w:history="1">
        <w:r w:rsidR="00381958" w:rsidRPr="0023029E">
          <w:rPr>
            <w:rStyle w:val="Hyperlink"/>
            <w:noProof/>
          </w:rPr>
          <w:t>Action Option: EX  Exit</w:t>
        </w:r>
        <w:r w:rsidR="00381958">
          <w:rPr>
            <w:noProof/>
            <w:webHidden/>
          </w:rPr>
          <w:tab/>
        </w:r>
        <w:r w:rsidR="00381958">
          <w:rPr>
            <w:noProof/>
            <w:webHidden/>
          </w:rPr>
          <w:fldChar w:fldCharType="begin"/>
        </w:r>
        <w:r w:rsidR="00381958">
          <w:rPr>
            <w:noProof/>
            <w:webHidden/>
          </w:rPr>
          <w:instrText xml:space="preserve"> PAGEREF _Toc461193541 \h </w:instrText>
        </w:r>
        <w:r w:rsidR="00381958">
          <w:rPr>
            <w:noProof/>
            <w:webHidden/>
          </w:rPr>
        </w:r>
        <w:r w:rsidR="00381958">
          <w:rPr>
            <w:noProof/>
            <w:webHidden/>
          </w:rPr>
          <w:fldChar w:fldCharType="separate"/>
        </w:r>
        <w:r w:rsidR="00381958">
          <w:rPr>
            <w:noProof/>
            <w:webHidden/>
          </w:rPr>
          <w:t>14</w:t>
        </w:r>
        <w:r w:rsidR="00381958">
          <w:rPr>
            <w:noProof/>
            <w:webHidden/>
          </w:rPr>
          <w:fldChar w:fldCharType="end"/>
        </w:r>
      </w:hyperlink>
    </w:p>
    <w:p w14:paraId="03C9922C"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42" w:history="1">
        <w:r w:rsidR="00381958" w:rsidRPr="0023029E">
          <w:rPr>
            <w:rStyle w:val="Hyperlink"/>
            <w:noProof/>
            <w:snapToGrid w:val="0"/>
            <w:w w:val="0"/>
          </w:rPr>
          <w:t>2.2.</w:t>
        </w:r>
        <w:r w:rsidR="00381958">
          <w:rPr>
            <w:rFonts w:asciiTheme="minorHAnsi" w:eastAsiaTheme="minorEastAsia" w:hAnsiTheme="minorHAnsi" w:cstheme="minorBidi"/>
            <w:smallCaps w:val="0"/>
            <w:noProof/>
            <w:szCs w:val="22"/>
          </w:rPr>
          <w:tab/>
        </w:r>
        <w:r w:rsidR="00381958" w:rsidRPr="0023029E">
          <w:rPr>
            <w:rStyle w:val="Hyperlink"/>
            <w:noProof/>
          </w:rPr>
          <w:t>Parameters</w:t>
        </w:r>
        <w:r w:rsidR="00381958">
          <w:rPr>
            <w:noProof/>
            <w:webHidden/>
          </w:rPr>
          <w:tab/>
        </w:r>
        <w:r w:rsidR="00381958">
          <w:rPr>
            <w:noProof/>
            <w:webHidden/>
          </w:rPr>
          <w:fldChar w:fldCharType="begin"/>
        </w:r>
        <w:r w:rsidR="00381958">
          <w:rPr>
            <w:noProof/>
            <w:webHidden/>
          </w:rPr>
          <w:instrText xml:space="preserve"> PAGEREF _Toc461193542 \h </w:instrText>
        </w:r>
        <w:r w:rsidR="00381958">
          <w:rPr>
            <w:noProof/>
            <w:webHidden/>
          </w:rPr>
        </w:r>
        <w:r w:rsidR="00381958">
          <w:rPr>
            <w:noProof/>
            <w:webHidden/>
          </w:rPr>
          <w:fldChar w:fldCharType="separate"/>
        </w:r>
        <w:r w:rsidR="00381958">
          <w:rPr>
            <w:noProof/>
            <w:webHidden/>
          </w:rPr>
          <w:t>15</w:t>
        </w:r>
        <w:r w:rsidR="00381958">
          <w:rPr>
            <w:noProof/>
            <w:webHidden/>
          </w:rPr>
          <w:fldChar w:fldCharType="end"/>
        </w:r>
      </w:hyperlink>
    </w:p>
    <w:p w14:paraId="66F95529"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43" w:history="1">
        <w:r w:rsidR="00381958" w:rsidRPr="0023029E">
          <w:rPr>
            <w:rStyle w:val="Hyperlink"/>
            <w:noProof/>
          </w:rPr>
          <w:t>2.2.1.</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Payments) Parameters Report</w:t>
        </w:r>
        <w:r w:rsidR="00381958">
          <w:rPr>
            <w:noProof/>
            <w:webHidden/>
          </w:rPr>
          <w:tab/>
        </w:r>
        <w:r w:rsidR="00381958">
          <w:rPr>
            <w:noProof/>
            <w:webHidden/>
          </w:rPr>
          <w:fldChar w:fldCharType="begin"/>
        </w:r>
        <w:r w:rsidR="00381958">
          <w:rPr>
            <w:noProof/>
            <w:webHidden/>
          </w:rPr>
          <w:instrText xml:space="preserve"> PAGEREF _Toc461193543 \h </w:instrText>
        </w:r>
        <w:r w:rsidR="00381958">
          <w:rPr>
            <w:noProof/>
            <w:webHidden/>
          </w:rPr>
        </w:r>
        <w:r w:rsidR="00381958">
          <w:rPr>
            <w:noProof/>
            <w:webHidden/>
          </w:rPr>
          <w:fldChar w:fldCharType="separate"/>
        </w:r>
        <w:r w:rsidR="00381958">
          <w:rPr>
            <w:noProof/>
            <w:webHidden/>
          </w:rPr>
          <w:t>18</w:t>
        </w:r>
        <w:r w:rsidR="00381958">
          <w:rPr>
            <w:noProof/>
            <w:webHidden/>
          </w:rPr>
          <w:fldChar w:fldCharType="end"/>
        </w:r>
      </w:hyperlink>
    </w:p>
    <w:p w14:paraId="0644E20F"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44" w:history="1">
        <w:r w:rsidR="00381958" w:rsidRPr="0023029E">
          <w:rPr>
            <w:rStyle w:val="Hyperlink"/>
            <w:noProof/>
          </w:rPr>
          <w:t>2.2.2.</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Payments) Parameters Audit Report</w:t>
        </w:r>
        <w:r w:rsidR="00381958">
          <w:rPr>
            <w:noProof/>
            <w:webHidden/>
          </w:rPr>
          <w:tab/>
        </w:r>
        <w:r w:rsidR="00381958">
          <w:rPr>
            <w:noProof/>
            <w:webHidden/>
          </w:rPr>
          <w:fldChar w:fldCharType="begin"/>
        </w:r>
        <w:r w:rsidR="00381958">
          <w:rPr>
            <w:noProof/>
            <w:webHidden/>
          </w:rPr>
          <w:instrText xml:space="preserve"> PAGEREF _Toc461193544 \h </w:instrText>
        </w:r>
        <w:r w:rsidR="00381958">
          <w:rPr>
            <w:noProof/>
            <w:webHidden/>
          </w:rPr>
        </w:r>
        <w:r w:rsidR="00381958">
          <w:rPr>
            <w:noProof/>
            <w:webHidden/>
          </w:rPr>
          <w:fldChar w:fldCharType="separate"/>
        </w:r>
        <w:r w:rsidR="00381958">
          <w:rPr>
            <w:noProof/>
            <w:webHidden/>
          </w:rPr>
          <w:t>18</w:t>
        </w:r>
        <w:r w:rsidR="00381958">
          <w:rPr>
            <w:noProof/>
            <w:webHidden/>
          </w:rPr>
          <w:fldChar w:fldCharType="end"/>
        </w:r>
      </w:hyperlink>
    </w:p>
    <w:p w14:paraId="1BA11CF6"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45" w:history="1">
        <w:r w:rsidR="00381958" w:rsidRPr="0023029E">
          <w:rPr>
            <w:rStyle w:val="Hyperlink"/>
            <w:noProof/>
          </w:rPr>
          <w:t>2.2.3.</w:t>
        </w:r>
        <w:r w:rsidR="00381958">
          <w:rPr>
            <w:rFonts w:asciiTheme="minorHAnsi" w:eastAsiaTheme="minorEastAsia" w:hAnsiTheme="minorHAnsi" w:cstheme="minorBidi"/>
            <w:smallCaps w:val="0"/>
            <w:noProof/>
            <w:szCs w:val="22"/>
          </w:rPr>
          <w:tab/>
        </w:r>
        <w:r w:rsidR="00381958" w:rsidRPr="0023029E">
          <w:rPr>
            <w:rStyle w:val="Hyperlink"/>
            <w:noProof/>
          </w:rPr>
          <w:t>Parameters Report – EDI Lockbox Exclusion Audit Report</w:t>
        </w:r>
        <w:r w:rsidR="00381958">
          <w:rPr>
            <w:noProof/>
            <w:webHidden/>
          </w:rPr>
          <w:tab/>
        </w:r>
        <w:r w:rsidR="00381958">
          <w:rPr>
            <w:noProof/>
            <w:webHidden/>
          </w:rPr>
          <w:fldChar w:fldCharType="begin"/>
        </w:r>
        <w:r w:rsidR="00381958">
          <w:rPr>
            <w:noProof/>
            <w:webHidden/>
          </w:rPr>
          <w:instrText xml:space="preserve"> PAGEREF _Toc461193545 \h </w:instrText>
        </w:r>
        <w:r w:rsidR="00381958">
          <w:rPr>
            <w:noProof/>
            <w:webHidden/>
          </w:rPr>
        </w:r>
        <w:r w:rsidR="00381958">
          <w:rPr>
            <w:noProof/>
            <w:webHidden/>
          </w:rPr>
          <w:fldChar w:fldCharType="separate"/>
        </w:r>
        <w:r w:rsidR="00381958">
          <w:rPr>
            <w:noProof/>
            <w:webHidden/>
          </w:rPr>
          <w:t>19</w:t>
        </w:r>
        <w:r w:rsidR="00381958">
          <w:rPr>
            <w:noProof/>
            <w:webHidden/>
          </w:rPr>
          <w:fldChar w:fldCharType="end"/>
        </w:r>
      </w:hyperlink>
    </w:p>
    <w:p w14:paraId="0EE0D61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46" w:history="1">
        <w:r w:rsidR="00381958" w:rsidRPr="0023029E">
          <w:rPr>
            <w:rStyle w:val="Hyperlink"/>
            <w:noProof/>
            <w:snapToGrid w:val="0"/>
            <w:w w:val="0"/>
          </w:rPr>
          <w:t>2.3.</w:t>
        </w:r>
        <w:r w:rsidR="00381958">
          <w:rPr>
            <w:rFonts w:asciiTheme="minorHAnsi" w:eastAsiaTheme="minorEastAsia" w:hAnsiTheme="minorHAnsi" w:cstheme="minorBidi"/>
            <w:smallCaps w:val="0"/>
            <w:noProof/>
            <w:szCs w:val="22"/>
          </w:rPr>
          <w:tab/>
        </w:r>
        <w:r w:rsidR="00381958" w:rsidRPr="0023029E">
          <w:rPr>
            <w:rStyle w:val="Hyperlink"/>
            <w:noProof/>
          </w:rPr>
          <w:t>Mail groups</w:t>
        </w:r>
        <w:r w:rsidR="00381958">
          <w:rPr>
            <w:noProof/>
            <w:webHidden/>
          </w:rPr>
          <w:tab/>
        </w:r>
        <w:r w:rsidR="00381958">
          <w:rPr>
            <w:noProof/>
            <w:webHidden/>
          </w:rPr>
          <w:fldChar w:fldCharType="begin"/>
        </w:r>
        <w:r w:rsidR="00381958">
          <w:rPr>
            <w:noProof/>
            <w:webHidden/>
          </w:rPr>
          <w:instrText xml:space="preserve"> PAGEREF _Toc461193546 \h </w:instrText>
        </w:r>
        <w:r w:rsidR="00381958">
          <w:rPr>
            <w:noProof/>
            <w:webHidden/>
          </w:rPr>
        </w:r>
        <w:r w:rsidR="00381958">
          <w:rPr>
            <w:noProof/>
            <w:webHidden/>
          </w:rPr>
          <w:fldChar w:fldCharType="separate"/>
        </w:r>
        <w:r w:rsidR="00381958">
          <w:rPr>
            <w:noProof/>
            <w:webHidden/>
          </w:rPr>
          <w:t>20</w:t>
        </w:r>
        <w:r w:rsidR="00381958">
          <w:rPr>
            <w:noProof/>
            <w:webHidden/>
          </w:rPr>
          <w:fldChar w:fldCharType="end"/>
        </w:r>
      </w:hyperlink>
    </w:p>
    <w:p w14:paraId="6282308E"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47" w:history="1">
        <w:r w:rsidR="00381958" w:rsidRPr="0023029E">
          <w:rPr>
            <w:rStyle w:val="Hyperlink"/>
            <w:noProof/>
            <w:snapToGrid w:val="0"/>
            <w:w w:val="0"/>
          </w:rPr>
          <w:t>2.4.</w:t>
        </w:r>
        <w:r w:rsidR="00381958">
          <w:rPr>
            <w:rFonts w:asciiTheme="minorHAnsi" w:eastAsiaTheme="minorEastAsia" w:hAnsiTheme="minorHAnsi" w:cstheme="minorBidi"/>
            <w:smallCaps w:val="0"/>
            <w:noProof/>
            <w:szCs w:val="22"/>
          </w:rPr>
          <w:tab/>
        </w:r>
        <w:r w:rsidR="00381958" w:rsidRPr="0023029E">
          <w:rPr>
            <w:rStyle w:val="Hyperlink"/>
            <w:noProof/>
          </w:rPr>
          <w:t>How to read an ERA/835</w:t>
        </w:r>
        <w:r w:rsidR="00381958">
          <w:rPr>
            <w:noProof/>
            <w:webHidden/>
          </w:rPr>
          <w:tab/>
        </w:r>
        <w:r w:rsidR="00381958">
          <w:rPr>
            <w:noProof/>
            <w:webHidden/>
          </w:rPr>
          <w:fldChar w:fldCharType="begin"/>
        </w:r>
        <w:r w:rsidR="00381958">
          <w:rPr>
            <w:noProof/>
            <w:webHidden/>
          </w:rPr>
          <w:instrText xml:space="preserve"> PAGEREF _Toc461193547 \h </w:instrText>
        </w:r>
        <w:r w:rsidR="00381958">
          <w:rPr>
            <w:noProof/>
            <w:webHidden/>
          </w:rPr>
        </w:r>
        <w:r w:rsidR="00381958">
          <w:rPr>
            <w:noProof/>
            <w:webHidden/>
          </w:rPr>
          <w:fldChar w:fldCharType="separate"/>
        </w:r>
        <w:r w:rsidR="00381958">
          <w:rPr>
            <w:noProof/>
            <w:webHidden/>
          </w:rPr>
          <w:t>21</w:t>
        </w:r>
        <w:r w:rsidR="00381958">
          <w:rPr>
            <w:noProof/>
            <w:webHidden/>
          </w:rPr>
          <w:fldChar w:fldCharType="end"/>
        </w:r>
      </w:hyperlink>
    </w:p>
    <w:p w14:paraId="378DAF9F"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48" w:history="1">
        <w:r w:rsidR="00381958" w:rsidRPr="0023029E">
          <w:rPr>
            <w:rStyle w:val="Hyperlink"/>
            <w:noProof/>
            <w:snapToGrid w:val="0"/>
            <w:w w:val="0"/>
          </w:rPr>
          <w:t>2.5.</w:t>
        </w:r>
        <w:r w:rsidR="00381958">
          <w:rPr>
            <w:rFonts w:asciiTheme="minorHAnsi" w:eastAsiaTheme="minorEastAsia" w:hAnsiTheme="minorHAnsi" w:cstheme="minorBidi"/>
            <w:smallCaps w:val="0"/>
            <w:noProof/>
            <w:szCs w:val="22"/>
          </w:rPr>
          <w:tab/>
        </w:r>
        <w:r w:rsidR="00381958" w:rsidRPr="0023029E">
          <w:rPr>
            <w:rStyle w:val="Hyperlink"/>
            <w:noProof/>
          </w:rPr>
          <w:t>Workload Notifications</w:t>
        </w:r>
        <w:r w:rsidR="00381958">
          <w:rPr>
            <w:noProof/>
            <w:webHidden/>
          </w:rPr>
          <w:tab/>
        </w:r>
        <w:r w:rsidR="00381958">
          <w:rPr>
            <w:noProof/>
            <w:webHidden/>
          </w:rPr>
          <w:fldChar w:fldCharType="begin"/>
        </w:r>
        <w:r w:rsidR="00381958">
          <w:rPr>
            <w:noProof/>
            <w:webHidden/>
          </w:rPr>
          <w:instrText xml:space="preserve"> PAGEREF _Toc461193548 \h </w:instrText>
        </w:r>
        <w:r w:rsidR="00381958">
          <w:rPr>
            <w:noProof/>
            <w:webHidden/>
          </w:rPr>
        </w:r>
        <w:r w:rsidR="00381958">
          <w:rPr>
            <w:noProof/>
            <w:webHidden/>
          </w:rPr>
          <w:fldChar w:fldCharType="separate"/>
        </w:r>
        <w:r w:rsidR="00381958">
          <w:rPr>
            <w:noProof/>
            <w:webHidden/>
          </w:rPr>
          <w:t>24</w:t>
        </w:r>
        <w:r w:rsidR="00381958">
          <w:rPr>
            <w:noProof/>
            <w:webHidden/>
          </w:rPr>
          <w:fldChar w:fldCharType="end"/>
        </w:r>
      </w:hyperlink>
    </w:p>
    <w:p w14:paraId="51974027" w14:textId="77777777" w:rsidR="00381958" w:rsidRDefault="00595364">
      <w:pPr>
        <w:pStyle w:val="TOC3"/>
        <w:rPr>
          <w:rFonts w:asciiTheme="minorHAnsi" w:eastAsiaTheme="minorEastAsia" w:hAnsiTheme="minorHAnsi" w:cstheme="minorBidi"/>
          <w:noProof/>
          <w:szCs w:val="22"/>
        </w:rPr>
      </w:pPr>
      <w:hyperlink w:anchor="_Toc461193549" w:history="1">
        <w:r w:rsidR="00381958" w:rsidRPr="0023029E">
          <w:rPr>
            <w:rStyle w:val="Hyperlink"/>
            <w:noProof/>
          </w:rPr>
          <w:t>Unmatched ERAs &gt; 30 days</w:t>
        </w:r>
        <w:r w:rsidR="00381958">
          <w:rPr>
            <w:noProof/>
            <w:webHidden/>
          </w:rPr>
          <w:tab/>
        </w:r>
        <w:r w:rsidR="00381958">
          <w:rPr>
            <w:noProof/>
            <w:webHidden/>
          </w:rPr>
          <w:fldChar w:fldCharType="begin"/>
        </w:r>
        <w:r w:rsidR="00381958">
          <w:rPr>
            <w:noProof/>
            <w:webHidden/>
          </w:rPr>
          <w:instrText xml:space="preserve"> PAGEREF _Toc461193549 \h </w:instrText>
        </w:r>
        <w:r w:rsidR="00381958">
          <w:rPr>
            <w:noProof/>
            <w:webHidden/>
          </w:rPr>
        </w:r>
        <w:r w:rsidR="00381958">
          <w:rPr>
            <w:noProof/>
            <w:webHidden/>
          </w:rPr>
          <w:fldChar w:fldCharType="separate"/>
        </w:r>
        <w:r w:rsidR="00381958">
          <w:rPr>
            <w:noProof/>
            <w:webHidden/>
          </w:rPr>
          <w:t>24</w:t>
        </w:r>
        <w:r w:rsidR="00381958">
          <w:rPr>
            <w:noProof/>
            <w:webHidden/>
          </w:rPr>
          <w:fldChar w:fldCharType="end"/>
        </w:r>
      </w:hyperlink>
    </w:p>
    <w:p w14:paraId="3284E665" w14:textId="77777777" w:rsidR="00381958" w:rsidRDefault="00595364">
      <w:pPr>
        <w:pStyle w:val="TOC3"/>
        <w:rPr>
          <w:rFonts w:asciiTheme="minorHAnsi" w:eastAsiaTheme="minorEastAsia" w:hAnsiTheme="minorHAnsi" w:cstheme="minorBidi"/>
          <w:noProof/>
          <w:szCs w:val="22"/>
        </w:rPr>
      </w:pPr>
      <w:hyperlink w:anchor="_Toc461193550" w:history="1">
        <w:r w:rsidR="00381958" w:rsidRPr="0023029E">
          <w:rPr>
            <w:rStyle w:val="Hyperlink"/>
            <w:noProof/>
          </w:rPr>
          <w:t>PAPER Matched/Not Posted ERAs &gt; 30 Days</w:t>
        </w:r>
        <w:r w:rsidR="00381958">
          <w:rPr>
            <w:noProof/>
            <w:webHidden/>
          </w:rPr>
          <w:tab/>
        </w:r>
        <w:r w:rsidR="00381958">
          <w:rPr>
            <w:noProof/>
            <w:webHidden/>
          </w:rPr>
          <w:fldChar w:fldCharType="begin"/>
        </w:r>
        <w:r w:rsidR="00381958">
          <w:rPr>
            <w:noProof/>
            <w:webHidden/>
          </w:rPr>
          <w:instrText xml:space="preserve"> PAGEREF _Toc461193550 \h </w:instrText>
        </w:r>
        <w:r w:rsidR="00381958">
          <w:rPr>
            <w:noProof/>
            <w:webHidden/>
          </w:rPr>
        </w:r>
        <w:r w:rsidR="00381958">
          <w:rPr>
            <w:noProof/>
            <w:webHidden/>
          </w:rPr>
          <w:fldChar w:fldCharType="separate"/>
        </w:r>
        <w:r w:rsidR="00381958">
          <w:rPr>
            <w:noProof/>
            <w:webHidden/>
          </w:rPr>
          <w:t>25</w:t>
        </w:r>
        <w:r w:rsidR="00381958">
          <w:rPr>
            <w:noProof/>
            <w:webHidden/>
          </w:rPr>
          <w:fldChar w:fldCharType="end"/>
        </w:r>
      </w:hyperlink>
    </w:p>
    <w:p w14:paraId="2F877C72" w14:textId="77777777" w:rsidR="00381958" w:rsidRDefault="00595364">
      <w:pPr>
        <w:pStyle w:val="TOC3"/>
        <w:rPr>
          <w:rFonts w:asciiTheme="minorHAnsi" w:eastAsiaTheme="minorEastAsia" w:hAnsiTheme="minorHAnsi" w:cstheme="minorBidi"/>
          <w:noProof/>
          <w:szCs w:val="22"/>
        </w:rPr>
      </w:pPr>
      <w:hyperlink w:anchor="_Toc461193551" w:history="1">
        <w:r w:rsidR="00381958" w:rsidRPr="0023029E">
          <w:rPr>
            <w:rStyle w:val="Hyperlink"/>
            <w:noProof/>
          </w:rPr>
          <w:t>EFT Matched/Not Posted ERAs &gt; 30 days Bulletin</w:t>
        </w:r>
        <w:r w:rsidR="00381958">
          <w:rPr>
            <w:noProof/>
            <w:webHidden/>
          </w:rPr>
          <w:tab/>
        </w:r>
        <w:r w:rsidR="00381958">
          <w:rPr>
            <w:noProof/>
            <w:webHidden/>
          </w:rPr>
          <w:fldChar w:fldCharType="begin"/>
        </w:r>
        <w:r w:rsidR="00381958">
          <w:rPr>
            <w:noProof/>
            <w:webHidden/>
          </w:rPr>
          <w:instrText xml:space="preserve"> PAGEREF _Toc461193551 \h </w:instrText>
        </w:r>
        <w:r w:rsidR="00381958">
          <w:rPr>
            <w:noProof/>
            <w:webHidden/>
          </w:rPr>
        </w:r>
        <w:r w:rsidR="00381958">
          <w:rPr>
            <w:noProof/>
            <w:webHidden/>
          </w:rPr>
          <w:fldChar w:fldCharType="separate"/>
        </w:r>
        <w:r w:rsidR="00381958">
          <w:rPr>
            <w:noProof/>
            <w:webHidden/>
          </w:rPr>
          <w:t>25</w:t>
        </w:r>
        <w:r w:rsidR="00381958">
          <w:rPr>
            <w:noProof/>
            <w:webHidden/>
          </w:rPr>
          <w:fldChar w:fldCharType="end"/>
        </w:r>
      </w:hyperlink>
    </w:p>
    <w:p w14:paraId="7BBDED63" w14:textId="77777777" w:rsidR="00381958" w:rsidRDefault="00595364">
      <w:pPr>
        <w:pStyle w:val="TOC3"/>
        <w:rPr>
          <w:rFonts w:asciiTheme="minorHAnsi" w:eastAsiaTheme="minorEastAsia" w:hAnsiTheme="minorHAnsi" w:cstheme="minorBidi"/>
          <w:noProof/>
          <w:szCs w:val="22"/>
        </w:rPr>
      </w:pPr>
      <w:hyperlink w:anchor="_Toc461193552" w:history="1">
        <w:r w:rsidR="00381958" w:rsidRPr="0023029E">
          <w:rPr>
            <w:rStyle w:val="Hyperlink"/>
            <w:noProof/>
          </w:rPr>
          <w:t>Unmatched EFTs &gt; 14 days</w:t>
        </w:r>
        <w:r w:rsidR="00381958">
          <w:rPr>
            <w:noProof/>
            <w:webHidden/>
          </w:rPr>
          <w:tab/>
        </w:r>
        <w:r w:rsidR="00381958">
          <w:rPr>
            <w:noProof/>
            <w:webHidden/>
          </w:rPr>
          <w:fldChar w:fldCharType="begin"/>
        </w:r>
        <w:r w:rsidR="00381958">
          <w:rPr>
            <w:noProof/>
            <w:webHidden/>
          </w:rPr>
          <w:instrText xml:space="preserve"> PAGEREF _Toc461193552 \h </w:instrText>
        </w:r>
        <w:r w:rsidR="00381958">
          <w:rPr>
            <w:noProof/>
            <w:webHidden/>
          </w:rPr>
        </w:r>
        <w:r w:rsidR="00381958">
          <w:rPr>
            <w:noProof/>
            <w:webHidden/>
          </w:rPr>
          <w:fldChar w:fldCharType="separate"/>
        </w:r>
        <w:r w:rsidR="00381958">
          <w:rPr>
            <w:noProof/>
            <w:webHidden/>
          </w:rPr>
          <w:t>26</w:t>
        </w:r>
        <w:r w:rsidR="00381958">
          <w:rPr>
            <w:noProof/>
            <w:webHidden/>
          </w:rPr>
          <w:fldChar w:fldCharType="end"/>
        </w:r>
      </w:hyperlink>
    </w:p>
    <w:p w14:paraId="4048F636" w14:textId="77777777" w:rsidR="00381958" w:rsidRDefault="00595364">
      <w:pPr>
        <w:pStyle w:val="TOC3"/>
        <w:rPr>
          <w:rFonts w:asciiTheme="minorHAnsi" w:eastAsiaTheme="minorEastAsia" w:hAnsiTheme="minorHAnsi" w:cstheme="minorBidi"/>
          <w:noProof/>
          <w:szCs w:val="22"/>
        </w:rPr>
      </w:pPr>
      <w:hyperlink w:anchor="_Toc461193553" w:history="1">
        <w:r w:rsidR="00381958" w:rsidRPr="0023029E">
          <w:rPr>
            <w:rStyle w:val="Hyperlink"/>
            <w:noProof/>
          </w:rPr>
          <w:t>Suspense Entry Bulletin</w:t>
        </w:r>
        <w:r w:rsidR="00381958">
          <w:rPr>
            <w:noProof/>
            <w:webHidden/>
          </w:rPr>
          <w:tab/>
        </w:r>
        <w:r w:rsidR="00381958">
          <w:rPr>
            <w:noProof/>
            <w:webHidden/>
          </w:rPr>
          <w:fldChar w:fldCharType="begin"/>
        </w:r>
        <w:r w:rsidR="00381958">
          <w:rPr>
            <w:noProof/>
            <w:webHidden/>
          </w:rPr>
          <w:instrText xml:space="preserve"> PAGEREF _Toc461193553 \h </w:instrText>
        </w:r>
        <w:r w:rsidR="00381958">
          <w:rPr>
            <w:noProof/>
            <w:webHidden/>
          </w:rPr>
        </w:r>
        <w:r w:rsidR="00381958">
          <w:rPr>
            <w:noProof/>
            <w:webHidden/>
          </w:rPr>
          <w:fldChar w:fldCharType="separate"/>
        </w:r>
        <w:r w:rsidR="00381958">
          <w:rPr>
            <w:noProof/>
            <w:webHidden/>
          </w:rPr>
          <w:t>26</w:t>
        </w:r>
        <w:r w:rsidR="00381958">
          <w:rPr>
            <w:noProof/>
            <w:webHidden/>
          </w:rPr>
          <w:fldChar w:fldCharType="end"/>
        </w:r>
      </w:hyperlink>
    </w:p>
    <w:p w14:paraId="4A1A4A36"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554" w:history="1">
        <w:r w:rsidR="00381958" w:rsidRPr="0023029E">
          <w:rPr>
            <w:rStyle w:val="Hyperlink"/>
            <w:noProof/>
          </w:rPr>
          <w:t>3.</w:t>
        </w:r>
        <w:r w:rsidR="00381958">
          <w:rPr>
            <w:rFonts w:asciiTheme="minorHAnsi" w:eastAsiaTheme="minorEastAsia" w:hAnsiTheme="minorHAnsi" w:cstheme="minorBidi"/>
            <w:b w:val="0"/>
            <w:caps w:val="0"/>
            <w:noProof/>
            <w:szCs w:val="22"/>
          </w:rPr>
          <w:tab/>
        </w:r>
        <w:r w:rsidR="00381958" w:rsidRPr="0023029E">
          <w:rPr>
            <w:rStyle w:val="Hyperlink"/>
            <w:noProof/>
          </w:rPr>
          <w:t>Payments Processing</w:t>
        </w:r>
        <w:r w:rsidR="00381958">
          <w:rPr>
            <w:noProof/>
            <w:webHidden/>
          </w:rPr>
          <w:tab/>
        </w:r>
        <w:r w:rsidR="00381958">
          <w:rPr>
            <w:noProof/>
            <w:webHidden/>
          </w:rPr>
          <w:fldChar w:fldCharType="begin"/>
        </w:r>
        <w:r w:rsidR="00381958">
          <w:rPr>
            <w:noProof/>
            <w:webHidden/>
          </w:rPr>
          <w:instrText xml:space="preserve"> PAGEREF _Toc461193554 \h </w:instrText>
        </w:r>
        <w:r w:rsidR="00381958">
          <w:rPr>
            <w:noProof/>
            <w:webHidden/>
          </w:rPr>
        </w:r>
        <w:r w:rsidR="00381958">
          <w:rPr>
            <w:noProof/>
            <w:webHidden/>
          </w:rPr>
          <w:fldChar w:fldCharType="separate"/>
        </w:r>
        <w:r w:rsidR="00381958">
          <w:rPr>
            <w:noProof/>
            <w:webHidden/>
          </w:rPr>
          <w:t>27</w:t>
        </w:r>
        <w:r w:rsidR="00381958">
          <w:rPr>
            <w:noProof/>
            <w:webHidden/>
          </w:rPr>
          <w:fldChar w:fldCharType="end"/>
        </w:r>
      </w:hyperlink>
    </w:p>
    <w:p w14:paraId="6D9DD63A"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55" w:history="1">
        <w:r w:rsidR="00381958" w:rsidRPr="0023029E">
          <w:rPr>
            <w:rStyle w:val="Hyperlink"/>
            <w:noProof/>
            <w:snapToGrid w:val="0"/>
            <w:w w:val="0"/>
          </w:rPr>
          <w:t>3.1.</w:t>
        </w:r>
        <w:r w:rsidR="00381958">
          <w:rPr>
            <w:rFonts w:asciiTheme="minorHAnsi" w:eastAsiaTheme="minorEastAsia" w:hAnsiTheme="minorHAnsi" w:cstheme="minorBidi"/>
            <w:smallCaps w:val="0"/>
            <w:noProof/>
            <w:szCs w:val="22"/>
          </w:rPr>
          <w:tab/>
        </w:r>
        <w:r w:rsidR="00381958" w:rsidRPr="0023029E">
          <w:rPr>
            <w:rStyle w:val="Hyperlink"/>
            <w:noProof/>
          </w:rPr>
          <w:t>Check Email</w:t>
        </w:r>
        <w:r w:rsidR="00381958">
          <w:rPr>
            <w:noProof/>
            <w:webHidden/>
          </w:rPr>
          <w:tab/>
        </w:r>
        <w:r w:rsidR="00381958">
          <w:rPr>
            <w:noProof/>
            <w:webHidden/>
          </w:rPr>
          <w:fldChar w:fldCharType="begin"/>
        </w:r>
        <w:r w:rsidR="00381958">
          <w:rPr>
            <w:noProof/>
            <w:webHidden/>
          </w:rPr>
          <w:instrText xml:space="preserve"> PAGEREF _Toc461193555 \h </w:instrText>
        </w:r>
        <w:r w:rsidR="00381958">
          <w:rPr>
            <w:noProof/>
            <w:webHidden/>
          </w:rPr>
        </w:r>
        <w:r w:rsidR="00381958">
          <w:rPr>
            <w:noProof/>
            <w:webHidden/>
          </w:rPr>
          <w:fldChar w:fldCharType="separate"/>
        </w:r>
        <w:r w:rsidR="00381958">
          <w:rPr>
            <w:noProof/>
            <w:webHidden/>
          </w:rPr>
          <w:t>27</w:t>
        </w:r>
        <w:r w:rsidR="00381958">
          <w:rPr>
            <w:noProof/>
            <w:webHidden/>
          </w:rPr>
          <w:fldChar w:fldCharType="end"/>
        </w:r>
      </w:hyperlink>
    </w:p>
    <w:p w14:paraId="5B305C64"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56" w:history="1">
        <w:r w:rsidR="00381958" w:rsidRPr="0023029E">
          <w:rPr>
            <w:rStyle w:val="Hyperlink"/>
            <w:noProof/>
            <w:snapToGrid w:val="0"/>
            <w:w w:val="0"/>
          </w:rPr>
          <w:t>3.2.</w:t>
        </w:r>
        <w:r w:rsidR="00381958">
          <w:rPr>
            <w:rFonts w:asciiTheme="minorHAnsi" w:eastAsiaTheme="minorEastAsia" w:hAnsiTheme="minorHAnsi" w:cstheme="minorBidi"/>
            <w:smallCaps w:val="0"/>
            <w:noProof/>
            <w:szCs w:val="22"/>
          </w:rPr>
          <w:tab/>
        </w:r>
        <w:r w:rsidR="00381958" w:rsidRPr="0023029E">
          <w:rPr>
            <w:rStyle w:val="Hyperlink"/>
            <w:noProof/>
          </w:rPr>
          <w:t>Exception Processing</w:t>
        </w:r>
        <w:r w:rsidR="00381958">
          <w:rPr>
            <w:noProof/>
            <w:webHidden/>
          </w:rPr>
          <w:tab/>
        </w:r>
        <w:r w:rsidR="00381958">
          <w:rPr>
            <w:noProof/>
            <w:webHidden/>
          </w:rPr>
          <w:fldChar w:fldCharType="begin"/>
        </w:r>
        <w:r w:rsidR="00381958">
          <w:rPr>
            <w:noProof/>
            <w:webHidden/>
          </w:rPr>
          <w:instrText xml:space="preserve"> PAGEREF _Toc461193556 \h </w:instrText>
        </w:r>
        <w:r w:rsidR="00381958">
          <w:rPr>
            <w:noProof/>
            <w:webHidden/>
          </w:rPr>
        </w:r>
        <w:r w:rsidR="00381958">
          <w:rPr>
            <w:noProof/>
            <w:webHidden/>
          </w:rPr>
          <w:fldChar w:fldCharType="separate"/>
        </w:r>
        <w:r w:rsidR="00381958">
          <w:rPr>
            <w:noProof/>
            <w:webHidden/>
          </w:rPr>
          <w:t>28</w:t>
        </w:r>
        <w:r w:rsidR="00381958">
          <w:rPr>
            <w:noProof/>
            <w:webHidden/>
          </w:rPr>
          <w:fldChar w:fldCharType="end"/>
        </w:r>
      </w:hyperlink>
    </w:p>
    <w:p w14:paraId="695542C4" w14:textId="77777777" w:rsidR="00381958" w:rsidRDefault="00595364">
      <w:pPr>
        <w:pStyle w:val="TOC3"/>
        <w:rPr>
          <w:rFonts w:asciiTheme="minorHAnsi" w:eastAsiaTheme="minorEastAsia" w:hAnsiTheme="minorHAnsi" w:cstheme="minorBidi"/>
          <w:noProof/>
          <w:szCs w:val="22"/>
        </w:rPr>
      </w:pPr>
      <w:hyperlink w:anchor="_Toc461193557" w:history="1">
        <w:r w:rsidR="00381958" w:rsidRPr="0023029E">
          <w:rPr>
            <w:rStyle w:val="Hyperlink"/>
            <w:noProof/>
          </w:rPr>
          <w:t>Transmission Exceptions</w:t>
        </w:r>
        <w:r w:rsidR="00381958">
          <w:rPr>
            <w:noProof/>
            <w:webHidden/>
          </w:rPr>
          <w:tab/>
        </w:r>
        <w:r w:rsidR="00381958">
          <w:rPr>
            <w:noProof/>
            <w:webHidden/>
          </w:rPr>
          <w:fldChar w:fldCharType="begin"/>
        </w:r>
        <w:r w:rsidR="00381958">
          <w:rPr>
            <w:noProof/>
            <w:webHidden/>
          </w:rPr>
          <w:instrText xml:space="preserve"> PAGEREF _Toc461193557 \h </w:instrText>
        </w:r>
        <w:r w:rsidR="00381958">
          <w:rPr>
            <w:noProof/>
            <w:webHidden/>
          </w:rPr>
        </w:r>
        <w:r w:rsidR="00381958">
          <w:rPr>
            <w:noProof/>
            <w:webHidden/>
          </w:rPr>
          <w:fldChar w:fldCharType="separate"/>
        </w:r>
        <w:r w:rsidR="00381958">
          <w:rPr>
            <w:noProof/>
            <w:webHidden/>
          </w:rPr>
          <w:t>28</w:t>
        </w:r>
        <w:r w:rsidR="00381958">
          <w:rPr>
            <w:noProof/>
            <w:webHidden/>
          </w:rPr>
          <w:fldChar w:fldCharType="end"/>
        </w:r>
      </w:hyperlink>
    </w:p>
    <w:p w14:paraId="06EF3C43" w14:textId="77777777" w:rsidR="00381958" w:rsidRDefault="00595364">
      <w:pPr>
        <w:pStyle w:val="TOC3"/>
        <w:rPr>
          <w:rFonts w:asciiTheme="minorHAnsi" w:eastAsiaTheme="minorEastAsia" w:hAnsiTheme="minorHAnsi" w:cstheme="minorBidi"/>
          <w:noProof/>
          <w:szCs w:val="22"/>
        </w:rPr>
      </w:pPr>
      <w:hyperlink w:anchor="_Toc461193558" w:history="1">
        <w:r w:rsidR="00381958" w:rsidRPr="0023029E">
          <w:rPr>
            <w:rStyle w:val="Hyperlink"/>
            <w:noProof/>
          </w:rPr>
          <w:t>Data Exceptions</w:t>
        </w:r>
        <w:r w:rsidR="00381958">
          <w:rPr>
            <w:noProof/>
            <w:webHidden/>
          </w:rPr>
          <w:tab/>
        </w:r>
        <w:r w:rsidR="00381958">
          <w:rPr>
            <w:noProof/>
            <w:webHidden/>
          </w:rPr>
          <w:fldChar w:fldCharType="begin"/>
        </w:r>
        <w:r w:rsidR="00381958">
          <w:rPr>
            <w:noProof/>
            <w:webHidden/>
          </w:rPr>
          <w:instrText xml:space="preserve"> PAGEREF _Toc461193558 \h </w:instrText>
        </w:r>
        <w:r w:rsidR="00381958">
          <w:rPr>
            <w:noProof/>
            <w:webHidden/>
          </w:rPr>
        </w:r>
        <w:r w:rsidR="00381958">
          <w:rPr>
            <w:noProof/>
            <w:webHidden/>
          </w:rPr>
          <w:fldChar w:fldCharType="separate"/>
        </w:r>
        <w:r w:rsidR="00381958">
          <w:rPr>
            <w:noProof/>
            <w:webHidden/>
          </w:rPr>
          <w:t>30</w:t>
        </w:r>
        <w:r w:rsidR="00381958">
          <w:rPr>
            <w:noProof/>
            <w:webHidden/>
          </w:rPr>
          <w:fldChar w:fldCharType="end"/>
        </w:r>
      </w:hyperlink>
    </w:p>
    <w:p w14:paraId="22E78EC3" w14:textId="77777777" w:rsidR="00381958" w:rsidRDefault="00595364">
      <w:pPr>
        <w:pStyle w:val="TOC3"/>
        <w:rPr>
          <w:rFonts w:asciiTheme="minorHAnsi" w:eastAsiaTheme="minorEastAsia" w:hAnsiTheme="minorHAnsi" w:cstheme="minorBidi"/>
          <w:noProof/>
          <w:szCs w:val="22"/>
        </w:rPr>
      </w:pPr>
      <w:hyperlink w:anchor="_Toc461193559" w:history="1">
        <w:r w:rsidR="00381958" w:rsidRPr="0023029E">
          <w:rPr>
            <w:rStyle w:val="Hyperlink"/>
            <w:noProof/>
          </w:rPr>
          <w:t>Non-Released Prescriptions</w:t>
        </w:r>
        <w:r w:rsidR="00381958">
          <w:rPr>
            <w:noProof/>
            <w:webHidden/>
          </w:rPr>
          <w:tab/>
        </w:r>
        <w:r w:rsidR="00381958">
          <w:rPr>
            <w:noProof/>
            <w:webHidden/>
          </w:rPr>
          <w:fldChar w:fldCharType="begin"/>
        </w:r>
        <w:r w:rsidR="00381958">
          <w:rPr>
            <w:noProof/>
            <w:webHidden/>
          </w:rPr>
          <w:instrText xml:space="preserve"> PAGEREF _Toc461193559 \h </w:instrText>
        </w:r>
        <w:r w:rsidR="00381958">
          <w:rPr>
            <w:noProof/>
            <w:webHidden/>
          </w:rPr>
        </w:r>
        <w:r w:rsidR="00381958">
          <w:rPr>
            <w:noProof/>
            <w:webHidden/>
          </w:rPr>
          <w:fldChar w:fldCharType="separate"/>
        </w:r>
        <w:r w:rsidR="00381958">
          <w:rPr>
            <w:noProof/>
            <w:webHidden/>
          </w:rPr>
          <w:t>32</w:t>
        </w:r>
        <w:r w:rsidR="00381958">
          <w:rPr>
            <w:noProof/>
            <w:webHidden/>
          </w:rPr>
          <w:fldChar w:fldCharType="end"/>
        </w:r>
      </w:hyperlink>
    </w:p>
    <w:p w14:paraId="285CA010"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60" w:history="1">
        <w:r w:rsidR="00381958" w:rsidRPr="0023029E">
          <w:rPr>
            <w:rStyle w:val="Hyperlink"/>
            <w:noProof/>
            <w:snapToGrid w:val="0"/>
            <w:w w:val="0"/>
          </w:rPr>
          <w:t>3.3.</w:t>
        </w:r>
        <w:r w:rsidR="00381958">
          <w:rPr>
            <w:rFonts w:asciiTheme="minorHAnsi" w:eastAsiaTheme="minorEastAsia" w:hAnsiTheme="minorHAnsi" w:cstheme="minorBidi"/>
            <w:smallCaps w:val="0"/>
            <w:noProof/>
            <w:szCs w:val="22"/>
          </w:rPr>
          <w:tab/>
        </w:r>
        <w:r w:rsidR="00381958" w:rsidRPr="0023029E">
          <w:rPr>
            <w:rStyle w:val="Hyperlink"/>
            <w:noProof/>
          </w:rPr>
          <w:t>Working the EEOB Scratchpad</w:t>
        </w:r>
        <w:r w:rsidR="00381958">
          <w:rPr>
            <w:noProof/>
            <w:webHidden/>
          </w:rPr>
          <w:tab/>
        </w:r>
        <w:r w:rsidR="00381958">
          <w:rPr>
            <w:noProof/>
            <w:webHidden/>
          </w:rPr>
          <w:fldChar w:fldCharType="begin"/>
        </w:r>
        <w:r w:rsidR="00381958">
          <w:rPr>
            <w:noProof/>
            <w:webHidden/>
          </w:rPr>
          <w:instrText xml:space="preserve"> PAGEREF _Toc461193560 \h </w:instrText>
        </w:r>
        <w:r w:rsidR="00381958">
          <w:rPr>
            <w:noProof/>
            <w:webHidden/>
          </w:rPr>
        </w:r>
        <w:r w:rsidR="00381958">
          <w:rPr>
            <w:noProof/>
            <w:webHidden/>
          </w:rPr>
          <w:fldChar w:fldCharType="separate"/>
        </w:r>
        <w:r w:rsidR="00381958">
          <w:rPr>
            <w:noProof/>
            <w:webHidden/>
          </w:rPr>
          <w:t>32</w:t>
        </w:r>
        <w:r w:rsidR="00381958">
          <w:rPr>
            <w:noProof/>
            <w:webHidden/>
          </w:rPr>
          <w:fldChar w:fldCharType="end"/>
        </w:r>
      </w:hyperlink>
    </w:p>
    <w:p w14:paraId="04755BC2" w14:textId="77777777" w:rsidR="00381958" w:rsidRDefault="00595364">
      <w:pPr>
        <w:pStyle w:val="TOC3"/>
        <w:rPr>
          <w:rFonts w:asciiTheme="minorHAnsi" w:eastAsiaTheme="minorEastAsia" w:hAnsiTheme="minorHAnsi" w:cstheme="minorBidi"/>
          <w:noProof/>
          <w:szCs w:val="22"/>
        </w:rPr>
      </w:pPr>
      <w:hyperlink w:anchor="_Toc461193561" w:history="1">
        <w:r w:rsidR="00381958" w:rsidRPr="0023029E">
          <w:rPr>
            <w:rStyle w:val="Hyperlink"/>
            <w:noProof/>
          </w:rPr>
          <w:t>ERA List - Worklist Actions</w:t>
        </w:r>
        <w:r w:rsidR="00381958">
          <w:rPr>
            <w:noProof/>
            <w:webHidden/>
          </w:rPr>
          <w:tab/>
        </w:r>
        <w:r w:rsidR="00381958">
          <w:rPr>
            <w:noProof/>
            <w:webHidden/>
          </w:rPr>
          <w:fldChar w:fldCharType="begin"/>
        </w:r>
        <w:r w:rsidR="00381958">
          <w:rPr>
            <w:noProof/>
            <w:webHidden/>
          </w:rPr>
          <w:instrText xml:space="preserve"> PAGEREF _Toc461193561 \h </w:instrText>
        </w:r>
        <w:r w:rsidR="00381958">
          <w:rPr>
            <w:noProof/>
            <w:webHidden/>
          </w:rPr>
        </w:r>
        <w:r w:rsidR="00381958">
          <w:rPr>
            <w:noProof/>
            <w:webHidden/>
          </w:rPr>
          <w:fldChar w:fldCharType="separate"/>
        </w:r>
        <w:r w:rsidR="00381958">
          <w:rPr>
            <w:noProof/>
            <w:webHidden/>
          </w:rPr>
          <w:t>33</w:t>
        </w:r>
        <w:r w:rsidR="00381958">
          <w:rPr>
            <w:noProof/>
            <w:webHidden/>
          </w:rPr>
          <w:fldChar w:fldCharType="end"/>
        </w:r>
      </w:hyperlink>
    </w:p>
    <w:p w14:paraId="254DE211" w14:textId="77777777" w:rsidR="00381958" w:rsidRDefault="00595364">
      <w:pPr>
        <w:pStyle w:val="TOC3"/>
        <w:rPr>
          <w:rFonts w:asciiTheme="minorHAnsi" w:eastAsiaTheme="minorEastAsia" w:hAnsiTheme="minorHAnsi" w:cstheme="minorBidi"/>
          <w:noProof/>
          <w:szCs w:val="22"/>
        </w:rPr>
      </w:pPr>
      <w:hyperlink w:anchor="_Toc461193562" w:history="1">
        <w:r w:rsidR="00381958" w:rsidRPr="0023029E">
          <w:rPr>
            <w:rStyle w:val="Hyperlink"/>
            <w:noProof/>
          </w:rPr>
          <w:t>Worklist Actions</w:t>
        </w:r>
        <w:r w:rsidR="00381958">
          <w:rPr>
            <w:noProof/>
            <w:webHidden/>
          </w:rPr>
          <w:tab/>
        </w:r>
        <w:r w:rsidR="00381958">
          <w:rPr>
            <w:noProof/>
            <w:webHidden/>
          </w:rPr>
          <w:fldChar w:fldCharType="begin"/>
        </w:r>
        <w:r w:rsidR="00381958">
          <w:rPr>
            <w:noProof/>
            <w:webHidden/>
          </w:rPr>
          <w:instrText xml:space="preserve"> PAGEREF _Toc461193562 \h </w:instrText>
        </w:r>
        <w:r w:rsidR="00381958">
          <w:rPr>
            <w:noProof/>
            <w:webHidden/>
          </w:rPr>
        </w:r>
        <w:r w:rsidR="00381958">
          <w:rPr>
            <w:noProof/>
            <w:webHidden/>
          </w:rPr>
          <w:fldChar w:fldCharType="separate"/>
        </w:r>
        <w:r w:rsidR="00381958">
          <w:rPr>
            <w:noProof/>
            <w:webHidden/>
          </w:rPr>
          <w:t>38</w:t>
        </w:r>
        <w:r w:rsidR="00381958">
          <w:rPr>
            <w:noProof/>
            <w:webHidden/>
          </w:rPr>
          <w:fldChar w:fldCharType="end"/>
        </w:r>
      </w:hyperlink>
    </w:p>
    <w:p w14:paraId="37E66FAE" w14:textId="77777777" w:rsidR="00381958" w:rsidRDefault="00595364">
      <w:pPr>
        <w:pStyle w:val="TOC3"/>
        <w:rPr>
          <w:rFonts w:asciiTheme="minorHAnsi" w:eastAsiaTheme="minorEastAsia" w:hAnsiTheme="minorHAnsi" w:cstheme="minorBidi"/>
          <w:noProof/>
          <w:szCs w:val="22"/>
        </w:rPr>
      </w:pPr>
      <w:hyperlink w:anchor="_Toc461193563" w:history="1">
        <w:r w:rsidR="00381958" w:rsidRPr="0023029E">
          <w:rPr>
            <w:rStyle w:val="Hyperlink"/>
            <w:noProof/>
          </w:rPr>
          <w:t>Change View</w:t>
        </w:r>
        <w:r w:rsidR="00381958">
          <w:rPr>
            <w:noProof/>
            <w:webHidden/>
          </w:rPr>
          <w:tab/>
        </w:r>
        <w:r w:rsidR="00381958">
          <w:rPr>
            <w:noProof/>
            <w:webHidden/>
          </w:rPr>
          <w:fldChar w:fldCharType="begin"/>
        </w:r>
        <w:r w:rsidR="00381958">
          <w:rPr>
            <w:noProof/>
            <w:webHidden/>
          </w:rPr>
          <w:instrText xml:space="preserve"> PAGEREF _Toc461193563 \h </w:instrText>
        </w:r>
        <w:r w:rsidR="00381958">
          <w:rPr>
            <w:noProof/>
            <w:webHidden/>
          </w:rPr>
        </w:r>
        <w:r w:rsidR="00381958">
          <w:rPr>
            <w:noProof/>
            <w:webHidden/>
          </w:rPr>
          <w:fldChar w:fldCharType="separate"/>
        </w:r>
        <w:r w:rsidR="00381958">
          <w:rPr>
            <w:noProof/>
            <w:webHidden/>
          </w:rPr>
          <w:t>47</w:t>
        </w:r>
        <w:r w:rsidR="00381958">
          <w:rPr>
            <w:noProof/>
            <w:webHidden/>
          </w:rPr>
          <w:fldChar w:fldCharType="end"/>
        </w:r>
      </w:hyperlink>
    </w:p>
    <w:p w14:paraId="1E574752" w14:textId="77777777" w:rsidR="00381958" w:rsidRDefault="00595364">
      <w:pPr>
        <w:pStyle w:val="TOC3"/>
        <w:rPr>
          <w:rFonts w:asciiTheme="minorHAnsi" w:eastAsiaTheme="minorEastAsia" w:hAnsiTheme="minorHAnsi" w:cstheme="minorBidi"/>
          <w:noProof/>
          <w:szCs w:val="22"/>
        </w:rPr>
      </w:pPr>
      <w:hyperlink w:anchor="_Toc461193564" w:history="1">
        <w:r w:rsidR="00381958" w:rsidRPr="0023029E">
          <w:rPr>
            <w:rStyle w:val="Hyperlink"/>
            <w:noProof/>
          </w:rPr>
          <w:t>Research Menu Actions</w:t>
        </w:r>
        <w:r w:rsidR="00381958">
          <w:rPr>
            <w:noProof/>
            <w:webHidden/>
          </w:rPr>
          <w:tab/>
        </w:r>
        <w:r w:rsidR="00381958">
          <w:rPr>
            <w:noProof/>
            <w:webHidden/>
          </w:rPr>
          <w:fldChar w:fldCharType="begin"/>
        </w:r>
        <w:r w:rsidR="00381958">
          <w:rPr>
            <w:noProof/>
            <w:webHidden/>
          </w:rPr>
          <w:instrText xml:space="preserve"> PAGEREF _Toc461193564 \h </w:instrText>
        </w:r>
        <w:r w:rsidR="00381958">
          <w:rPr>
            <w:noProof/>
            <w:webHidden/>
          </w:rPr>
        </w:r>
        <w:r w:rsidR="00381958">
          <w:rPr>
            <w:noProof/>
            <w:webHidden/>
          </w:rPr>
          <w:fldChar w:fldCharType="separate"/>
        </w:r>
        <w:r w:rsidR="00381958">
          <w:rPr>
            <w:noProof/>
            <w:webHidden/>
          </w:rPr>
          <w:t>47</w:t>
        </w:r>
        <w:r w:rsidR="00381958">
          <w:rPr>
            <w:noProof/>
            <w:webHidden/>
          </w:rPr>
          <w:fldChar w:fldCharType="end"/>
        </w:r>
      </w:hyperlink>
    </w:p>
    <w:p w14:paraId="1557D7DA" w14:textId="77777777" w:rsidR="00381958" w:rsidRDefault="00595364">
      <w:pPr>
        <w:pStyle w:val="TOC3"/>
        <w:rPr>
          <w:rFonts w:asciiTheme="minorHAnsi" w:eastAsiaTheme="minorEastAsia" w:hAnsiTheme="minorHAnsi" w:cstheme="minorBidi"/>
          <w:noProof/>
          <w:szCs w:val="22"/>
        </w:rPr>
      </w:pPr>
      <w:hyperlink w:anchor="_Toc461193565" w:history="1">
        <w:r w:rsidR="00381958" w:rsidRPr="0023029E">
          <w:rPr>
            <w:rStyle w:val="Hyperlink"/>
            <w:noProof/>
          </w:rPr>
          <w:t>Example of processing a Paper Check and ERA</w:t>
        </w:r>
        <w:r w:rsidR="00381958">
          <w:rPr>
            <w:noProof/>
            <w:webHidden/>
          </w:rPr>
          <w:tab/>
        </w:r>
        <w:r w:rsidR="00381958">
          <w:rPr>
            <w:noProof/>
            <w:webHidden/>
          </w:rPr>
          <w:fldChar w:fldCharType="begin"/>
        </w:r>
        <w:r w:rsidR="00381958">
          <w:rPr>
            <w:noProof/>
            <w:webHidden/>
          </w:rPr>
          <w:instrText xml:space="preserve"> PAGEREF _Toc461193565 \h </w:instrText>
        </w:r>
        <w:r w:rsidR="00381958">
          <w:rPr>
            <w:noProof/>
            <w:webHidden/>
          </w:rPr>
        </w:r>
        <w:r w:rsidR="00381958">
          <w:rPr>
            <w:noProof/>
            <w:webHidden/>
          </w:rPr>
          <w:fldChar w:fldCharType="separate"/>
        </w:r>
        <w:r w:rsidR="00381958">
          <w:rPr>
            <w:noProof/>
            <w:webHidden/>
          </w:rPr>
          <w:t>49</w:t>
        </w:r>
        <w:r w:rsidR="00381958">
          <w:rPr>
            <w:noProof/>
            <w:webHidden/>
          </w:rPr>
          <w:fldChar w:fldCharType="end"/>
        </w:r>
      </w:hyperlink>
    </w:p>
    <w:p w14:paraId="66008F79" w14:textId="77777777" w:rsidR="00381958" w:rsidRDefault="00595364">
      <w:pPr>
        <w:pStyle w:val="TOC3"/>
        <w:rPr>
          <w:rFonts w:asciiTheme="minorHAnsi" w:eastAsiaTheme="minorEastAsia" w:hAnsiTheme="minorHAnsi" w:cstheme="minorBidi"/>
          <w:noProof/>
          <w:szCs w:val="22"/>
        </w:rPr>
      </w:pPr>
      <w:hyperlink w:anchor="_Toc461193566" w:history="1">
        <w:r w:rsidR="00381958" w:rsidRPr="0023029E">
          <w:rPr>
            <w:rStyle w:val="Hyperlink"/>
            <w:noProof/>
          </w:rPr>
          <w:t>Example of processing a matched ERA and EFT</w:t>
        </w:r>
        <w:r w:rsidR="00381958">
          <w:rPr>
            <w:noProof/>
            <w:webHidden/>
          </w:rPr>
          <w:tab/>
        </w:r>
        <w:r w:rsidR="00381958">
          <w:rPr>
            <w:noProof/>
            <w:webHidden/>
          </w:rPr>
          <w:fldChar w:fldCharType="begin"/>
        </w:r>
        <w:r w:rsidR="00381958">
          <w:rPr>
            <w:noProof/>
            <w:webHidden/>
          </w:rPr>
          <w:instrText xml:space="preserve"> PAGEREF _Toc461193566 \h </w:instrText>
        </w:r>
        <w:r w:rsidR="00381958">
          <w:rPr>
            <w:noProof/>
            <w:webHidden/>
          </w:rPr>
        </w:r>
        <w:r w:rsidR="00381958">
          <w:rPr>
            <w:noProof/>
            <w:webHidden/>
          </w:rPr>
          <w:fldChar w:fldCharType="separate"/>
        </w:r>
        <w:r w:rsidR="00381958">
          <w:rPr>
            <w:noProof/>
            <w:webHidden/>
          </w:rPr>
          <w:t>53</w:t>
        </w:r>
        <w:r w:rsidR="00381958">
          <w:rPr>
            <w:noProof/>
            <w:webHidden/>
          </w:rPr>
          <w:fldChar w:fldCharType="end"/>
        </w:r>
      </w:hyperlink>
    </w:p>
    <w:p w14:paraId="3E8D0786"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67" w:history="1">
        <w:r w:rsidR="00381958" w:rsidRPr="0023029E">
          <w:rPr>
            <w:rStyle w:val="Hyperlink"/>
            <w:noProof/>
            <w:snapToGrid w:val="0"/>
            <w:w w:val="0"/>
          </w:rPr>
          <w:t>3.4.</w:t>
        </w:r>
        <w:r w:rsidR="00381958">
          <w:rPr>
            <w:rFonts w:asciiTheme="minorHAnsi" w:eastAsiaTheme="minorEastAsia" w:hAnsiTheme="minorHAnsi" w:cstheme="minorBidi"/>
            <w:smallCaps w:val="0"/>
            <w:noProof/>
            <w:szCs w:val="22"/>
          </w:rPr>
          <w:tab/>
        </w:r>
        <w:r w:rsidR="00381958" w:rsidRPr="0023029E">
          <w:rPr>
            <w:rStyle w:val="Hyperlink"/>
            <w:noProof/>
          </w:rPr>
          <w:t>Auto-Posting Claims</w:t>
        </w:r>
        <w:r w:rsidR="00381958">
          <w:rPr>
            <w:noProof/>
            <w:webHidden/>
          </w:rPr>
          <w:tab/>
        </w:r>
        <w:r w:rsidR="00381958">
          <w:rPr>
            <w:noProof/>
            <w:webHidden/>
          </w:rPr>
          <w:fldChar w:fldCharType="begin"/>
        </w:r>
        <w:r w:rsidR="00381958">
          <w:rPr>
            <w:noProof/>
            <w:webHidden/>
          </w:rPr>
          <w:instrText xml:space="preserve"> PAGEREF _Toc461193567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14:paraId="43666F1B" w14:textId="77777777" w:rsidR="00381958" w:rsidRDefault="00595364">
      <w:pPr>
        <w:pStyle w:val="TOC3"/>
        <w:rPr>
          <w:rFonts w:asciiTheme="minorHAnsi" w:eastAsiaTheme="minorEastAsia" w:hAnsiTheme="minorHAnsi" w:cstheme="minorBidi"/>
          <w:noProof/>
          <w:szCs w:val="22"/>
        </w:rPr>
      </w:pPr>
      <w:hyperlink w:anchor="_Toc461193568" w:history="1">
        <w:r w:rsidR="00381958" w:rsidRPr="0023029E">
          <w:rPr>
            <w:rStyle w:val="Hyperlink"/>
            <w:noProof/>
          </w:rPr>
          <w:t>Medical Auto-Posting Candidates</w:t>
        </w:r>
        <w:r w:rsidR="00381958">
          <w:rPr>
            <w:noProof/>
            <w:webHidden/>
          </w:rPr>
          <w:tab/>
        </w:r>
        <w:r w:rsidR="00381958">
          <w:rPr>
            <w:noProof/>
            <w:webHidden/>
          </w:rPr>
          <w:fldChar w:fldCharType="begin"/>
        </w:r>
        <w:r w:rsidR="00381958">
          <w:rPr>
            <w:noProof/>
            <w:webHidden/>
          </w:rPr>
          <w:instrText xml:space="preserve"> PAGEREF _Toc461193568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14:paraId="4BC126F7" w14:textId="77777777" w:rsidR="00381958" w:rsidRDefault="00595364">
      <w:pPr>
        <w:pStyle w:val="TOC3"/>
        <w:rPr>
          <w:rFonts w:asciiTheme="minorHAnsi" w:eastAsiaTheme="minorEastAsia" w:hAnsiTheme="minorHAnsi" w:cstheme="minorBidi"/>
          <w:noProof/>
          <w:szCs w:val="22"/>
        </w:rPr>
      </w:pPr>
      <w:hyperlink w:anchor="_Toc461193569" w:history="1">
        <w:r w:rsidR="00381958" w:rsidRPr="0023029E">
          <w:rPr>
            <w:rStyle w:val="Hyperlink"/>
            <w:noProof/>
          </w:rPr>
          <w:t>Medical Auto-Posting Create and Process Receipt</w:t>
        </w:r>
        <w:r w:rsidR="00381958">
          <w:rPr>
            <w:noProof/>
            <w:webHidden/>
          </w:rPr>
          <w:tab/>
        </w:r>
        <w:r w:rsidR="00381958">
          <w:rPr>
            <w:noProof/>
            <w:webHidden/>
          </w:rPr>
          <w:fldChar w:fldCharType="begin"/>
        </w:r>
        <w:r w:rsidR="00381958">
          <w:rPr>
            <w:noProof/>
            <w:webHidden/>
          </w:rPr>
          <w:instrText xml:space="preserve"> PAGEREF _Toc461193569 \h </w:instrText>
        </w:r>
        <w:r w:rsidR="00381958">
          <w:rPr>
            <w:noProof/>
            <w:webHidden/>
          </w:rPr>
        </w:r>
        <w:r w:rsidR="00381958">
          <w:rPr>
            <w:noProof/>
            <w:webHidden/>
          </w:rPr>
          <w:fldChar w:fldCharType="separate"/>
        </w:r>
        <w:r w:rsidR="00381958">
          <w:rPr>
            <w:noProof/>
            <w:webHidden/>
          </w:rPr>
          <w:t>57</w:t>
        </w:r>
        <w:r w:rsidR="00381958">
          <w:rPr>
            <w:noProof/>
            <w:webHidden/>
          </w:rPr>
          <w:fldChar w:fldCharType="end"/>
        </w:r>
      </w:hyperlink>
    </w:p>
    <w:p w14:paraId="4C00A87F" w14:textId="77777777" w:rsidR="00381958" w:rsidRDefault="00595364">
      <w:pPr>
        <w:pStyle w:val="TOC3"/>
        <w:rPr>
          <w:rFonts w:asciiTheme="minorHAnsi" w:eastAsiaTheme="minorEastAsia" w:hAnsiTheme="minorHAnsi" w:cstheme="minorBidi"/>
          <w:noProof/>
          <w:szCs w:val="22"/>
        </w:rPr>
      </w:pPr>
      <w:hyperlink w:anchor="_Toc461193570" w:history="1">
        <w:r w:rsidR="00381958" w:rsidRPr="0023029E">
          <w:rPr>
            <w:rStyle w:val="Hyperlink"/>
            <w:noProof/>
          </w:rPr>
          <w:t>Medical Auto-Posting Receipts</w:t>
        </w:r>
        <w:r w:rsidR="00381958">
          <w:rPr>
            <w:noProof/>
            <w:webHidden/>
          </w:rPr>
          <w:tab/>
        </w:r>
        <w:r w:rsidR="00381958">
          <w:rPr>
            <w:noProof/>
            <w:webHidden/>
          </w:rPr>
          <w:fldChar w:fldCharType="begin"/>
        </w:r>
        <w:r w:rsidR="00381958">
          <w:rPr>
            <w:noProof/>
            <w:webHidden/>
          </w:rPr>
          <w:instrText xml:space="preserve"> PAGEREF _Toc461193570 \h </w:instrText>
        </w:r>
        <w:r w:rsidR="00381958">
          <w:rPr>
            <w:noProof/>
            <w:webHidden/>
          </w:rPr>
        </w:r>
        <w:r w:rsidR="00381958">
          <w:rPr>
            <w:noProof/>
            <w:webHidden/>
          </w:rPr>
          <w:fldChar w:fldCharType="separate"/>
        </w:r>
        <w:r w:rsidR="00381958">
          <w:rPr>
            <w:noProof/>
            <w:webHidden/>
          </w:rPr>
          <w:t>58</w:t>
        </w:r>
        <w:r w:rsidR="00381958">
          <w:rPr>
            <w:noProof/>
            <w:webHidden/>
          </w:rPr>
          <w:fldChar w:fldCharType="end"/>
        </w:r>
      </w:hyperlink>
    </w:p>
    <w:p w14:paraId="504CF703" w14:textId="77777777" w:rsidR="00381958" w:rsidRDefault="00595364">
      <w:pPr>
        <w:pStyle w:val="TOC3"/>
        <w:rPr>
          <w:rFonts w:asciiTheme="minorHAnsi" w:eastAsiaTheme="minorEastAsia" w:hAnsiTheme="minorHAnsi" w:cstheme="minorBidi"/>
          <w:noProof/>
          <w:szCs w:val="22"/>
        </w:rPr>
      </w:pPr>
      <w:hyperlink w:anchor="_Toc461193571" w:history="1">
        <w:r w:rsidR="00381958" w:rsidRPr="0023029E">
          <w:rPr>
            <w:rStyle w:val="Hyperlink"/>
            <w:noProof/>
          </w:rPr>
          <w:t>Pharmacy Auto Posting Receipts</w:t>
        </w:r>
        <w:r w:rsidR="00381958">
          <w:rPr>
            <w:noProof/>
            <w:webHidden/>
          </w:rPr>
          <w:tab/>
        </w:r>
        <w:r w:rsidR="00381958">
          <w:rPr>
            <w:noProof/>
            <w:webHidden/>
          </w:rPr>
          <w:fldChar w:fldCharType="begin"/>
        </w:r>
        <w:r w:rsidR="00381958">
          <w:rPr>
            <w:noProof/>
            <w:webHidden/>
          </w:rPr>
          <w:instrText xml:space="preserve"> PAGEREF _Toc461193571 \h </w:instrText>
        </w:r>
        <w:r w:rsidR="00381958">
          <w:rPr>
            <w:noProof/>
            <w:webHidden/>
          </w:rPr>
        </w:r>
        <w:r w:rsidR="00381958">
          <w:rPr>
            <w:noProof/>
            <w:webHidden/>
          </w:rPr>
          <w:fldChar w:fldCharType="separate"/>
        </w:r>
        <w:r w:rsidR="00381958">
          <w:rPr>
            <w:noProof/>
            <w:webHidden/>
          </w:rPr>
          <w:t>59</w:t>
        </w:r>
        <w:r w:rsidR="00381958">
          <w:rPr>
            <w:noProof/>
            <w:webHidden/>
          </w:rPr>
          <w:fldChar w:fldCharType="end"/>
        </w:r>
      </w:hyperlink>
    </w:p>
    <w:p w14:paraId="33AD16FE" w14:textId="77777777" w:rsidR="00381958" w:rsidRDefault="00595364">
      <w:pPr>
        <w:pStyle w:val="TOC3"/>
        <w:rPr>
          <w:rFonts w:asciiTheme="minorHAnsi" w:eastAsiaTheme="minorEastAsia" w:hAnsiTheme="minorHAnsi" w:cstheme="minorBidi"/>
          <w:noProof/>
          <w:szCs w:val="22"/>
        </w:rPr>
      </w:pPr>
      <w:hyperlink w:anchor="_Toc461193572" w:history="1">
        <w:r w:rsidR="00381958" w:rsidRPr="0023029E">
          <w:rPr>
            <w:rStyle w:val="Hyperlink"/>
            <w:noProof/>
          </w:rPr>
          <w:t>EEOB Worklist</w:t>
        </w:r>
        <w:r w:rsidR="00381958">
          <w:rPr>
            <w:noProof/>
            <w:webHidden/>
          </w:rPr>
          <w:tab/>
        </w:r>
        <w:r w:rsidR="00381958">
          <w:rPr>
            <w:noProof/>
            <w:webHidden/>
          </w:rPr>
          <w:fldChar w:fldCharType="begin"/>
        </w:r>
        <w:r w:rsidR="00381958">
          <w:rPr>
            <w:noProof/>
            <w:webHidden/>
          </w:rPr>
          <w:instrText xml:space="preserve"> PAGEREF _Toc461193572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14:paraId="1257CD24" w14:textId="77777777" w:rsidR="00381958" w:rsidRDefault="00595364">
      <w:pPr>
        <w:pStyle w:val="TOC3"/>
        <w:rPr>
          <w:rFonts w:asciiTheme="minorHAnsi" w:eastAsiaTheme="minorEastAsia" w:hAnsiTheme="minorHAnsi" w:cstheme="minorBidi"/>
          <w:noProof/>
          <w:szCs w:val="22"/>
        </w:rPr>
      </w:pPr>
      <w:hyperlink w:anchor="_Toc461193573" w:history="1">
        <w:r w:rsidR="00381958" w:rsidRPr="0023029E">
          <w:rPr>
            <w:rStyle w:val="Hyperlink"/>
            <w:noProof/>
          </w:rPr>
          <w:t>Ignore Payment Retraction Pairs</w:t>
        </w:r>
        <w:r w:rsidR="00381958">
          <w:rPr>
            <w:noProof/>
            <w:webHidden/>
          </w:rPr>
          <w:tab/>
        </w:r>
        <w:r w:rsidR="00381958">
          <w:rPr>
            <w:noProof/>
            <w:webHidden/>
          </w:rPr>
          <w:fldChar w:fldCharType="begin"/>
        </w:r>
        <w:r w:rsidR="00381958">
          <w:rPr>
            <w:noProof/>
            <w:webHidden/>
          </w:rPr>
          <w:instrText xml:space="preserve"> PAGEREF _Toc461193573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14:paraId="4D65A0C4" w14:textId="77777777" w:rsidR="00381958" w:rsidRDefault="00595364">
      <w:pPr>
        <w:pStyle w:val="TOC3"/>
        <w:rPr>
          <w:rFonts w:asciiTheme="minorHAnsi" w:eastAsiaTheme="minorEastAsia" w:hAnsiTheme="minorHAnsi" w:cstheme="minorBidi"/>
          <w:noProof/>
          <w:szCs w:val="22"/>
        </w:rPr>
      </w:pPr>
      <w:hyperlink w:anchor="_Toc461193574" w:history="1">
        <w:r w:rsidR="00381958" w:rsidRPr="0023029E">
          <w:rPr>
            <w:rStyle w:val="Hyperlink"/>
            <w:noProof/>
          </w:rPr>
          <w:t>Status Change</w:t>
        </w:r>
        <w:r w:rsidR="00381958">
          <w:rPr>
            <w:noProof/>
            <w:webHidden/>
          </w:rPr>
          <w:tab/>
        </w:r>
        <w:r w:rsidR="00381958">
          <w:rPr>
            <w:noProof/>
            <w:webHidden/>
          </w:rPr>
          <w:fldChar w:fldCharType="begin"/>
        </w:r>
        <w:r w:rsidR="00381958">
          <w:rPr>
            <w:noProof/>
            <w:webHidden/>
          </w:rPr>
          <w:instrText xml:space="preserve"> PAGEREF _Toc461193574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14:paraId="4ED54C01" w14:textId="77777777" w:rsidR="00381958" w:rsidRDefault="00595364">
      <w:pPr>
        <w:pStyle w:val="TOC3"/>
        <w:rPr>
          <w:rFonts w:asciiTheme="minorHAnsi" w:eastAsiaTheme="minorEastAsia" w:hAnsiTheme="minorHAnsi" w:cstheme="minorBidi"/>
          <w:noProof/>
          <w:szCs w:val="22"/>
        </w:rPr>
      </w:pPr>
      <w:hyperlink w:anchor="_Toc461193575" w:history="1">
        <w:r w:rsidR="00381958" w:rsidRPr="0023029E">
          <w:rPr>
            <w:rStyle w:val="Hyperlink"/>
            <w:noProof/>
          </w:rPr>
          <w:t>AR Display</w:t>
        </w:r>
        <w:r w:rsidR="00381958">
          <w:rPr>
            <w:noProof/>
            <w:webHidden/>
          </w:rPr>
          <w:tab/>
        </w:r>
        <w:r w:rsidR="00381958">
          <w:rPr>
            <w:noProof/>
            <w:webHidden/>
          </w:rPr>
          <w:fldChar w:fldCharType="begin"/>
        </w:r>
        <w:r w:rsidR="00381958">
          <w:rPr>
            <w:noProof/>
            <w:webHidden/>
          </w:rPr>
          <w:instrText xml:space="preserve"> PAGEREF _Toc461193575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14:paraId="67D1A32B"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76" w:history="1">
        <w:r w:rsidR="00381958" w:rsidRPr="0023029E">
          <w:rPr>
            <w:rStyle w:val="Hyperlink"/>
            <w:noProof/>
            <w:snapToGrid w:val="0"/>
            <w:w w:val="0"/>
          </w:rPr>
          <w:t>3.5.</w:t>
        </w:r>
        <w:r w:rsidR="00381958">
          <w:rPr>
            <w:rFonts w:asciiTheme="minorHAnsi" w:eastAsiaTheme="minorEastAsia" w:hAnsiTheme="minorHAnsi" w:cstheme="minorBidi"/>
            <w:smallCaps w:val="0"/>
            <w:noProof/>
            <w:szCs w:val="22"/>
          </w:rPr>
          <w:tab/>
        </w:r>
        <w:r w:rsidR="00381958" w:rsidRPr="0023029E">
          <w:rPr>
            <w:rStyle w:val="Hyperlink"/>
            <w:noProof/>
          </w:rPr>
          <w:t>Working the APAR List</w:t>
        </w:r>
        <w:r w:rsidR="00381958">
          <w:rPr>
            <w:noProof/>
            <w:webHidden/>
          </w:rPr>
          <w:tab/>
        </w:r>
        <w:r w:rsidR="00381958">
          <w:rPr>
            <w:noProof/>
            <w:webHidden/>
          </w:rPr>
          <w:fldChar w:fldCharType="begin"/>
        </w:r>
        <w:r w:rsidR="00381958">
          <w:rPr>
            <w:noProof/>
            <w:webHidden/>
          </w:rPr>
          <w:instrText xml:space="preserve"> PAGEREF _Toc461193576 \h </w:instrText>
        </w:r>
        <w:r w:rsidR="00381958">
          <w:rPr>
            <w:noProof/>
            <w:webHidden/>
          </w:rPr>
        </w:r>
        <w:r w:rsidR="00381958">
          <w:rPr>
            <w:noProof/>
            <w:webHidden/>
          </w:rPr>
          <w:fldChar w:fldCharType="separate"/>
        </w:r>
        <w:r w:rsidR="00381958">
          <w:rPr>
            <w:noProof/>
            <w:webHidden/>
          </w:rPr>
          <w:t>61</w:t>
        </w:r>
        <w:r w:rsidR="00381958">
          <w:rPr>
            <w:noProof/>
            <w:webHidden/>
          </w:rPr>
          <w:fldChar w:fldCharType="end"/>
        </w:r>
      </w:hyperlink>
    </w:p>
    <w:p w14:paraId="706D9C88" w14:textId="77777777" w:rsidR="00381958" w:rsidRDefault="00595364">
      <w:pPr>
        <w:pStyle w:val="TOC3"/>
        <w:rPr>
          <w:rFonts w:asciiTheme="minorHAnsi" w:eastAsiaTheme="minorEastAsia" w:hAnsiTheme="minorHAnsi" w:cstheme="minorBidi"/>
          <w:noProof/>
          <w:szCs w:val="22"/>
        </w:rPr>
      </w:pPr>
      <w:hyperlink w:anchor="_Toc461193577" w:history="1">
        <w:r w:rsidR="00381958" w:rsidRPr="0023029E">
          <w:rPr>
            <w:rStyle w:val="Hyperlink"/>
            <w:noProof/>
          </w:rPr>
          <w:t>APAR - Actions</w:t>
        </w:r>
        <w:r w:rsidR="00381958">
          <w:rPr>
            <w:noProof/>
            <w:webHidden/>
          </w:rPr>
          <w:tab/>
        </w:r>
        <w:r w:rsidR="00381958">
          <w:rPr>
            <w:noProof/>
            <w:webHidden/>
          </w:rPr>
          <w:fldChar w:fldCharType="begin"/>
        </w:r>
        <w:r w:rsidR="00381958">
          <w:rPr>
            <w:noProof/>
            <w:webHidden/>
          </w:rPr>
          <w:instrText xml:space="preserve"> PAGEREF _Toc461193577 \h </w:instrText>
        </w:r>
        <w:r w:rsidR="00381958">
          <w:rPr>
            <w:noProof/>
            <w:webHidden/>
          </w:rPr>
        </w:r>
        <w:r w:rsidR="00381958">
          <w:rPr>
            <w:noProof/>
            <w:webHidden/>
          </w:rPr>
          <w:fldChar w:fldCharType="separate"/>
        </w:r>
        <w:r w:rsidR="00381958">
          <w:rPr>
            <w:noProof/>
            <w:webHidden/>
          </w:rPr>
          <w:t>62</w:t>
        </w:r>
        <w:r w:rsidR="00381958">
          <w:rPr>
            <w:noProof/>
            <w:webHidden/>
          </w:rPr>
          <w:fldChar w:fldCharType="end"/>
        </w:r>
      </w:hyperlink>
    </w:p>
    <w:p w14:paraId="381B0D8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78" w:history="1">
        <w:r w:rsidR="00381958" w:rsidRPr="0023029E">
          <w:rPr>
            <w:rStyle w:val="Hyperlink"/>
            <w:noProof/>
            <w:snapToGrid w:val="0"/>
            <w:w w:val="0"/>
          </w:rPr>
          <w:t>3.6.</w:t>
        </w:r>
        <w:r w:rsidR="00381958">
          <w:rPr>
            <w:rFonts w:asciiTheme="minorHAnsi" w:eastAsiaTheme="minorEastAsia" w:hAnsiTheme="minorHAnsi" w:cstheme="minorBidi"/>
            <w:smallCaps w:val="0"/>
            <w:noProof/>
            <w:szCs w:val="22"/>
          </w:rPr>
          <w:tab/>
        </w:r>
        <w:r w:rsidR="00381958" w:rsidRPr="0023029E">
          <w:rPr>
            <w:rStyle w:val="Hyperlink"/>
            <w:noProof/>
          </w:rPr>
          <w:t>Auto-Decrease of Medical Claims</w:t>
        </w:r>
        <w:r w:rsidR="00381958">
          <w:rPr>
            <w:noProof/>
            <w:webHidden/>
          </w:rPr>
          <w:tab/>
        </w:r>
        <w:r w:rsidR="00381958">
          <w:rPr>
            <w:noProof/>
            <w:webHidden/>
          </w:rPr>
          <w:fldChar w:fldCharType="begin"/>
        </w:r>
        <w:r w:rsidR="00381958">
          <w:rPr>
            <w:noProof/>
            <w:webHidden/>
          </w:rPr>
          <w:instrText xml:space="preserve"> PAGEREF _Toc461193578 \h </w:instrText>
        </w:r>
        <w:r w:rsidR="00381958">
          <w:rPr>
            <w:noProof/>
            <w:webHidden/>
          </w:rPr>
        </w:r>
        <w:r w:rsidR="00381958">
          <w:rPr>
            <w:noProof/>
            <w:webHidden/>
          </w:rPr>
          <w:fldChar w:fldCharType="separate"/>
        </w:r>
        <w:r w:rsidR="00381958">
          <w:rPr>
            <w:noProof/>
            <w:webHidden/>
          </w:rPr>
          <w:t>68</w:t>
        </w:r>
        <w:r w:rsidR="00381958">
          <w:rPr>
            <w:noProof/>
            <w:webHidden/>
          </w:rPr>
          <w:fldChar w:fldCharType="end"/>
        </w:r>
      </w:hyperlink>
    </w:p>
    <w:p w14:paraId="00E30BA1"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579" w:history="1">
        <w:r w:rsidR="00381958" w:rsidRPr="0023029E">
          <w:rPr>
            <w:rStyle w:val="Hyperlink"/>
            <w:noProof/>
          </w:rPr>
          <w:t>4.</w:t>
        </w:r>
        <w:r w:rsidR="00381958">
          <w:rPr>
            <w:rFonts w:asciiTheme="minorHAnsi" w:eastAsiaTheme="minorEastAsia" w:hAnsiTheme="minorHAnsi" w:cstheme="minorBidi"/>
            <w:b w:val="0"/>
            <w:caps w:val="0"/>
            <w:noProof/>
            <w:szCs w:val="22"/>
          </w:rPr>
          <w:tab/>
        </w:r>
        <w:r w:rsidR="00381958" w:rsidRPr="0023029E">
          <w:rPr>
            <w:rStyle w:val="Hyperlink"/>
            <w:noProof/>
          </w:rPr>
          <w:t>The EFT has been accepted by FMS</w:t>
        </w:r>
        <w:r w:rsidR="00381958">
          <w:rPr>
            <w:noProof/>
            <w:webHidden/>
          </w:rPr>
          <w:tab/>
        </w:r>
        <w:r w:rsidR="00381958">
          <w:rPr>
            <w:noProof/>
            <w:webHidden/>
          </w:rPr>
          <w:fldChar w:fldCharType="begin"/>
        </w:r>
        <w:r w:rsidR="00381958">
          <w:rPr>
            <w:noProof/>
            <w:webHidden/>
          </w:rPr>
          <w:instrText xml:space="preserve"> PAGEREF _Toc461193579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14:paraId="2141BE36"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80" w:history="1">
        <w:r w:rsidR="00381958" w:rsidRPr="0023029E">
          <w:rPr>
            <w:rStyle w:val="Hyperlink"/>
            <w:noProof/>
            <w:snapToGrid w:val="0"/>
            <w:w w:val="0"/>
          </w:rPr>
          <w:t>4.1.</w:t>
        </w:r>
        <w:r w:rsidR="00381958">
          <w:rPr>
            <w:rFonts w:asciiTheme="minorHAnsi" w:eastAsiaTheme="minorEastAsia" w:hAnsiTheme="minorHAnsi" w:cstheme="minorBidi"/>
            <w:smallCaps w:val="0"/>
            <w:noProof/>
            <w:szCs w:val="22"/>
          </w:rPr>
          <w:tab/>
        </w:r>
        <w:r w:rsidR="00381958" w:rsidRPr="0023029E">
          <w:rPr>
            <w:rStyle w:val="Hyperlink"/>
            <w:noProof/>
          </w:rPr>
          <w:t>FMS</w:t>
        </w:r>
        <w:r w:rsidR="00381958">
          <w:rPr>
            <w:noProof/>
            <w:webHidden/>
          </w:rPr>
          <w:tab/>
        </w:r>
        <w:r w:rsidR="00381958">
          <w:rPr>
            <w:noProof/>
            <w:webHidden/>
          </w:rPr>
          <w:fldChar w:fldCharType="begin"/>
        </w:r>
        <w:r w:rsidR="00381958">
          <w:rPr>
            <w:noProof/>
            <w:webHidden/>
          </w:rPr>
          <w:instrText xml:space="preserve"> PAGEREF _Toc461193580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14:paraId="722AE33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81" w:history="1">
        <w:r w:rsidR="00381958" w:rsidRPr="0023029E">
          <w:rPr>
            <w:rStyle w:val="Hyperlink"/>
            <w:noProof/>
            <w:snapToGrid w:val="0"/>
            <w:w w:val="0"/>
          </w:rPr>
          <w:t>4.2.</w:t>
        </w:r>
        <w:r w:rsidR="00381958">
          <w:rPr>
            <w:rFonts w:asciiTheme="minorHAnsi" w:eastAsiaTheme="minorEastAsia" w:hAnsiTheme="minorHAnsi" w:cstheme="minorBidi"/>
            <w:smallCaps w:val="0"/>
            <w:noProof/>
            <w:szCs w:val="22"/>
          </w:rPr>
          <w:tab/>
        </w:r>
        <w:r w:rsidR="00381958" w:rsidRPr="0023029E">
          <w:rPr>
            <w:rStyle w:val="Hyperlink"/>
            <w:noProof/>
          </w:rPr>
          <w:t>Three Day EFT Cycle</w:t>
        </w:r>
        <w:r w:rsidR="00381958">
          <w:rPr>
            <w:noProof/>
            <w:webHidden/>
          </w:rPr>
          <w:tab/>
        </w:r>
        <w:r w:rsidR="00381958">
          <w:rPr>
            <w:noProof/>
            <w:webHidden/>
          </w:rPr>
          <w:fldChar w:fldCharType="begin"/>
        </w:r>
        <w:r w:rsidR="00381958">
          <w:rPr>
            <w:noProof/>
            <w:webHidden/>
          </w:rPr>
          <w:instrText xml:space="preserve"> PAGEREF _Toc461193581 \h </w:instrText>
        </w:r>
        <w:r w:rsidR="00381958">
          <w:rPr>
            <w:noProof/>
            <w:webHidden/>
          </w:rPr>
        </w:r>
        <w:r w:rsidR="00381958">
          <w:rPr>
            <w:noProof/>
            <w:webHidden/>
          </w:rPr>
          <w:fldChar w:fldCharType="separate"/>
        </w:r>
        <w:r w:rsidR="00381958">
          <w:rPr>
            <w:noProof/>
            <w:webHidden/>
          </w:rPr>
          <w:t>71</w:t>
        </w:r>
        <w:r w:rsidR="00381958">
          <w:rPr>
            <w:noProof/>
            <w:webHidden/>
          </w:rPr>
          <w:fldChar w:fldCharType="end"/>
        </w:r>
      </w:hyperlink>
    </w:p>
    <w:p w14:paraId="725C0398"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82" w:history="1">
        <w:r w:rsidR="00381958" w:rsidRPr="0023029E">
          <w:rPr>
            <w:rStyle w:val="Hyperlink"/>
            <w:noProof/>
            <w:snapToGrid w:val="0"/>
            <w:w w:val="0"/>
          </w:rPr>
          <w:t>4.3.</w:t>
        </w:r>
        <w:r w:rsidR="00381958">
          <w:rPr>
            <w:rFonts w:asciiTheme="minorHAnsi" w:eastAsiaTheme="minorEastAsia" w:hAnsiTheme="minorHAnsi" w:cstheme="minorBidi"/>
            <w:smallCaps w:val="0"/>
            <w:noProof/>
            <w:szCs w:val="22"/>
          </w:rPr>
          <w:tab/>
        </w:r>
        <w:r w:rsidR="00381958" w:rsidRPr="0023029E">
          <w:rPr>
            <w:rStyle w:val="Hyperlink"/>
            <w:noProof/>
          </w:rPr>
          <w:t>EFT Deposits</w:t>
        </w:r>
        <w:r w:rsidR="00381958">
          <w:rPr>
            <w:noProof/>
            <w:webHidden/>
          </w:rPr>
          <w:tab/>
        </w:r>
        <w:r w:rsidR="00381958">
          <w:rPr>
            <w:noProof/>
            <w:webHidden/>
          </w:rPr>
          <w:fldChar w:fldCharType="begin"/>
        </w:r>
        <w:r w:rsidR="00381958">
          <w:rPr>
            <w:noProof/>
            <w:webHidden/>
          </w:rPr>
          <w:instrText xml:space="preserve"> PAGEREF _Toc461193582 \h </w:instrText>
        </w:r>
        <w:r w:rsidR="00381958">
          <w:rPr>
            <w:noProof/>
            <w:webHidden/>
          </w:rPr>
        </w:r>
        <w:r w:rsidR="00381958">
          <w:rPr>
            <w:noProof/>
            <w:webHidden/>
          </w:rPr>
          <w:fldChar w:fldCharType="separate"/>
        </w:r>
        <w:r w:rsidR="00381958">
          <w:rPr>
            <w:noProof/>
            <w:webHidden/>
          </w:rPr>
          <w:t>74</w:t>
        </w:r>
        <w:r w:rsidR="00381958">
          <w:rPr>
            <w:noProof/>
            <w:webHidden/>
          </w:rPr>
          <w:fldChar w:fldCharType="end"/>
        </w:r>
      </w:hyperlink>
    </w:p>
    <w:p w14:paraId="4F02C672"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583" w:history="1">
        <w:r w:rsidR="00381958" w:rsidRPr="0023029E">
          <w:rPr>
            <w:rStyle w:val="Hyperlink"/>
            <w:noProof/>
          </w:rPr>
          <w:t>5.</w:t>
        </w:r>
        <w:r w:rsidR="00381958">
          <w:rPr>
            <w:rFonts w:asciiTheme="minorHAnsi" w:eastAsiaTheme="minorEastAsia" w:hAnsiTheme="minorHAnsi" w:cstheme="minorBidi"/>
            <w:b w:val="0"/>
            <w:caps w:val="0"/>
            <w:noProof/>
            <w:szCs w:val="22"/>
          </w:rPr>
          <w:tab/>
        </w:r>
        <w:r w:rsidR="00381958" w:rsidRPr="0023029E">
          <w:rPr>
            <w:rStyle w:val="Hyperlink"/>
            <w:noProof/>
          </w:rPr>
          <w:t>NPI</w:t>
        </w:r>
        <w:r w:rsidR="00381958">
          <w:rPr>
            <w:noProof/>
            <w:webHidden/>
          </w:rPr>
          <w:tab/>
        </w:r>
        <w:r w:rsidR="00381958">
          <w:rPr>
            <w:noProof/>
            <w:webHidden/>
          </w:rPr>
          <w:fldChar w:fldCharType="begin"/>
        </w:r>
        <w:r w:rsidR="00381958">
          <w:rPr>
            <w:noProof/>
            <w:webHidden/>
          </w:rPr>
          <w:instrText xml:space="preserve"> PAGEREF _Toc461193583 \h </w:instrText>
        </w:r>
        <w:r w:rsidR="00381958">
          <w:rPr>
            <w:noProof/>
            <w:webHidden/>
          </w:rPr>
        </w:r>
        <w:r w:rsidR="00381958">
          <w:rPr>
            <w:noProof/>
            <w:webHidden/>
          </w:rPr>
          <w:fldChar w:fldCharType="separate"/>
        </w:r>
        <w:r w:rsidR="00381958">
          <w:rPr>
            <w:noProof/>
            <w:webHidden/>
          </w:rPr>
          <w:t>77</w:t>
        </w:r>
        <w:r w:rsidR="00381958">
          <w:rPr>
            <w:noProof/>
            <w:webHidden/>
          </w:rPr>
          <w:fldChar w:fldCharType="end"/>
        </w:r>
      </w:hyperlink>
    </w:p>
    <w:p w14:paraId="3883D05E"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584" w:history="1">
        <w:r w:rsidR="00381958" w:rsidRPr="0023029E">
          <w:rPr>
            <w:rStyle w:val="Hyperlink"/>
            <w:noProof/>
          </w:rPr>
          <w:t>6.</w:t>
        </w:r>
        <w:r w:rsidR="00381958">
          <w:rPr>
            <w:rFonts w:asciiTheme="minorHAnsi" w:eastAsiaTheme="minorEastAsia" w:hAnsiTheme="minorHAnsi" w:cstheme="minorBidi"/>
            <w:b w:val="0"/>
            <w:caps w:val="0"/>
            <w:noProof/>
            <w:szCs w:val="22"/>
          </w:rPr>
          <w:tab/>
        </w:r>
        <w:r w:rsidR="00381958" w:rsidRPr="0023029E">
          <w:rPr>
            <w:rStyle w:val="Hyperlink"/>
            <w:noProof/>
          </w:rPr>
          <w:t>Additional Functionality</w:t>
        </w:r>
        <w:r w:rsidR="00381958">
          <w:rPr>
            <w:noProof/>
            <w:webHidden/>
          </w:rPr>
          <w:tab/>
        </w:r>
        <w:r w:rsidR="00381958">
          <w:rPr>
            <w:noProof/>
            <w:webHidden/>
          </w:rPr>
          <w:fldChar w:fldCharType="begin"/>
        </w:r>
        <w:r w:rsidR="00381958">
          <w:rPr>
            <w:noProof/>
            <w:webHidden/>
          </w:rPr>
          <w:instrText xml:space="preserve"> PAGEREF _Toc461193584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14:paraId="33DD6E88"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85" w:history="1">
        <w:r w:rsidR="00381958" w:rsidRPr="0023029E">
          <w:rPr>
            <w:rStyle w:val="Hyperlink"/>
            <w:noProof/>
            <w:snapToGrid w:val="0"/>
            <w:w w:val="0"/>
          </w:rPr>
          <w:t>6.1.</w:t>
        </w:r>
        <w:r w:rsidR="00381958">
          <w:rPr>
            <w:rFonts w:asciiTheme="minorHAnsi" w:eastAsiaTheme="minorEastAsia" w:hAnsiTheme="minorHAnsi" w:cstheme="minorBidi"/>
            <w:smallCaps w:val="0"/>
            <w:noProof/>
            <w:szCs w:val="22"/>
          </w:rPr>
          <w:tab/>
        </w:r>
        <w:r w:rsidR="00381958" w:rsidRPr="0023029E">
          <w:rPr>
            <w:rStyle w:val="Hyperlink"/>
            <w:noProof/>
          </w:rPr>
          <w:t>Auto–Audit</w:t>
        </w:r>
        <w:r w:rsidR="00381958">
          <w:rPr>
            <w:noProof/>
            <w:webHidden/>
          </w:rPr>
          <w:tab/>
        </w:r>
        <w:r w:rsidR="00381958">
          <w:rPr>
            <w:noProof/>
            <w:webHidden/>
          </w:rPr>
          <w:fldChar w:fldCharType="begin"/>
        </w:r>
        <w:r w:rsidR="00381958">
          <w:rPr>
            <w:noProof/>
            <w:webHidden/>
          </w:rPr>
          <w:instrText xml:space="preserve"> PAGEREF _Toc461193585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14:paraId="50E61CB7" w14:textId="77777777" w:rsidR="00381958" w:rsidRDefault="00595364">
      <w:pPr>
        <w:pStyle w:val="TOC3"/>
        <w:rPr>
          <w:rFonts w:asciiTheme="minorHAnsi" w:eastAsiaTheme="minorEastAsia" w:hAnsiTheme="minorHAnsi" w:cstheme="minorBidi"/>
          <w:noProof/>
          <w:szCs w:val="22"/>
        </w:rPr>
      </w:pPr>
      <w:hyperlink w:anchor="_Toc461193586" w:history="1">
        <w:r w:rsidR="00381958" w:rsidRPr="0023029E">
          <w:rPr>
            <w:rStyle w:val="Hyperlink"/>
            <w:noProof/>
          </w:rPr>
          <w:t>Update Rate Types for Auto-audit</w:t>
        </w:r>
        <w:r w:rsidR="00381958">
          <w:rPr>
            <w:noProof/>
            <w:webHidden/>
          </w:rPr>
          <w:tab/>
        </w:r>
        <w:r w:rsidR="00381958">
          <w:rPr>
            <w:noProof/>
            <w:webHidden/>
          </w:rPr>
          <w:fldChar w:fldCharType="begin"/>
        </w:r>
        <w:r w:rsidR="00381958">
          <w:rPr>
            <w:noProof/>
            <w:webHidden/>
          </w:rPr>
          <w:instrText xml:space="preserve"> PAGEREF _Toc461193586 \h </w:instrText>
        </w:r>
        <w:r w:rsidR="00381958">
          <w:rPr>
            <w:noProof/>
            <w:webHidden/>
          </w:rPr>
        </w:r>
        <w:r w:rsidR="00381958">
          <w:rPr>
            <w:noProof/>
            <w:webHidden/>
          </w:rPr>
          <w:fldChar w:fldCharType="separate"/>
        </w:r>
        <w:r w:rsidR="00381958">
          <w:rPr>
            <w:noProof/>
            <w:webHidden/>
          </w:rPr>
          <w:t>79</w:t>
        </w:r>
        <w:r w:rsidR="00381958">
          <w:rPr>
            <w:noProof/>
            <w:webHidden/>
          </w:rPr>
          <w:fldChar w:fldCharType="end"/>
        </w:r>
      </w:hyperlink>
    </w:p>
    <w:p w14:paraId="26E872FF" w14:textId="77777777" w:rsidR="00381958" w:rsidRDefault="00595364">
      <w:pPr>
        <w:pStyle w:val="TOC3"/>
        <w:rPr>
          <w:rFonts w:asciiTheme="minorHAnsi" w:eastAsiaTheme="minorEastAsia" w:hAnsiTheme="minorHAnsi" w:cstheme="minorBidi"/>
          <w:noProof/>
          <w:szCs w:val="22"/>
        </w:rPr>
      </w:pPr>
      <w:hyperlink w:anchor="_Toc461193587" w:history="1">
        <w:r w:rsidR="00381958" w:rsidRPr="0023029E">
          <w:rPr>
            <w:rStyle w:val="Hyperlink"/>
            <w:noProof/>
          </w:rPr>
          <w:t>Process Open Bills/Paper Claims</w:t>
        </w:r>
        <w:r w:rsidR="00381958">
          <w:rPr>
            <w:noProof/>
            <w:webHidden/>
          </w:rPr>
          <w:tab/>
        </w:r>
        <w:r w:rsidR="00381958">
          <w:rPr>
            <w:noProof/>
            <w:webHidden/>
          </w:rPr>
          <w:fldChar w:fldCharType="begin"/>
        </w:r>
        <w:r w:rsidR="00381958">
          <w:rPr>
            <w:noProof/>
            <w:webHidden/>
          </w:rPr>
          <w:instrText xml:space="preserve"> PAGEREF _Toc461193587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14:paraId="3E90644C" w14:textId="77777777" w:rsidR="00381958" w:rsidRDefault="00595364">
      <w:pPr>
        <w:pStyle w:val="TOC3"/>
        <w:rPr>
          <w:rFonts w:asciiTheme="minorHAnsi" w:eastAsiaTheme="minorEastAsia" w:hAnsiTheme="minorHAnsi" w:cstheme="minorBidi"/>
          <w:noProof/>
          <w:szCs w:val="22"/>
        </w:rPr>
      </w:pPr>
      <w:hyperlink w:anchor="_Toc461193588" w:history="1">
        <w:r w:rsidR="00381958" w:rsidRPr="0023029E">
          <w:rPr>
            <w:rStyle w:val="Hyperlink"/>
            <w:noProof/>
          </w:rPr>
          <w:t>Validate Bill Data and Status</w:t>
        </w:r>
        <w:r w:rsidR="00381958">
          <w:rPr>
            <w:noProof/>
            <w:webHidden/>
          </w:rPr>
          <w:tab/>
        </w:r>
        <w:r w:rsidR="00381958">
          <w:rPr>
            <w:noProof/>
            <w:webHidden/>
          </w:rPr>
          <w:fldChar w:fldCharType="begin"/>
        </w:r>
        <w:r w:rsidR="00381958">
          <w:rPr>
            <w:noProof/>
            <w:webHidden/>
          </w:rPr>
          <w:instrText xml:space="preserve"> PAGEREF _Toc461193588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14:paraId="44649246" w14:textId="77777777" w:rsidR="00381958" w:rsidRDefault="00595364">
      <w:pPr>
        <w:pStyle w:val="TOC3"/>
        <w:rPr>
          <w:rFonts w:asciiTheme="minorHAnsi" w:eastAsiaTheme="minorEastAsia" w:hAnsiTheme="minorHAnsi" w:cstheme="minorBidi"/>
          <w:noProof/>
          <w:szCs w:val="22"/>
        </w:rPr>
      </w:pPr>
      <w:hyperlink w:anchor="_Toc461193589" w:history="1">
        <w:r w:rsidR="00381958" w:rsidRPr="0023029E">
          <w:rPr>
            <w:rStyle w:val="Hyperlink"/>
            <w:noProof/>
          </w:rPr>
          <w:t>Process AR entry</w:t>
        </w:r>
        <w:r w:rsidR="00381958">
          <w:rPr>
            <w:noProof/>
            <w:webHidden/>
          </w:rPr>
          <w:tab/>
        </w:r>
        <w:r w:rsidR="00381958">
          <w:rPr>
            <w:noProof/>
            <w:webHidden/>
          </w:rPr>
          <w:fldChar w:fldCharType="begin"/>
        </w:r>
        <w:r w:rsidR="00381958">
          <w:rPr>
            <w:noProof/>
            <w:webHidden/>
          </w:rPr>
          <w:instrText xml:space="preserve"> PAGEREF _Toc461193589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14:paraId="614C5906" w14:textId="77777777" w:rsidR="00381958" w:rsidRDefault="00595364">
      <w:pPr>
        <w:pStyle w:val="TOC3"/>
        <w:rPr>
          <w:rFonts w:asciiTheme="minorHAnsi" w:eastAsiaTheme="minorEastAsia" w:hAnsiTheme="minorHAnsi" w:cstheme="minorBidi"/>
          <w:noProof/>
          <w:szCs w:val="22"/>
        </w:rPr>
      </w:pPr>
      <w:hyperlink w:anchor="_Toc461193590" w:history="1">
        <w:r w:rsidR="00381958" w:rsidRPr="0023029E">
          <w:rPr>
            <w:rStyle w:val="Hyperlink"/>
            <w:noProof/>
          </w:rPr>
          <w:t>Required Security Key</w:t>
        </w:r>
        <w:r w:rsidR="00381958">
          <w:rPr>
            <w:noProof/>
            <w:webHidden/>
          </w:rPr>
          <w:tab/>
        </w:r>
        <w:r w:rsidR="00381958">
          <w:rPr>
            <w:noProof/>
            <w:webHidden/>
          </w:rPr>
          <w:fldChar w:fldCharType="begin"/>
        </w:r>
        <w:r w:rsidR="00381958">
          <w:rPr>
            <w:noProof/>
            <w:webHidden/>
          </w:rPr>
          <w:instrText xml:space="preserve"> PAGEREF _Toc461193590 \h </w:instrText>
        </w:r>
        <w:r w:rsidR="00381958">
          <w:rPr>
            <w:noProof/>
            <w:webHidden/>
          </w:rPr>
        </w:r>
        <w:r w:rsidR="00381958">
          <w:rPr>
            <w:noProof/>
            <w:webHidden/>
          </w:rPr>
          <w:fldChar w:fldCharType="separate"/>
        </w:r>
        <w:r w:rsidR="00381958">
          <w:rPr>
            <w:noProof/>
            <w:webHidden/>
          </w:rPr>
          <w:t>80</w:t>
        </w:r>
        <w:r w:rsidR="00381958">
          <w:rPr>
            <w:noProof/>
            <w:webHidden/>
          </w:rPr>
          <w:fldChar w:fldCharType="end"/>
        </w:r>
      </w:hyperlink>
    </w:p>
    <w:p w14:paraId="490033F7"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1" w:history="1">
        <w:r w:rsidR="00381958" w:rsidRPr="0023029E">
          <w:rPr>
            <w:rStyle w:val="Hyperlink"/>
            <w:noProof/>
            <w:snapToGrid w:val="0"/>
            <w:w w:val="0"/>
          </w:rPr>
          <w:t>6.2.</w:t>
        </w:r>
        <w:r w:rsidR="00381958">
          <w:rPr>
            <w:rFonts w:asciiTheme="minorHAnsi" w:eastAsiaTheme="minorEastAsia" w:hAnsiTheme="minorHAnsi" w:cstheme="minorBidi"/>
            <w:smallCaps w:val="0"/>
            <w:noProof/>
            <w:szCs w:val="22"/>
          </w:rPr>
          <w:tab/>
        </w:r>
        <w:r w:rsidR="00381958" w:rsidRPr="0023029E">
          <w:rPr>
            <w:rStyle w:val="Hyperlink"/>
            <w:noProof/>
          </w:rPr>
          <w:t>Automatic Match EFTs to ERAs Acronym: MA</w:t>
        </w:r>
        <w:r w:rsidR="00381958">
          <w:rPr>
            <w:noProof/>
            <w:webHidden/>
          </w:rPr>
          <w:tab/>
        </w:r>
        <w:r w:rsidR="00381958">
          <w:rPr>
            <w:noProof/>
            <w:webHidden/>
          </w:rPr>
          <w:fldChar w:fldCharType="begin"/>
        </w:r>
        <w:r w:rsidR="00381958">
          <w:rPr>
            <w:noProof/>
            <w:webHidden/>
          </w:rPr>
          <w:instrText xml:space="preserve"> PAGEREF _Toc461193591 \h </w:instrText>
        </w:r>
        <w:r w:rsidR="00381958">
          <w:rPr>
            <w:noProof/>
            <w:webHidden/>
          </w:rPr>
        </w:r>
        <w:r w:rsidR="00381958">
          <w:rPr>
            <w:noProof/>
            <w:webHidden/>
          </w:rPr>
          <w:fldChar w:fldCharType="separate"/>
        </w:r>
        <w:r w:rsidR="00381958">
          <w:rPr>
            <w:noProof/>
            <w:webHidden/>
          </w:rPr>
          <w:t>81</w:t>
        </w:r>
        <w:r w:rsidR="00381958">
          <w:rPr>
            <w:noProof/>
            <w:webHidden/>
          </w:rPr>
          <w:fldChar w:fldCharType="end"/>
        </w:r>
      </w:hyperlink>
    </w:p>
    <w:p w14:paraId="27D65D14"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2" w:history="1">
        <w:r w:rsidR="00381958" w:rsidRPr="0023029E">
          <w:rPr>
            <w:rStyle w:val="Hyperlink"/>
            <w:noProof/>
            <w:snapToGrid w:val="0"/>
            <w:w w:val="0"/>
          </w:rPr>
          <w:t>6.3.</w:t>
        </w:r>
        <w:r w:rsidR="00381958">
          <w:rPr>
            <w:rFonts w:asciiTheme="minorHAnsi" w:eastAsiaTheme="minorEastAsia" w:hAnsiTheme="minorHAnsi" w:cstheme="minorBidi"/>
            <w:smallCaps w:val="0"/>
            <w:noProof/>
            <w:szCs w:val="22"/>
          </w:rPr>
          <w:tab/>
        </w:r>
        <w:r w:rsidR="00381958" w:rsidRPr="0023029E">
          <w:rPr>
            <w:rStyle w:val="Hyperlink"/>
            <w:noProof/>
          </w:rPr>
          <w:t>Manual Match EFT-ERA Acronym: MM</w:t>
        </w:r>
        <w:r w:rsidR="00381958">
          <w:rPr>
            <w:noProof/>
            <w:webHidden/>
          </w:rPr>
          <w:tab/>
        </w:r>
        <w:r w:rsidR="00381958">
          <w:rPr>
            <w:noProof/>
            <w:webHidden/>
          </w:rPr>
          <w:fldChar w:fldCharType="begin"/>
        </w:r>
        <w:r w:rsidR="00381958">
          <w:rPr>
            <w:noProof/>
            <w:webHidden/>
          </w:rPr>
          <w:instrText xml:space="preserve"> PAGEREF _Toc461193592 \h </w:instrText>
        </w:r>
        <w:r w:rsidR="00381958">
          <w:rPr>
            <w:noProof/>
            <w:webHidden/>
          </w:rPr>
        </w:r>
        <w:r w:rsidR="00381958">
          <w:rPr>
            <w:noProof/>
            <w:webHidden/>
          </w:rPr>
          <w:fldChar w:fldCharType="separate"/>
        </w:r>
        <w:r w:rsidR="00381958">
          <w:rPr>
            <w:noProof/>
            <w:webHidden/>
          </w:rPr>
          <w:t>81</w:t>
        </w:r>
        <w:r w:rsidR="00381958">
          <w:rPr>
            <w:noProof/>
            <w:webHidden/>
          </w:rPr>
          <w:fldChar w:fldCharType="end"/>
        </w:r>
      </w:hyperlink>
    </w:p>
    <w:p w14:paraId="65BD93A4"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3" w:history="1">
        <w:r w:rsidR="00381958" w:rsidRPr="0023029E">
          <w:rPr>
            <w:rStyle w:val="Hyperlink"/>
            <w:noProof/>
            <w:snapToGrid w:val="0"/>
            <w:w w:val="0"/>
          </w:rPr>
          <w:t>6.4.</w:t>
        </w:r>
        <w:r w:rsidR="00381958">
          <w:rPr>
            <w:rFonts w:asciiTheme="minorHAnsi" w:eastAsiaTheme="minorEastAsia" w:hAnsiTheme="minorHAnsi" w:cstheme="minorBidi"/>
            <w:smallCaps w:val="0"/>
            <w:noProof/>
            <w:szCs w:val="22"/>
          </w:rPr>
          <w:tab/>
        </w:r>
        <w:r w:rsidR="00381958" w:rsidRPr="0023029E">
          <w:rPr>
            <w:rStyle w:val="Hyperlink"/>
            <w:noProof/>
          </w:rPr>
          <w:t>Mark Ø-Balance EFT Matched Acronym: ZB</w:t>
        </w:r>
        <w:r w:rsidR="00381958">
          <w:rPr>
            <w:noProof/>
            <w:webHidden/>
          </w:rPr>
          <w:tab/>
        </w:r>
        <w:r w:rsidR="00381958">
          <w:rPr>
            <w:noProof/>
            <w:webHidden/>
          </w:rPr>
          <w:fldChar w:fldCharType="begin"/>
        </w:r>
        <w:r w:rsidR="00381958">
          <w:rPr>
            <w:noProof/>
            <w:webHidden/>
          </w:rPr>
          <w:instrText xml:space="preserve"> PAGEREF _Toc461193593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14:paraId="34D5F071"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4" w:history="1">
        <w:r w:rsidR="00381958" w:rsidRPr="0023029E">
          <w:rPr>
            <w:rStyle w:val="Hyperlink"/>
            <w:noProof/>
            <w:snapToGrid w:val="0"/>
            <w:w w:val="0"/>
          </w:rPr>
          <w:t>6.5.</w:t>
        </w:r>
        <w:r w:rsidR="00381958">
          <w:rPr>
            <w:rFonts w:asciiTheme="minorHAnsi" w:eastAsiaTheme="minorEastAsia" w:hAnsiTheme="minorHAnsi" w:cstheme="minorBidi"/>
            <w:smallCaps w:val="0"/>
            <w:noProof/>
            <w:szCs w:val="22"/>
          </w:rPr>
          <w:tab/>
        </w:r>
        <w:r w:rsidR="00381958" w:rsidRPr="0023029E">
          <w:rPr>
            <w:rStyle w:val="Hyperlink"/>
            <w:noProof/>
          </w:rPr>
          <w:t>Move ERA Total to Suspense Acronym: MO</w:t>
        </w:r>
        <w:r w:rsidR="00381958">
          <w:rPr>
            <w:noProof/>
            <w:webHidden/>
          </w:rPr>
          <w:tab/>
        </w:r>
        <w:r w:rsidR="00381958">
          <w:rPr>
            <w:noProof/>
            <w:webHidden/>
          </w:rPr>
          <w:fldChar w:fldCharType="begin"/>
        </w:r>
        <w:r w:rsidR="00381958">
          <w:rPr>
            <w:noProof/>
            <w:webHidden/>
          </w:rPr>
          <w:instrText xml:space="preserve"> PAGEREF _Toc461193594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14:paraId="0E75EE2E"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5" w:history="1">
        <w:r w:rsidR="00381958" w:rsidRPr="0023029E">
          <w:rPr>
            <w:rStyle w:val="Hyperlink"/>
            <w:noProof/>
            <w:snapToGrid w:val="0"/>
            <w:w w:val="0"/>
          </w:rPr>
          <w:t>6.6.</w:t>
        </w:r>
        <w:r w:rsidR="00381958">
          <w:rPr>
            <w:rFonts w:asciiTheme="minorHAnsi" w:eastAsiaTheme="minorEastAsia" w:hAnsiTheme="minorHAnsi" w:cstheme="minorBidi"/>
            <w:smallCaps w:val="0"/>
            <w:noProof/>
            <w:szCs w:val="22"/>
          </w:rPr>
          <w:tab/>
        </w:r>
        <w:r w:rsidR="00381958" w:rsidRPr="0023029E">
          <w:rPr>
            <w:rStyle w:val="Hyperlink"/>
            <w:noProof/>
          </w:rPr>
          <w:t>Unmatch an ERA Acronym: UN</w:t>
        </w:r>
        <w:r w:rsidR="00381958">
          <w:rPr>
            <w:noProof/>
            <w:webHidden/>
          </w:rPr>
          <w:tab/>
        </w:r>
        <w:r w:rsidR="00381958">
          <w:rPr>
            <w:noProof/>
            <w:webHidden/>
          </w:rPr>
          <w:fldChar w:fldCharType="begin"/>
        </w:r>
        <w:r w:rsidR="00381958">
          <w:rPr>
            <w:noProof/>
            <w:webHidden/>
          </w:rPr>
          <w:instrText xml:space="preserve"> PAGEREF _Toc461193595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14:paraId="5D3F06FE"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6" w:history="1">
        <w:r w:rsidR="00381958" w:rsidRPr="0023029E">
          <w:rPr>
            <w:rStyle w:val="Hyperlink"/>
            <w:noProof/>
            <w:snapToGrid w:val="0"/>
            <w:w w:val="0"/>
          </w:rPr>
          <w:t>6.7.</w:t>
        </w:r>
        <w:r w:rsidR="00381958">
          <w:rPr>
            <w:rFonts w:asciiTheme="minorHAnsi" w:eastAsiaTheme="minorEastAsia" w:hAnsiTheme="minorHAnsi" w:cstheme="minorBidi"/>
            <w:smallCaps w:val="0"/>
            <w:noProof/>
            <w:szCs w:val="22"/>
          </w:rPr>
          <w:tab/>
        </w:r>
        <w:r w:rsidR="00381958" w:rsidRPr="0023029E">
          <w:rPr>
            <w:rStyle w:val="Hyperlink"/>
            <w:noProof/>
          </w:rPr>
          <w:t>Update ERA Posted using Paper EOB Acronym: UP</w:t>
        </w:r>
        <w:r w:rsidR="00381958">
          <w:rPr>
            <w:noProof/>
            <w:webHidden/>
          </w:rPr>
          <w:tab/>
        </w:r>
        <w:r w:rsidR="00381958">
          <w:rPr>
            <w:noProof/>
            <w:webHidden/>
          </w:rPr>
          <w:fldChar w:fldCharType="begin"/>
        </w:r>
        <w:r w:rsidR="00381958">
          <w:rPr>
            <w:noProof/>
            <w:webHidden/>
          </w:rPr>
          <w:instrText xml:space="preserve"> PAGEREF _Toc461193596 \h </w:instrText>
        </w:r>
        <w:r w:rsidR="00381958">
          <w:rPr>
            <w:noProof/>
            <w:webHidden/>
          </w:rPr>
        </w:r>
        <w:r w:rsidR="00381958">
          <w:rPr>
            <w:noProof/>
            <w:webHidden/>
          </w:rPr>
          <w:fldChar w:fldCharType="separate"/>
        </w:r>
        <w:r w:rsidR="00381958">
          <w:rPr>
            <w:noProof/>
            <w:webHidden/>
          </w:rPr>
          <w:t>82</w:t>
        </w:r>
        <w:r w:rsidR="00381958">
          <w:rPr>
            <w:noProof/>
            <w:webHidden/>
          </w:rPr>
          <w:fldChar w:fldCharType="end"/>
        </w:r>
      </w:hyperlink>
    </w:p>
    <w:p w14:paraId="55FC2586"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7" w:history="1">
        <w:r w:rsidR="00381958" w:rsidRPr="0023029E">
          <w:rPr>
            <w:rStyle w:val="Hyperlink"/>
            <w:noProof/>
            <w:snapToGrid w:val="0"/>
            <w:w w:val="0"/>
          </w:rPr>
          <w:t>6.8.</w:t>
        </w:r>
        <w:r w:rsidR="00381958">
          <w:rPr>
            <w:rFonts w:asciiTheme="minorHAnsi" w:eastAsiaTheme="minorEastAsia" w:hAnsiTheme="minorHAnsi" w:cstheme="minorBidi"/>
            <w:smallCaps w:val="0"/>
            <w:noProof/>
            <w:szCs w:val="22"/>
          </w:rPr>
          <w:tab/>
        </w:r>
        <w:r w:rsidR="00381958" w:rsidRPr="0023029E">
          <w:rPr>
            <w:rStyle w:val="Hyperlink"/>
            <w:noProof/>
          </w:rPr>
          <w:t>Remove ERA from Active Worklist        Acronym: REM</w:t>
        </w:r>
        <w:r w:rsidR="00381958">
          <w:rPr>
            <w:noProof/>
            <w:webHidden/>
          </w:rPr>
          <w:tab/>
        </w:r>
        <w:r w:rsidR="00381958">
          <w:rPr>
            <w:noProof/>
            <w:webHidden/>
          </w:rPr>
          <w:fldChar w:fldCharType="begin"/>
        </w:r>
        <w:r w:rsidR="00381958">
          <w:rPr>
            <w:noProof/>
            <w:webHidden/>
          </w:rPr>
          <w:instrText xml:space="preserve"> PAGEREF _Toc461193597 \h </w:instrText>
        </w:r>
        <w:r w:rsidR="00381958">
          <w:rPr>
            <w:noProof/>
            <w:webHidden/>
          </w:rPr>
        </w:r>
        <w:r w:rsidR="00381958">
          <w:rPr>
            <w:noProof/>
            <w:webHidden/>
          </w:rPr>
          <w:fldChar w:fldCharType="separate"/>
        </w:r>
        <w:r w:rsidR="00381958">
          <w:rPr>
            <w:noProof/>
            <w:webHidden/>
          </w:rPr>
          <w:t>85</w:t>
        </w:r>
        <w:r w:rsidR="00381958">
          <w:rPr>
            <w:noProof/>
            <w:webHidden/>
          </w:rPr>
          <w:fldChar w:fldCharType="end"/>
        </w:r>
      </w:hyperlink>
    </w:p>
    <w:p w14:paraId="45386B0F"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598" w:history="1">
        <w:r w:rsidR="00381958" w:rsidRPr="0023029E">
          <w:rPr>
            <w:rStyle w:val="Hyperlink"/>
            <w:noProof/>
            <w:snapToGrid w:val="0"/>
            <w:w w:val="0"/>
          </w:rPr>
          <w:t>6.9.</w:t>
        </w:r>
        <w:r w:rsidR="00381958">
          <w:rPr>
            <w:rFonts w:asciiTheme="minorHAnsi" w:eastAsiaTheme="minorEastAsia" w:hAnsiTheme="minorHAnsi" w:cstheme="minorBidi"/>
            <w:smallCaps w:val="0"/>
            <w:noProof/>
            <w:szCs w:val="22"/>
          </w:rPr>
          <w:tab/>
        </w:r>
        <w:r w:rsidR="00381958" w:rsidRPr="0023029E">
          <w:rPr>
            <w:rStyle w:val="Hyperlink"/>
            <w:noProof/>
          </w:rPr>
          <w:t>EEOB Move/Copy/Remove   Acronym: MC</w:t>
        </w:r>
        <w:r w:rsidR="00381958">
          <w:rPr>
            <w:noProof/>
            <w:webHidden/>
          </w:rPr>
          <w:tab/>
        </w:r>
        <w:r w:rsidR="00381958">
          <w:rPr>
            <w:noProof/>
            <w:webHidden/>
          </w:rPr>
          <w:fldChar w:fldCharType="begin"/>
        </w:r>
        <w:r w:rsidR="00381958">
          <w:rPr>
            <w:noProof/>
            <w:webHidden/>
          </w:rPr>
          <w:instrText xml:space="preserve"> PAGEREF _Toc461193598 \h </w:instrText>
        </w:r>
        <w:r w:rsidR="00381958">
          <w:rPr>
            <w:noProof/>
            <w:webHidden/>
          </w:rPr>
        </w:r>
        <w:r w:rsidR="00381958">
          <w:rPr>
            <w:noProof/>
            <w:webHidden/>
          </w:rPr>
          <w:fldChar w:fldCharType="separate"/>
        </w:r>
        <w:r w:rsidR="00381958">
          <w:rPr>
            <w:noProof/>
            <w:webHidden/>
          </w:rPr>
          <w:t>86</w:t>
        </w:r>
        <w:r w:rsidR="00381958">
          <w:rPr>
            <w:noProof/>
            <w:webHidden/>
          </w:rPr>
          <w:fldChar w:fldCharType="end"/>
        </w:r>
      </w:hyperlink>
    </w:p>
    <w:p w14:paraId="206FEF13"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599" w:history="1">
        <w:r w:rsidR="00381958" w:rsidRPr="0023029E">
          <w:rPr>
            <w:rStyle w:val="Hyperlink"/>
            <w:noProof/>
            <w:snapToGrid w:val="0"/>
            <w:w w:val="0"/>
          </w:rPr>
          <w:t>6.10.</w:t>
        </w:r>
        <w:r w:rsidR="00381958">
          <w:rPr>
            <w:rFonts w:asciiTheme="minorHAnsi" w:eastAsiaTheme="minorEastAsia" w:hAnsiTheme="minorHAnsi" w:cstheme="minorBidi"/>
            <w:smallCaps w:val="0"/>
            <w:noProof/>
            <w:szCs w:val="22"/>
          </w:rPr>
          <w:tab/>
        </w:r>
        <w:r w:rsidR="00381958" w:rsidRPr="0023029E">
          <w:rPr>
            <w:rStyle w:val="Hyperlink"/>
            <w:noProof/>
          </w:rPr>
          <w:t>Remove Duplicate EFT Deposits   Acronym: REFT</w:t>
        </w:r>
        <w:r w:rsidR="00381958">
          <w:rPr>
            <w:noProof/>
            <w:webHidden/>
          </w:rPr>
          <w:tab/>
        </w:r>
        <w:r w:rsidR="00381958">
          <w:rPr>
            <w:noProof/>
            <w:webHidden/>
          </w:rPr>
          <w:fldChar w:fldCharType="begin"/>
        </w:r>
        <w:r w:rsidR="00381958">
          <w:rPr>
            <w:noProof/>
            <w:webHidden/>
          </w:rPr>
          <w:instrText xml:space="preserve"> PAGEREF _Toc461193599 \h </w:instrText>
        </w:r>
        <w:r w:rsidR="00381958">
          <w:rPr>
            <w:noProof/>
            <w:webHidden/>
          </w:rPr>
        </w:r>
        <w:r w:rsidR="00381958">
          <w:rPr>
            <w:noProof/>
            <w:webHidden/>
          </w:rPr>
          <w:fldChar w:fldCharType="separate"/>
        </w:r>
        <w:r w:rsidR="00381958">
          <w:rPr>
            <w:noProof/>
            <w:webHidden/>
          </w:rPr>
          <w:t>87</w:t>
        </w:r>
        <w:r w:rsidR="00381958">
          <w:rPr>
            <w:noProof/>
            <w:webHidden/>
          </w:rPr>
          <w:fldChar w:fldCharType="end"/>
        </w:r>
      </w:hyperlink>
    </w:p>
    <w:p w14:paraId="01337077"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00" w:history="1">
        <w:r w:rsidR="00381958" w:rsidRPr="0023029E">
          <w:rPr>
            <w:rStyle w:val="Hyperlink"/>
            <w:noProof/>
            <w:snapToGrid w:val="0"/>
            <w:w w:val="0"/>
          </w:rPr>
          <w:t>6.11.</w:t>
        </w:r>
        <w:r w:rsidR="00381958">
          <w:rPr>
            <w:rFonts w:asciiTheme="minorHAnsi" w:eastAsiaTheme="minorEastAsia" w:hAnsiTheme="minorHAnsi" w:cstheme="minorBidi"/>
            <w:smallCaps w:val="0"/>
            <w:noProof/>
            <w:szCs w:val="22"/>
          </w:rPr>
          <w:tab/>
        </w:r>
        <w:r w:rsidR="00381958" w:rsidRPr="0023029E">
          <w:rPr>
            <w:rStyle w:val="Hyperlink"/>
            <w:noProof/>
          </w:rPr>
          <w:t>EEOB Indicator</w:t>
        </w:r>
        <w:r w:rsidR="00381958">
          <w:rPr>
            <w:noProof/>
            <w:webHidden/>
          </w:rPr>
          <w:tab/>
        </w:r>
        <w:r w:rsidR="00381958">
          <w:rPr>
            <w:noProof/>
            <w:webHidden/>
          </w:rPr>
          <w:fldChar w:fldCharType="begin"/>
        </w:r>
        <w:r w:rsidR="00381958">
          <w:rPr>
            <w:noProof/>
            <w:webHidden/>
          </w:rPr>
          <w:instrText xml:space="preserve"> PAGEREF _Toc461193600 \h </w:instrText>
        </w:r>
        <w:r w:rsidR="00381958">
          <w:rPr>
            <w:noProof/>
            <w:webHidden/>
          </w:rPr>
        </w:r>
        <w:r w:rsidR="00381958">
          <w:rPr>
            <w:noProof/>
            <w:webHidden/>
          </w:rPr>
          <w:fldChar w:fldCharType="separate"/>
        </w:r>
        <w:r w:rsidR="00381958">
          <w:rPr>
            <w:noProof/>
            <w:webHidden/>
          </w:rPr>
          <w:t>89</w:t>
        </w:r>
        <w:r w:rsidR="00381958">
          <w:rPr>
            <w:noProof/>
            <w:webHidden/>
          </w:rPr>
          <w:fldChar w:fldCharType="end"/>
        </w:r>
      </w:hyperlink>
    </w:p>
    <w:p w14:paraId="2D6E406D"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01" w:history="1">
        <w:r w:rsidR="00381958" w:rsidRPr="0023029E">
          <w:rPr>
            <w:rStyle w:val="Hyperlink"/>
            <w:noProof/>
            <w:snapToGrid w:val="0"/>
            <w:w w:val="0"/>
          </w:rPr>
          <w:t>6.12.</w:t>
        </w:r>
        <w:r w:rsidR="00381958">
          <w:rPr>
            <w:rFonts w:asciiTheme="minorHAnsi" w:eastAsiaTheme="minorEastAsia" w:hAnsiTheme="minorHAnsi" w:cstheme="minorBidi"/>
            <w:smallCaps w:val="0"/>
            <w:noProof/>
            <w:szCs w:val="22"/>
          </w:rPr>
          <w:tab/>
        </w:r>
        <w:r w:rsidR="00381958" w:rsidRPr="0023029E">
          <w:rPr>
            <w:rStyle w:val="Hyperlink"/>
            <w:noProof/>
          </w:rPr>
          <w:t>Receipt Processing</w:t>
        </w:r>
        <w:r w:rsidR="00381958">
          <w:rPr>
            <w:noProof/>
            <w:webHidden/>
          </w:rPr>
          <w:tab/>
        </w:r>
        <w:r w:rsidR="00381958">
          <w:rPr>
            <w:noProof/>
            <w:webHidden/>
          </w:rPr>
          <w:fldChar w:fldCharType="begin"/>
        </w:r>
        <w:r w:rsidR="00381958">
          <w:rPr>
            <w:noProof/>
            <w:webHidden/>
          </w:rPr>
          <w:instrText xml:space="preserve"> PAGEREF _Toc461193601 \h </w:instrText>
        </w:r>
        <w:r w:rsidR="00381958">
          <w:rPr>
            <w:noProof/>
            <w:webHidden/>
          </w:rPr>
        </w:r>
        <w:r w:rsidR="00381958">
          <w:rPr>
            <w:noProof/>
            <w:webHidden/>
          </w:rPr>
          <w:fldChar w:fldCharType="separate"/>
        </w:r>
        <w:r w:rsidR="00381958">
          <w:rPr>
            <w:noProof/>
            <w:webHidden/>
          </w:rPr>
          <w:t>90</w:t>
        </w:r>
        <w:r w:rsidR="00381958">
          <w:rPr>
            <w:noProof/>
            <w:webHidden/>
          </w:rPr>
          <w:fldChar w:fldCharType="end"/>
        </w:r>
      </w:hyperlink>
    </w:p>
    <w:p w14:paraId="79AA5C1A"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02" w:history="1">
        <w:r w:rsidR="00381958" w:rsidRPr="0023029E">
          <w:rPr>
            <w:rStyle w:val="Hyperlink"/>
            <w:noProof/>
            <w:snapToGrid w:val="0"/>
            <w:w w:val="0"/>
          </w:rPr>
          <w:t>6.13.</w:t>
        </w:r>
        <w:r w:rsidR="00381958">
          <w:rPr>
            <w:rFonts w:asciiTheme="minorHAnsi" w:eastAsiaTheme="minorEastAsia" w:hAnsiTheme="minorHAnsi" w:cstheme="minorBidi"/>
            <w:smallCaps w:val="0"/>
            <w:noProof/>
            <w:szCs w:val="22"/>
          </w:rPr>
          <w:tab/>
        </w:r>
        <w:r w:rsidR="00381958" w:rsidRPr="0023029E">
          <w:rPr>
            <w:rStyle w:val="Hyperlink"/>
            <w:noProof/>
          </w:rPr>
          <w:t>Unposted EFT Override</w:t>
        </w:r>
        <w:r w:rsidR="00381958">
          <w:rPr>
            <w:noProof/>
            <w:webHidden/>
          </w:rPr>
          <w:tab/>
        </w:r>
        <w:r w:rsidR="00381958">
          <w:rPr>
            <w:noProof/>
            <w:webHidden/>
          </w:rPr>
          <w:fldChar w:fldCharType="begin"/>
        </w:r>
        <w:r w:rsidR="00381958">
          <w:rPr>
            <w:noProof/>
            <w:webHidden/>
          </w:rPr>
          <w:instrText xml:space="preserve"> PAGEREF _Toc461193602 \h </w:instrText>
        </w:r>
        <w:r w:rsidR="00381958">
          <w:rPr>
            <w:noProof/>
            <w:webHidden/>
          </w:rPr>
        </w:r>
        <w:r w:rsidR="00381958">
          <w:rPr>
            <w:noProof/>
            <w:webHidden/>
          </w:rPr>
          <w:fldChar w:fldCharType="separate"/>
        </w:r>
        <w:r w:rsidR="00381958">
          <w:rPr>
            <w:noProof/>
            <w:webHidden/>
          </w:rPr>
          <w:t>91</w:t>
        </w:r>
        <w:r w:rsidR="00381958">
          <w:rPr>
            <w:noProof/>
            <w:webHidden/>
          </w:rPr>
          <w:fldChar w:fldCharType="end"/>
        </w:r>
      </w:hyperlink>
    </w:p>
    <w:p w14:paraId="179C5A3B"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03" w:history="1">
        <w:r w:rsidR="00381958" w:rsidRPr="0023029E">
          <w:rPr>
            <w:rStyle w:val="Hyperlink"/>
            <w:noProof/>
          </w:rPr>
          <w:t>7.</w:t>
        </w:r>
        <w:r w:rsidR="00381958">
          <w:rPr>
            <w:rFonts w:asciiTheme="minorHAnsi" w:eastAsiaTheme="minorEastAsia" w:hAnsiTheme="minorHAnsi" w:cstheme="minorBidi"/>
            <w:b w:val="0"/>
            <w:caps w:val="0"/>
            <w:noProof/>
            <w:szCs w:val="22"/>
          </w:rPr>
          <w:tab/>
        </w:r>
        <w:r w:rsidR="00381958" w:rsidRPr="0023029E">
          <w:rPr>
            <w:rStyle w:val="Hyperlink"/>
            <w:noProof/>
          </w:rPr>
          <w:t>EDI Lockbox (ePayments) Reports Menu     Acronym: REP</w:t>
        </w:r>
        <w:r w:rsidR="00381958">
          <w:rPr>
            <w:noProof/>
            <w:webHidden/>
          </w:rPr>
          <w:tab/>
        </w:r>
        <w:r w:rsidR="00381958">
          <w:rPr>
            <w:noProof/>
            <w:webHidden/>
          </w:rPr>
          <w:fldChar w:fldCharType="begin"/>
        </w:r>
        <w:r w:rsidR="00381958">
          <w:rPr>
            <w:noProof/>
            <w:webHidden/>
          </w:rPr>
          <w:instrText xml:space="preserve"> PAGEREF _Toc461193603 \h </w:instrText>
        </w:r>
        <w:r w:rsidR="00381958">
          <w:rPr>
            <w:noProof/>
            <w:webHidden/>
          </w:rPr>
        </w:r>
        <w:r w:rsidR="00381958">
          <w:rPr>
            <w:noProof/>
            <w:webHidden/>
          </w:rPr>
          <w:fldChar w:fldCharType="separate"/>
        </w:r>
        <w:r w:rsidR="00381958">
          <w:rPr>
            <w:noProof/>
            <w:webHidden/>
          </w:rPr>
          <w:t>92</w:t>
        </w:r>
        <w:r w:rsidR="00381958">
          <w:rPr>
            <w:noProof/>
            <w:webHidden/>
          </w:rPr>
          <w:fldChar w:fldCharType="end"/>
        </w:r>
      </w:hyperlink>
    </w:p>
    <w:p w14:paraId="643E4034"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4" w:history="1">
        <w:r w:rsidR="00381958" w:rsidRPr="0023029E">
          <w:rPr>
            <w:rStyle w:val="Hyperlink"/>
            <w:noProof/>
            <w:snapToGrid w:val="0"/>
            <w:w w:val="0"/>
          </w:rPr>
          <w:t>7.1.</w:t>
        </w:r>
        <w:r w:rsidR="00381958">
          <w:rPr>
            <w:rFonts w:asciiTheme="minorHAnsi" w:eastAsiaTheme="minorEastAsia" w:hAnsiTheme="minorHAnsi" w:cstheme="minorBidi"/>
            <w:smallCaps w:val="0"/>
            <w:noProof/>
            <w:szCs w:val="22"/>
          </w:rPr>
          <w:tab/>
        </w:r>
        <w:r w:rsidR="00381958" w:rsidRPr="0023029E">
          <w:rPr>
            <w:rStyle w:val="Hyperlink"/>
            <w:noProof/>
          </w:rPr>
          <w:t>EFT Daily Activity Report     Acronym: DA</w:t>
        </w:r>
        <w:r w:rsidR="00381958">
          <w:rPr>
            <w:noProof/>
            <w:webHidden/>
          </w:rPr>
          <w:tab/>
        </w:r>
        <w:r w:rsidR="00381958">
          <w:rPr>
            <w:noProof/>
            <w:webHidden/>
          </w:rPr>
          <w:fldChar w:fldCharType="begin"/>
        </w:r>
        <w:r w:rsidR="00381958">
          <w:rPr>
            <w:noProof/>
            <w:webHidden/>
          </w:rPr>
          <w:instrText xml:space="preserve"> PAGEREF _Toc461193604 \h </w:instrText>
        </w:r>
        <w:r w:rsidR="00381958">
          <w:rPr>
            <w:noProof/>
            <w:webHidden/>
          </w:rPr>
        </w:r>
        <w:r w:rsidR="00381958">
          <w:rPr>
            <w:noProof/>
            <w:webHidden/>
          </w:rPr>
          <w:fldChar w:fldCharType="separate"/>
        </w:r>
        <w:r w:rsidR="00381958">
          <w:rPr>
            <w:noProof/>
            <w:webHidden/>
          </w:rPr>
          <w:t>92</w:t>
        </w:r>
        <w:r w:rsidR="00381958">
          <w:rPr>
            <w:noProof/>
            <w:webHidden/>
          </w:rPr>
          <w:fldChar w:fldCharType="end"/>
        </w:r>
      </w:hyperlink>
    </w:p>
    <w:p w14:paraId="433202A0"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5" w:history="1">
        <w:r w:rsidR="00381958" w:rsidRPr="0023029E">
          <w:rPr>
            <w:rStyle w:val="Hyperlink"/>
            <w:noProof/>
            <w:snapToGrid w:val="0"/>
            <w:w w:val="0"/>
          </w:rPr>
          <w:t>7.2.</w:t>
        </w:r>
        <w:r w:rsidR="00381958">
          <w:rPr>
            <w:rFonts w:asciiTheme="minorHAnsi" w:eastAsiaTheme="minorEastAsia" w:hAnsiTheme="minorHAnsi" w:cstheme="minorBidi"/>
            <w:smallCaps w:val="0"/>
            <w:noProof/>
            <w:szCs w:val="22"/>
          </w:rPr>
          <w:tab/>
        </w:r>
        <w:r w:rsidR="00381958" w:rsidRPr="0023029E">
          <w:rPr>
            <w:rStyle w:val="Hyperlink"/>
            <w:noProof/>
          </w:rPr>
          <w:t>EFT Unmatched Aging Report                  Acronym: EFT</w:t>
        </w:r>
        <w:r w:rsidR="00381958">
          <w:rPr>
            <w:noProof/>
            <w:webHidden/>
          </w:rPr>
          <w:tab/>
        </w:r>
        <w:r w:rsidR="00381958">
          <w:rPr>
            <w:noProof/>
            <w:webHidden/>
          </w:rPr>
          <w:fldChar w:fldCharType="begin"/>
        </w:r>
        <w:r w:rsidR="00381958">
          <w:rPr>
            <w:noProof/>
            <w:webHidden/>
          </w:rPr>
          <w:instrText xml:space="preserve"> PAGEREF _Toc461193605 \h </w:instrText>
        </w:r>
        <w:r w:rsidR="00381958">
          <w:rPr>
            <w:noProof/>
            <w:webHidden/>
          </w:rPr>
        </w:r>
        <w:r w:rsidR="00381958">
          <w:rPr>
            <w:noProof/>
            <w:webHidden/>
          </w:rPr>
          <w:fldChar w:fldCharType="separate"/>
        </w:r>
        <w:r w:rsidR="00381958">
          <w:rPr>
            <w:noProof/>
            <w:webHidden/>
          </w:rPr>
          <w:t>95</w:t>
        </w:r>
        <w:r w:rsidR="00381958">
          <w:rPr>
            <w:noProof/>
            <w:webHidden/>
          </w:rPr>
          <w:fldChar w:fldCharType="end"/>
        </w:r>
      </w:hyperlink>
    </w:p>
    <w:p w14:paraId="709B9800"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6" w:history="1">
        <w:r w:rsidR="00381958" w:rsidRPr="0023029E">
          <w:rPr>
            <w:rStyle w:val="Hyperlink"/>
            <w:noProof/>
            <w:snapToGrid w:val="0"/>
            <w:w w:val="0"/>
          </w:rPr>
          <w:t>7.3.</w:t>
        </w:r>
        <w:r w:rsidR="00381958">
          <w:rPr>
            <w:rFonts w:asciiTheme="minorHAnsi" w:eastAsiaTheme="minorEastAsia" w:hAnsiTheme="minorHAnsi" w:cstheme="minorBidi"/>
            <w:smallCaps w:val="0"/>
            <w:noProof/>
            <w:szCs w:val="22"/>
          </w:rPr>
          <w:tab/>
        </w:r>
        <w:r w:rsidR="00381958" w:rsidRPr="0023029E">
          <w:rPr>
            <w:rStyle w:val="Hyperlink"/>
            <w:noProof/>
          </w:rPr>
          <w:t>ERA Unmatched Aging Report    Acronym: ERA</w:t>
        </w:r>
        <w:r w:rsidR="00381958">
          <w:rPr>
            <w:noProof/>
            <w:webHidden/>
          </w:rPr>
          <w:tab/>
        </w:r>
        <w:r w:rsidR="00381958">
          <w:rPr>
            <w:noProof/>
            <w:webHidden/>
          </w:rPr>
          <w:fldChar w:fldCharType="begin"/>
        </w:r>
        <w:r w:rsidR="00381958">
          <w:rPr>
            <w:noProof/>
            <w:webHidden/>
          </w:rPr>
          <w:instrText xml:space="preserve"> PAGEREF _Toc461193606 \h </w:instrText>
        </w:r>
        <w:r w:rsidR="00381958">
          <w:rPr>
            <w:noProof/>
            <w:webHidden/>
          </w:rPr>
        </w:r>
        <w:r w:rsidR="00381958">
          <w:rPr>
            <w:noProof/>
            <w:webHidden/>
          </w:rPr>
          <w:fldChar w:fldCharType="separate"/>
        </w:r>
        <w:r w:rsidR="00381958">
          <w:rPr>
            <w:noProof/>
            <w:webHidden/>
          </w:rPr>
          <w:t>96</w:t>
        </w:r>
        <w:r w:rsidR="00381958">
          <w:rPr>
            <w:noProof/>
            <w:webHidden/>
          </w:rPr>
          <w:fldChar w:fldCharType="end"/>
        </w:r>
      </w:hyperlink>
    </w:p>
    <w:p w14:paraId="1C233D13"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7" w:history="1">
        <w:r w:rsidR="00381958" w:rsidRPr="0023029E">
          <w:rPr>
            <w:rStyle w:val="Hyperlink"/>
            <w:noProof/>
            <w:snapToGrid w:val="0"/>
            <w:w w:val="0"/>
          </w:rPr>
          <w:t>7.4.</w:t>
        </w:r>
        <w:r w:rsidR="00381958">
          <w:rPr>
            <w:rFonts w:asciiTheme="minorHAnsi" w:eastAsiaTheme="minorEastAsia" w:hAnsiTheme="minorHAnsi" w:cstheme="minorBidi"/>
            <w:smallCaps w:val="0"/>
            <w:noProof/>
            <w:szCs w:val="22"/>
          </w:rPr>
          <w:tab/>
        </w:r>
        <w:r w:rsidR="00381958" w:rsidRPr="0023029E">
          <w:rPr>
            <w:rStyle w:val="Hyperlink"/>
            <w:noProof/>
          </w:rPr>
          <w:t>Active Bills with EEOB Report      Acronym: AB</w:t>
        </w:r>
        <w:r w:rsidR="00381958">
          <w:rPr>
            <w:noProof/>
            <w:webHidden/>
          </w:rPr>
          <w:tab/>
        </w:r>
        <w:r w:rsidR="00381958">
          <w:rPr>
            <w:noProof/>
            <w:webHidden/>
          </w:rPr>
          <w:fldChar w:fldCharType="begin"/>
        </w:r>
        <w:r w:rsidR="00381958">
          <w:rPr>
            <w:noProof/>
            <w:webHidden/>
          </w:rPr>
          <w:instrText xml:space="preserve"> PAGEREF _Toc461193607 \h </w:instrText>
        </w:r>
        <w:r w:rsidR="00381958">
          <w:rPr>
            <w:noProof/>
            <w:webHidden/>
          </w:rPr>
        </w:r>
        <w:r w:rsidR="00381958">
          <w:rPr>
            <w:noProof/>
            <w:webHidden/>
          </w:rPr>
          <w:fldChar w:fldCharType="separate"/>
        </w:r>
        <w:r w:rsidR="00381958">
          <w:rPr>
            <w:noProof/>
            <w:webHidden/>
          </w:rPr>
          <w:t>97</w:t>
        </w:r>
        <w:r w:rsidR="00381958">
          <w:rPr>
            <w:noProof/>
            <w:webHidden/>
          </w:rPr>
          <w:fldChar w:fldCharType="end"/>
        </w:r>
      </w:hyperlink>
    </w:p>
    <w:p w14:paraId="0EEACC2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8" w:history="1">
        <w:r w:rsidR="00381958" w:rsidRPr="0023029E">
          <w:rPr>
            <w:rStyle w:val="Hyperlink"/>
            <w:noProof/>
            <w:snapToGrid w:val="0"/>
            <w:w w:val="0"/>
          </w:rPr>
          <w:t>7.5.</w:t>
        </w:r>
        <w:r w:rsidR="00381958">
          <w:rPr>
            <w:rFonts w:asciiTheme="minorHAnsi" w:eastAsiaTheme="minorEastAsia" w:hAnsiTheme="minorHAnsi" w:cstheme="minorBidi"/>
            <w:smallCaps w:val="0"/>
            <w:noProof/>
            <w:szCs w:val="22"/>
          </w:rPr>
          <w:tab/>
        </w:r>
        <w:r w:rsidR="00381958" w:rsidRPr="0023029E">
          <w:rPr>
            <w:rStyle w:val="Hyperlink"/>
            <w:noProof/>
          </w:rPr>
          <w:t>Auto Decrease Adjustment Report                  Acronym: AD</w:t>
        </w:r>
        <w:r w:rsidR="00381958">
          <w:rPr>
            <w:noProof/>
            <w:webHidden/>
          </w:rPr>
          <w:tab/>
        </w:r>
        <w:r w:rsidR="00381958">
          <w:rPr>
            <w:noProof/>
            <w:webHidden/>
          </w:rPr>
          <w:fldChar w:fldCharType="begin"/>
        </w:r>
        <w:r w:rsidR="00381958">
          <w:rPr>
            <w:noProof/>
            <w:webHidden/>
          </w:rPr>
          <w:instrText xml:space="preserve"> PAGEREF _Toc461193608 \h </w:instrText>
        </w:r>
        <w:r w:rsidR="00381958">
          <w:rPr>
            <w:noProof/>
            <w:webHidden/>
          </w:rPr>
        </w:r>
        <w:r w:rsidR="00381958">
          <w:rPr>
            <w:noProof/>
            <w:webHidden/>
          </w:rPr>
          <w:fldChar w:fldCharType="separate"/>
        </w:r>
        <w:r w:rsidR="00381958">
          <w:rPr>
            <w:noProof/>
            <w:webHidden/>
          </w:rPr>
          <w:t>98</w:t>
        </w:r>
        <w:r w:rsidR="00381958">
          <w:rPr>
            <w:noProof/>
            <w:webHidden/>
          </w:rPr>
          <w:fldChar w:fldCharType="end"/>
        </w:r>
      </w:hyperlink>
    </w:p>
    <w:p w14:paraId="60A6F498"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09" w:history="1">
        <w:r w:rsidR="00381958" w:rsidRPr="0023029E">
          <w:rPr>
            <w:rStyle w:val="Hyperlink"/>
            <w:noProof/>
            <w:snapToGrid w:val="0"/>
            <w:w w:val="0"/>
          </w:rPr>
          <w:t>7.6.</w:t>
        </w:r>
        <w:r w:rsidR="00381958">
          <w:rPr>
            <w:rFonts w:asciiTheme="minorHAnsi" w:eastAsiaTheme="minorEastAsia" w:hAnsiTheme="minorHAnsi" w:cstheme="minorBidi"/>
            <w:smallCaps w:val="0"/>
            <w:noProof/>
            <w:szCs w:val="22"/>
          </w:rPr>
          <w:tab/>
        </w:r>
        <w:r w:rsidR="00381958" w:rsidRPr="0023029E">
          <w:rPr>
            <w:rStyle w:val="Hyperlink"/>
            <w:noProof/>
          </w:rPr>
          <w:t>Auto Post Report                                               Acronym: AP</w:t>
        </w:r>
        <w:r w:rsidR="00381958">
          <w:rPr>
            <w:noProof/>
            <w:webHidden/>
          </w:rPr>
          <w:tab/>
        </w:r>
        <w:r w:rsidR="00381958">
          <w:rPr>
            <w:noProof/>
            <w:webHidden/>
          </w:rPr>
          <w:fldChar w:fldCharType="begin"/>
        </w:r>
        <w:r w:rsidR="00381958">
          <w:rPr>
            <w:noProof/>
            <w:webHidden/>
          </w:rPr>
          <w:instrText xml:space="preserve"> PAGEREF _Toc461193609 \h </w:instrText>
        </w:r>
        <w:r w:rsidR="00381958">
          <w:rPr>
            <w:noProof/>
            <w:webHidden/>
          </w:rPr>
        </w:r>
        <w:r w:rsidR="00381958">
          <w:rPr>
            <w:noProof/>
            <w:webHidden/>
          </w:rPr>
          <w:fldChar w:fldCharType="separate"/>
        </w:r>
        <w:r w:rsidR="00381958">
          <w:rPr>
            <w:noProof/>
            <w:webHidden/>
          </w:rPr>
          <w:t>98</w:t>
        </w:r>
        <w:r w:rsidR="00381958">
          <w:rPr>
            <w:noProof/>
            <w:webHidden/>
          </w:rPr>
          <w:fldChar w:fldCharType="end"/>
        </w:r>
      </w:hyperlink>
    </w:p>
    <w:p w14:paraId="000251CD"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0" w:history="1">
        <w:r w:rsidR="00381958" w:rsidRPr="0023029E">
          <w:rPr>
            <w:rStyle w:val="Hyperlink"/>
            <w:noProof/>
            <w:snapToGrid w:val="0"/>
            <w:w w:val="0"/>
          </w:rPr>
          <w:t>7.7.</w:t>
        </w:r>
        <w:r w:rsidR="00381958">
          <w:rPr>
            <w:rFonts w:asciiTheme="minorHAnsi" w:eastAsiaTheme="minorEastAsia" w:hAnsiTheme="minorHAnsi" w:cstheme="minorBidi"/>
            <w:smallCaps w:val="0"/>
            <w:noProof/>
            <w:szCs w:val="22"/>
          </w:rPr>
          <w:tab/>
        </w:r>
        <w:r w:rsidR="00381958" w:rsidRPr="0023029E">
          <w:rPr>
            <w:rStyle w:val="Hyperlink"/>
            <w:noProof/>
          </w:rPr>
          <w:t>835 CARC Data Report     Acronym: CR</w:t>
        </w:r>
        <w:r w:rsidR="00381958">
          <w:rPr>
            <w:noProof/>
            <w:webHidden/>
          </w:rPr>
          <w:tab/>
        </w:r>
        <w:r w:rsidR="00381958">
          <w:rPr>
            <w:noProof/>
            <w:webHidden/>
          </w:rPr>
          <w:fldChar w:fldCharType="begin"/>
        </w:r>
        <w:r w:rsidR="00381958">
          <w:rPr>
            <w:noProof/>
            <w:webHidden/>
          </w:rPr>
          <w:instrText xml:space="preserve"> PAGEREF _Toc461193610 \h </w:instrText>
        </w:r>
        <w:r w:rsidR="00381958">
          <w:rPr>
            <w:noProof/>
            <w:webHidden/>
          </w:rPr>
        </w:r>
        <w:r w:rsidR="00381958">
          <w:rPr>
            <w:noProof/>
            <w:webHidden/>
          </w:rPr>
          <w:fldChar w:fldCharType="separate"/>
        </w:r>
        <w:r w:rsidR="00381958">
          <w:rPr>
            <w:noProof/>
            <w:webHidden/>
          </w:rPr>
          <w:t>99</w:t>
        </w:r>
        <w:r w:rsidR="00381958">
          <w:rPr>
            <w:noProof/>
            <w:webHidden/>
          </w:rPr>
          <w:fldChar w:fldCharType="end"/>
        </w:r>
      </w:hyperlink>
    </w:p>
    <w:p w14:paraId="7408CC22"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1" w:history="1">
        <w:r w:rsidR="00381958" w:rsidRPr="0023029E">
          <w:rPr>
            <w:rStyle w:val="Hyperlink"/>
            <w:noProof/>
            <w:snapToGrid w:val="0"/>
            <w:w w:val="0"/>
          </w:rPr>
          <w:t>7.8.</w:t>
        </w:r>
        <w:r w:rsidR="00381958">
          <w:rPr>
            <w:rFonts w:asciiTheme="minorHAnsi" w:eastAsiaTheme="minorEastAsia" w:hAnsiTheme="minorHAnsi" w:cstheme="minorBidi"/>
            <w:smallCaps w:val="0"/>
            <w:noProof/>
            <w:szCs w:val="22"/>
          </w:rPr>
          <w:tab/>
        </w:r>
        <w:r w:rsidR="00381958" w:rsidRPr="0023029E">
          <w:rPr>
            <w:rStyle w:val="Hyperlink"/>
            <w:noProof/>
          </w:rPr>
          <w:t>Duplicate EFT Audit report             Acronym: DUPR</w:t>
        </w:r>
        <w:r w:rsidR="00381958">
          <w:rPr>
            <w:noProof/>
            <w:webHidden/>
          </w:rPr>
          <w:tab/>
        </w:r>
        <w:r w:rsidR="00381958">
          <w:rPr>
            <w:noProof/>
            <w:webHidden/>
          </w:rPr>
          <w:fldChar w:fldCharType="begin"/>
        </w:r>
        <w:r w:rsidR="00381958">
          <w:rPr>
            <w:noProof/>
            <w:webHidden/>
          </w:rPr>
          <w:instrText xml:space="preserve"> PAGEREF _Toc461193611 \h </w:instrText>
        </w:r>
        <w:r w:rsidR="00381958">
          <w:rPr>
            <w:noProof/>
            <w:webHidden/>
          </w:rPr>
        </w:r>
        <w:r w:rsidR="00381958">
          <w:rPr>
            <w:noProof/>
            <w:webHidden/>
          </w:rPr>
          <w:fldChar w:fldCharType="separate"/>
        </w:r>
        <w:r w:rsidR="00381958">
          <w:rPr>
            <w:noProof/>
            <w:webHidden/>
          </w:rPr>
          <w:t>99</w:t>
        </w:r>
        <w:r w:rsidR="00381958">
          <w:rPr>
            <w:noProof/>
            <w:webHidden/>
          </w:rPr>
          <w:fldChar w:fldCharType="end"/>
        </w:r>
      </w:hyperlink>
    </w:p>
    <w:p w14:paraId="108C2A12"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2" w:history="1">
        <w:r w:rsidR="00381958" w:rsidRPr="0023029E">
          <w:rPr>
            <w:rStyle w:val="Hyperlink"/>
            <w:noProof/>
            <w:snapToGrid w:val="0"/>
            <w:w w:val="0"/>
          </w:rPr>
          <w:t>7.1.</w:t>
        </w:r>
        <w:r w:rsidR="00381958">
          <w:rPr>
            <w:rFonts w:asciiTheme="minorHAnsi" w:eastAsiaTheme="minorEastAsia" w:hAnsiTheme="minorHAnsi" w:cstheme="minorBidi"/>
            <w:smallCaps w:val="0"/>
            <w:noProof/>
            <w:szCs w:val="22"/>
          </w:rPr>
          <w:tab/>
        </w:r>
        <w:r w:rsidR="00381958" w:rsidRPr="0023029E">
          <w:rPr>
            <w:rStyle w:val="Hyperlink"/>
            <w:noProof/>
          </w:rPr>
          <w:t>ERA Status Change Audit Report    Acronym: ESC</w:t>
        </w:r>
        <w:r w:rsidR="00381958">
          <w:rPr>
            <w:noProof/>
            <w:webHidden/>
          </w:rPr>
          <w:tab/>
        </w:r>
        <w:r w:rsidR="00381958">
          <w:rPr>
            <w:noProof/>
            <w:webHidden/>
          </w:rPr>
          <w:fldChar w:fldCharType="begin"/>
        </w:r>
        <w:r w:rsidR="00381958">
          <w:rPr>
            <w:noProof/>
            <w:webHidden/>
          </w:rPr>
          <w:instrText xml:space="preserve"> PAGEREF _Toc461193612 \h </w:instrText>
        </w:r>
        <w:r w:rsidR="00381958">
          <w:rPr>
            <w:noProof/>
            <w:webHidden/>
          </w:rPr>
        </w:r>
        <w:r w:rsidR="00381958">
          <w:rPr>
            <w:noProof/>
            <w:webHidden/>
          </w:rPr>
          <w:fldChar w:fldCharType="separate"/>
        </w:r>
        <w:r w:rsidR="00381958">
          <w:rPr>
            <w:noProof/>
            <w:webHidden/>
          </w:rPr>
          <w:t>100</w:t>
        </w:r>
        <w:r w:rsidR="00381958">
          <w:rPr>
            <w:noProof/>
            <w:webHidden/>
          </w:rPr>
          <w:fldChar w:fldCharType="end"/>
        </w:r>
      </w:hyperlink>
    </w:p>
    <w:p w14:paraId="6C369D3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3" w:history="1">
        <w:r w:rsidR="00381958" w:rsidRPr="0023029E">
          <w:rPr>
            <w:rStyle w:val="Hyperlink"/>
            <w:noProof/>
            <w:snapToGrid w:val="0"/>
            <w:w w:val="0"/>
          </w:rPr>
          <w:t>7.2.</w:t>
        </w:r>
        <w:r w:rsidR="00381958">
          <w:rPr>
            <w:rFonts w:asciiTheme="minorHAnsi" w:eastAsiaTheme="minorEastAsia" w:hAnsiTheme="minorHAnsi" w:cstheme="minorBidi"/>
            <w:smallCaps w:val="0"/>
            <w:noProof/>
            <w:szCs w:val="22"/>
          </w:rPr>
          <w:tab/>
        </w:r>
        <w:r w:rsidR="00381958" w:rsidRPr="0023029E">
          <w:rPr>
            <w:rStyle w:val="Hyperlink"/>
            <w:noProof/>
          </w:rPr>
          <w:t>EFT Transaction Audit Report    Acronym: ETA</w:t>
        </w:r>
        <w:r w:rsidR="00381958">
          <w:rPr>
            <w:noProof/>
            <w:webHidden/>
          </w:rPr>
          <w:tab/>
        </w:r>
        <w:r w:rsidR="00381958">
          <w:rPr>
            <w:noProof/>
            <w:webHidden/>
          </w:rPr>
          <w:fldChar w:fldCharType="begin"/>
        </w:r>
        <w:r w:rsidR="00381958">
          <w:rPr>
            <w:noProof/>
            <w:webHidden/>
          </w:rPr>
          <w:instrText xml:space="preserve"> PAGEREF _Toc461193613 \h </w:instrText>
        </w:r>
        <w:r w:rsidR="00381958">
          <w:rPr>
            <w:noProof/>
            <w:webHidden/>
          </w:rPr>
        </w:r>
        <w:r w:rsidR="00381958">
          <w:rPr>
            <w:noProof/>
            <w:webHidden/>
          </w:rPr>
          <w:fldChar w:fldCharType="separate"/>
        </w:r>
        <w:r w:rsidR="00381958">
          <w:rPr>
            <w:noProof/>
            <w:webHidden/>
          </w:rPr>
          <w:t>103</w:t>
        </w:r>
        <w:r w:rsidR="00381958">
          <w:rPr>
            <w:noProof/>
            <w:webHidden/>
          </w:rPr>
          <w:fldChar w:fldCharType="end"/>
        </w:r>
      </w:hyperlink>
    </w:p>
    <w:p w14:paraId="063A85C0"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4" w:history="1">
        <w:r w:rsidR="00381958" w:rsidRPr="0023029E">
          <w:rPr>
            <w:rStyle w:val="Hyperlink"/>
            <w:noProof/>
            <w:snapToGrid w:val="0"/>
            <w:w w:val="0"/>
          </w:rPr>
          <w:t>7.3.</w:t>
        </w:r>
        <w:r w:rsidR="00381958">
          <w:rPr>
            <w:rFonts w:asciiTheme="minorHAnsi" w:eastAsiaTheme="minorEastAsia" w:hAnsiTheme="minorHAnsi" w:cstheme="minorBidi"/>
            <w:smallCaps w:val="0"/>
            <w:noProof/>
            <w:szCs w:val="22"/>
          </w:rPr>
          <w:tab/>
        </w:r>
        <w:r w:rsidR="00381958" w:rsidRPr="0023029E">
          <w:rPr>
            <w:rStyle w:val="Hyperlink"/>
            <w:noProof/>
          </w:rPr>
          <w:t>EEOB Move/Copy/Remove Audit Report  Acronym: MCR</w:t>
        </w:r>
        <w:r w:rsidR="00381958">
          <w:rPr>
            <w:noProof/>
            <w:webHidden/>
          </w:rPr>
          <w:tab/>
        </w:r>
        <w:r w:rsidR="00381958">
          <w:rPr>
            <w:noProof/>
            <w:webHidden/>
          </w:rPr>
          <w:fldChar w:fldCharType="begin"/>
        </w:r>
        <w:r w:rsidR="00381958">
          <w:rPr>
            <w:noProof/>
            <w:webHidden/>
          </w:rPr>
          <w:instrText xml:space="preserve"> PAGEREF _Toc461193614 \h </w:instrText>
        </w:r>
        <w:r w:rsidR="00381958">
          <w:rPr>
            <w:noProof/>
            <w:webHidden/>
          </w:rPr>
        </w:r>
        <w:r w:rsidR="00381958">
          <w:rPr>
            <w:noProof/>
            <w:webHidden/>
          </w:rPr>
          <w:fldChar w:fldCharType="separate"/>
        </w:r>
        <w:r w:rsidR="00381958">
          <w:rPr>
            <w:noProof/>
            <w:webHidden/>
          </w:rPr>
          <w:t>106</w:t>
        </w:r>
        <w:r w:rsidR="00381958">
          <w:rPr>
            <w:noProof/>
            <w:webHidden/>
          </w:rPr>
          <w:fldChar w:fldCharType="end"/>
        </w:r>
      </w:hyperlink>
    </w:p>
    <w:p w14:paraId="0E29DBEA"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5" w:history="1">
        <w:r w:rsidR="00381958" w:rsidRPr="0023029E">
          <w:rPr>
            <w:rStyle w:val="Hyperlink"/>
            <w:noProof/>
            <w:snapToGrid w:val="0"/>
            <w:w w:val="0"/>
          </w:rPr>
          <w:t>7.4.</w:t>
        </w:r>
        <w:r w:rsidR="00381958">
          <w:rPr>
            <w:rFonts w:asciiTheme="minorHAnsi" w:eastAsiaTheme="minorEastAsia" w:hAnsiTheme="minorHAnsi" w:cstheme="minorBidi"/>
            <w:smallCaps w:val="0"/>
            <w:noProof/>
            <w:szCs w:val="22"/>
          </w:rPr>
          <w:tab/>
        </w:r>
        <w:r w:rsidR="00381958" w:rsidRPr="0023029E">
          <w:rPr>
            <w:rStyle w:val="Hyperlink"/>
            <w:noProof/>
          </w:rPr>
          <w:t>Provider Level Adjustments (PLB) Report   Acronym: PLB</w:t>
        </w:r>
        <w:r w:rsidR="00381958">
          <w:rPr>
            <w:noProof/>
            <w:webHidden/>
          </w:rPr>
          <w:tab/>
        </w:r>
        <w:r w:rsidR="00381958">
          <w:rPr>
            <w:noProof/>
            <w:webHidden/>
          </w:rPr>
          <w:fldChar w:fldCharType="begin"/>
        </w:r>
        <w:r w:rsidR="00381958">
          <w:rPr>
            <w:noProof/>
            <w:webHidden/>
          </w:rPr>
          <w:instrText xml:space="preserve"> PAGEREF _Toc461193615 \h </w:instrText>
        </w:r>
        <w:r w:rsidR="00381958">
          <w:rPr>
            <w:noProof/>
            <w:webHidden/>
          </w:rPr>
        </w:r>
        <w:r w:rsidR="00381958">
          <w:rPr>
            <w:noProof/>
            <w:webHidden/>
          </w:rPr>
          <w:fldChar w:fldCharType="separate"/>
        </w:r>
        <w:r w:rsidR="00381958">
          <w:rPr>
            <w:noProof/>
            <w:webHidden/>
          </w:rPr>
          <w:t>106</w:t>
        </w:r>
        <w:r w:rsidR="00381958">
          <w:rPr>
            <w:noProof/>
            <w:webHidden/>
          </w:rPr>
          <w:fldChar w:fldCharType="end"/>
        </w:r>
      </w:hyperlink>
    </w:p>
    <w:p w14:paraId="76E64638"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6" w:history="1">
        <w:r w:rsidR="00381958" w:rsidRPr="0023029E">
          <w:rPr>
            <w:rStyle w:val="Hyperlink"/>
            <w:noProof/>
            <w:snapToGrid w:val="0"/>
            <w:w w:val="0"/>
          </w:rPr>
          <w:t>7.5.</w:t>
        </w:r>
        <w:r w:rsidR="00381958">
          <w:rPr>
            <w:rFonts w:asciiTheme="minorHAnsi" w:eastAsiaTheme="minorEastAsia" w:hAnsiTheme="minorHAnsi" w:cstheme="minorBidi"/>
            <w:smallCaps w:val="0"/>
            <w:noProof/>
            <w:szCs w:val="22"/>
          </w:rPr>
          <w:tab/>
        </w:r>
        <w:r w:rsidR="00381958" w:rsidRPr="0023029E">
          <w:rPr>
            <w:rStyle w:val="Hyperlink"/>
            <w:noProof/>
          </w:rPr>
          <w:t>ERAs Posted with Paper EOB Audit Report       Acronym: POSR</w:t>
        </w:r>
        <w:r w:rsidR="00381958">
          <w:rPr>
            <w:noProof/>
            <w:webHidden/>
          </w:rPr>
          <w:tab/>
        </w:r>
        <w:r w:rsidR="00381958">
          <w:rPr>
            <w:noProof/>
            <w:webHidden/>
          </w:rPr>
          <w:fldChar w:fldCharType="begin"/>
        </w:r>
        <w:r w:rsidR="00381958">
          <w:rPr>
            <w:noProof/>
            <w:webHidden/>
          </w:rPr>
          <w:instrText xml:space="preserve"> PAGEREF _Toc461193616 \h </w:instrText>
        </w:r>
        <w:r w:rsidR="00381958">
          <w:rPr>
            <w:noProof/>
            <w:webHidden/>
          </w:rPr>
        </w:r>
        <w:r w:rsidR="00381958">
          <w:rPr>
            <w:noProof/>
            <w:webHidden/>
          </w:rPr>
          <w:fldChar w:fldCharType="separate"/>
        </w:r>
        <w:r w:rsidR="00381958">
          <w:rPr>
            <w:noProof/>
            <w:webHidden/>
          </w:rPr>
          <w:t>109</w:t>
        </w:r>
        <w:r w:rsidR="00381958">
          <w:rPr>
            <w:noProof/>
            <w:webHidden/>
          </w:rPr>
          <w:fldChar w:fldCharType="end"/>
        </w:r>
      </w:hyperlink>
    </w:p>
    <w:p w14:paraId="7B20C49B"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7" w:history="1">
        <w:r w:rsidR="00381958" w:rsidRPr="0023029E">
          <w:rPr>
            <w:rStyle w:val="Hyperlink"/>
            <w:noProof/>
            <w:snapToGrid w:val="0"/>
            <w:w w:val="0"/>
          </w:rPr>
          <w:t>7.6.</w:t>
        </w:r>
        <w:r w:rsidR="00381958">
          <w:rPr>
            <w:rFonts w:asciiTheme="minorHAnsi" w:eastAsiaTheme="minorEastAsia" w:hAnsiTheme="minorHAnsi" w:cstheme="minorBidi"/>
            <w:smallCaps w:val="0"/>
            <w:noProof/>
            <w:szCs w:val="22"/>
          </w:rPr>
          <w:tab/>
        </w:r>
        <w:r w:rsidR="00381958" w:rsidRPr="0023029E">
          <w:rPr>
            <w:rStyle w:val="Hyperlink"/>
            <w:noProof/>
          </w:rPr>
          <w:t>Payer Exclusion Name / ID Report                          Acronym: PX</w:t>
        </w:r>
        <w:r w:rsidR="00381958">
          <w:rPr>
            <w:noProof/>
            <w:webHidden/>
          </w:rPr>
          <w:tab/>
        </w:r>
        <w:r w:rsidR="00381958">
          <w:rPr>
            <w:noProof/>
            <w:webHidden/>
          </w:rPr>
          <w:fldChar w:fldCharType="begin"/>
        </w:r>
        <w:r w:rsidR="00381958">
          <w:rPr>
            <w:noProof/>
            <w:webHidden/>
          </w:rPr>
          <w:instrText xml:space="preserve"> PAGEREF _Toc461193617 \h </w:instrText>
        </w:r>
        <w:r w:rsidR="00381958">
          <w:rPr>
            <w:noProof/>
            <w:webHidden/>
          </w:rPr>
        </w:r>
        <w:r w:rsidR="00381958">
          <w:rPr>
            <w:noProof/>
            <w:webHidden/>
          </w:rPr>
          <w:fldChar w:fldCharType="separate"/>
        </w:r>
        <w:r w:rsidR="00381958">
          <w:rPr>
            <w:noProof/>
            <w:webHidden/>
          </w:rPr>
          <w:t>110</w:t>
        </w:r>
        <w:r w:rsidR="00381958">
          <w:rPr>
            <w:noProof/>
            <w:webHidden/>
          </w:rPr>
          <w:fldChar w:fldCharType="end"/>
        </w:r>
      </w:hyperlink>
    </w:p>
    <w:p w14:paraId="33236EA9"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8" w:history="1">
        <w:r w:rsidR="00381958" w:rsidRPr="0023029E">
          <w:rPr>
            <w:rStyle w:val="Hyperlink"/>
            <w:noProof/>
            <w:snapToGrid w:val="0"/>
            <w:w w:val="0"/>
          </w:rPr>
          <w:t>7.7.</w:t>
        </w:r>
        <w:r w:rsidR="00381958">
          <w:rPr>
            <w:rFonts w:asciiTheme="minorHAnsi" w:eastAsiaTheme="minorEastAsia" w:hAnsiTheme="minorHAnsi" w:cstheme="minorBidi"/>
            <w:smallCaps w:val="0"/>
            <w:noProof/>
            <w:szCs w:val="22"/>
          </w:rPr>
          <w:tab/>
        </w:r>
        <w:r w:rsidR="00381958" w:rsidRPr="0023029E">
          <w:rPr>
            <w:rStyle w:val="Hyperlink"/>
            <w:noProof/>
          </w:rPr>
          <w:t>CARC/RARC Quick      Search Acronym: QS</w:t>
        </w:r>
        <w:r w:rsidR="00381958">
          <w:rPr>
            <w:noProof/>
            <w:webHidden/>
          </w:rPr>
          <w:tab/>
        </w:r>
        <w:r w:rsidR="00381958">
          <w:rPr>
            <w:noProof/>
            <w:webHidden/>
          </w:rPr>
          <w:fldChar w:fldCharType="begin"/>
        </w:r>
        <w:r w:rsidR="00381958">
          <w:rPr>
            <w:noProof/>
            <w:webHidden/>
          </w:rPr>
          <w:instrText xml:space="preserve"> PAGEREF _Toc461193618 \h </w:instrText>
        </w:r>
        <w:r w:rsidR="00381958">
          <w:rPr>
            <w:noProof/>
            <w:webHidden/>
          </w:rPr>
        </w:r>
        <w:r w:rsidR="00381958">
          <w:rPr>
            <w:noProof/>
            <w:webHidden/>
          </w:rPr>
          <w:fldChar w:fldCharType="separate"/>
        </w:r>
        <w:r w:rsidR="00381958">
          <w:rPr>
            <w:noProof/>
            <w:webHidden/>
          </w:rPr>
          <w:t>110</w:t>
        </w:r>
        <w:r w:rsidR="00381958">
          <w:rPr>
            <w:noProof/>
            <w:webHidden/>
          </w:rPr>
          <w:fldChar w:fldCharType="end"/>
        </w:r>
      </w:hyperlink>
    </w:p>
    <w:p w14:paraId="71592913"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19" w:history="1">
        <w:r w:rsidR="00381958" w:rsidRPr="0023029E">
          <w:rPr>
            <w:rStyle w:val="Hyperlink"/>
            <w:noProof/>
            <w:snapToGrid w:val="0"/>
            <w:w w:val="0"/>
          </w:rPr>
          <w:t>7.8.</w:t>
        </w:r>
        <w:r w:rsidR="00381958">
          <w:rPr>
            <w:rFonts w:asciiTheme="minorHAnsi" w:eastAsiaTheme="minorEastAsia" w:hAnsiTheme="minorHAnsi" w:cstheme="minorBidi"/>
            <w:smallCaps w:val="0"/>
            <w:noProof/>
            <w:szCs w:val="22"/>
          </w:rPr>
          <w:tab/>
        </w:r>
        <w:r w:rsidR="00381958" w:rsidRPr="0023029E">
          <w:rPr>
            <w:rStyle w:val="Hyperlink"/>
            <w:noProof/>
          </w:rPr>
          <w:t>Remove ERA from Active Worklist Audit Report   Acronym: REMR</w:t>
        </w:r>
        <w:r w:rsidR="00381958">
          <w:rPr>
            <w:noProof/>
            <w:webHidden/>
          </w:rPr>
          <w:tab/>
        </w:r>
        <w:r w:rsidR="00381958">
          <w:rPr>
            <w:noProof/>
            <w:webHidden/>
          </w:rPr>
          <w:fldChar w:fldCharType="begin"/>
        </w:r>
        <w:r w:rsidR="00381958">
          <w:rPr>
            <w:noProof/>
            <w:webHidden/>
          </w:rPr>
          <w:instrText xml:space="preserve"> PAGEREF _Toc461193619 \h </w:instrText>
        </w:r>
        <w:r w:rsidR="00381958">
          <w:rPr>
            <w:noProof/>
            <w:webHidden/>
          </w:rPr>
        </w:r>
        <w:r w:rsidR="00381958">
          <w:rPr>
            <w:noProof/>
            <w:webHidden/>
          </w:rPr>
          <w:fldChar w:fldCharType="separate"/>
        </w:r>
        <w:r w:rsidR="00381958">
          <w:rPr>
            <w:noProof/>
            <w:webHidden/>
          </w:rPr>
          <w:t>111</w:t>
        </w:r>
        <w:r w:rsidR="00381958">
          <w:rPr>
            <w:noProof/>
            <w:webHidden/>
          </w:rPr>
          <w:fldChar w:fldCharType="end"/>
        </w:r>
      </w:hyperlink>
    </w:p>
    <w:p w14:paraId="0489BC63"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20" w:history="1">
        <w:r w:rsidR="00381958" w:rsidRPr="0023029E">
          <w:rPr>
            <w:rStyle w:val="Hyperlink"/>
            <w:noProof/>
            <w:snapToGrid w:val="0"/>
            <w:w w:val="0"/>
          </w:rPr>
          <w:t>7.9.</w:t>
        </w:r>
        <w:r w:rsidR="00381958">
          <w:rPr>
            <w:rFonts w:asciiTheme="minorHAnsi" w:eastAsiaTheme="minorEastAsia" w:hAnsiTheme="minorHAnsi" w:cstheme="minorBidi"/>
            <w:smallCaps w:val="0"/>
            <w:noProof/>
            <w:szCs w:val="22"/>
          </w:rPr>
          <w:tab/>
        </w:r>
        <w:r w:rsidR="00381958" w:rsidRPr="0023029E">
          <w:rPr>
            <w:rStyle w:val="Hyperlink"/>
            <w:noProof/>
          </w:rPr>
          <w:t>Link Payment Tracking Report          Acronym:SR</w:t>
        </w:r>
        <w:r w:rsidR="00381958">
          <w:rPr>
            <w:noProof/>
            <w:webHidden/>
          </w:rPr>
          <w:tab/>
        </w:r>
        <w:r w:rsidR="00381958">
          <w:rPr>
            <w:noProof/>
            <w:webHidden/>
          </w:rPr>
          <w:fldChar w:fldCharType="begin"/>
        </w:r>
        <w:r w:rsidR="00381958">
          <w:rPr>
            <w:noProof/>
            <w:webHidden/>
          </w:rPr>
          <w:instrText xml:space="preserve"> PAGEREF _Toc461193620 \h </w:instrText>
        </w:r>
        <w:r w:rsidR="00381958">
          <w:rPr>
            <w:noProof/>
            <w:webHidden/>
          </w:rPr>
        </w:r>
        <w:r w:rsidR="00381958">
          <w:rPr>
            <w:noProof/>
            <w:webHidden/>
          </w:rPr>
          <w:fldChar w:fldCharType="separate"/>
        </w:r>
        <w:r w:rsidR="00381958">
          <w:rPr>
            <w:noProof/>
            <w:webHidden/>
          </w:rPr>
          <w:t>111</w:t>
        </w:r>
        <w:r w:rsidR="00381958">
          <w:rPr>
            <w:noProof/>
            <w:webHidden/>
          </w:rPr>
          <w:fldChar w:fldCharType="end"/>
        </w:r>
      </w:hyperlink>
    </w:p>
    <w:p w14:paraId="330CC675"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21" w:history="1">
        <w:r w:rsidR="00381958" w:rsidRPr="0023029E">
          <w:rPr>
            <w:rStyle w:val="Hyperlink"/>
            <w:noProof/>
            <w:snapToGrid w:val="0"/>
            <w:w w:val="0"/>
          </w:rPr>
          <w:t>7.10.</w:t>
        </w:r>
        <w:r w:rsidR="00381958">
          <w:rPr>
            <w:rFonts w:asciiTheme="minorHAnsi" w:eastAsiaTheme="minorEastAsia" w:hAnsiTheme="minorHAnsi" w:cstheme="minorBidi"/>
            <w:smallCaps w:val="0"/>
            <w:noProof/>
            <w:szCs w:val="22"/>
          </w:rPr>
          <w:tab/>
        </w:r>
        <w:r w:rsidR="00381958" w:rsidRPr="0023029E">
          <w:rPr>
            <w:rStyle w:val="Hyperlink"/>
            <w:noProof/>
          </w:rPr>
          <w:t>CARC/RARC Table Data Report    Acronym: TB</w:t>
        </w:r>
        <w:r w:rsidR="00381958">
          <w:rPr>
            <w:noProof/>
            <w:webHidden/>
          </w:rPr>
          <w:tab/>
        </w:r>
        <w:r w:rsidR="00381958">
          <w:rPr>
            <w:noProof/>
            <w:webHidden/>
          </w:rPr>
          <w:fldChar w:fldCharType="begin"/>
        </w:r>
        <w:r w:rsidR="00381958">
          <w:rPr>
            <w:noProof/>
            <w:webHidden/>
          </w:rPr>
          <w:instrText xml:space="preserve"> PAGEREF _Toc461193621 \h </w:instrText>
        </w:r>
        <w:r w:rsidR="00381958">
          <w:rPr>
            <w:noProof/>
            <w:webHidden/>
          </w:rPr>
        </w:r>
        <w:r w:rsidR="00381958">
          <w:rPr>
            <w:noProof/>
            <w:webHidden/>
          </w:rPr>
          <w:fldChar w:fldCharType="separate"/>
        </w:r>
        <w:r w:rsidR="00381958">
          <w:rPr>
            <w:noProof/>
            <w:webHidden/>
          </w:rPr>
          <w:t>112</w:t>
        </w:r>
        <w:r w:rsidR="00381958">
          <w:rPr>
            <w:noProof/>
            <w:webHidden/>
          </w:rPr>
          <w:fldChar w:fldCharType="end"/>
        </w:r>
      </w:hyperlink>
    </w:p>
    <w:p w14:paraId="0C263B97"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22" w:history="1">
        <w:r w:rsidR="00381958" w:rsidRPr="0023029E">
          <w:rPr>
            <w:rStyle w:val="Hyperlink"/>
            <w:noProof/>
            <w:snapToGrid w:val="0"/>
            <w:w w:val="0"/>
          </w:rPr>
          <w:t>7.11.</w:t>
        </w:r>
        <w:r w:rsidR="00381958">
          <w:rPr>
            <w:rFonts w:asciiTheme="minorHAnsi" w:eastAsiaTheme="minorEastAsia" w:hAnsiTheme="minorHAnsi" w:cstheme="minorBidi"/>
            <w:smallCaps w:val="0"/>
            <w:noProof/>
            <w:szCs w:val="22"/>
          </w:rPr>
          <w:tab/>
        </w:r>
        <w:r w:rsidR="00381958" w:rsidRPr="0023029E">
          <w:rPr>
            <w:rStyle w:val="Hyperlink"/>
            <w:noProof/>
          </w:rPr>
          <w:t>View/Print ERA       Acronym: VP</w:t>
        </w:r>
        <w:r w:rsidR="00381958">
          <w:rPr>
            <w:noProof/>
            <w:webHidden/>
          </w:rPr>
          <w:tab/>
        </w:r>
        <w:r w:rsidR="00381958">
          <w:rPr>
            <w:noProof/>
            <w:webHidden/>
          </w:rPr>
          <w:fldChar w:fldCharType="begin"/>
        </w:r>
        <w:r w:rsidR="00381958">
          <w:rPr>
            <w:noProof/>
            <w:webHidden/>
          </w:rPr>
          <w:instrText xml:space="preserve"> PAGEREF _Toc461193622 \h </w:instrText>
        </w:r>
        <w:r w:rsidR="00381958">
          <w:rPr>
            <w:noProof/>
            <w:webHidden/>
          </w:rPr>
        </w:r>
        <w:r w:rsidR="00381958">
          <w:rPr>
            <w:noProof/>
            <w:webHidden/>
          </w:rPr>
          <w:fldChar w:fldCharType="separate"/>
        </w:r>
        <w:r w:rsidR="00381958">
          <w:rPr>
            <w:noProof/>
            <w:webHidden/>
          </w:rPr>
          <w:t>112</w:t>
        </w:r>
        <w:r w:rsidR="00381958">
          <w:rPr>
            <w:noProof/>
            <w:webHidden/>
          </w:rPr>
          <w:fldChar w:fldCharType="end"/>
        </w:r>
      </w:hyperlink>
    </w:p>
    <w:p w14:paraId="31C8D577"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23" w:history="1">
        <w:r w:rsidR="00381958" w:rsidRPr="0023029E">
          <w:rPr>
            <w:rStyle w:val="Hyperlink"/>
            <w:noProof/>
            <w:snapToGrid w:val="0"/>
            <w:w w:val="0"/>
          </w:rPr>
          <w:t>7.12.</w:t>
        </w:r>
        <w:r w:rsidR="00381958">
          <w:rPr>
            <w:rFonts w:asciiTheme="minorHAnsi" w:eastAsiaTheme="minorEastAsia" w:hAnsiTheme="minorHAnsi" w:cstheme="minorBidi"/>
            <w:smallCaps w:val="0"/>
            <w:noProof/>
            <w:szCs w:val="22"/>
          </w:rPr>
          <w:tab/>
        </w:r>
        <w:r w:rsidR="00381958" w:rsidRPr="0023029E">
          <w:rPr>
            <w:rStyle w:val="Hyperlink"/>
            <w:noProof/>
          </w:rPr>
          <w:t>Unapplied EFT Deposits Report                Acronym: UN</w:t>
        </w:r>
        <w:r w:rsidR="00381958">
          <w:rPr>
            <w:noProof/>
            <w:webHidden/>
          </w:rPr>
          <w:tab/>
        </w:r>
        <w:r w:rsidR="00381958">
          <w:rPr>
            <w:noProof/>
            <w:webHidden/>
          </w:rPr>
          <w:fldChar w:fldCharType="begin"/>
        </w:r>
        <w:r w:rsidR="00381958">
          <w:rPr>
            <w:noProof/>
            <w:webHidden/>
          </w:rPr>
          <w:instrText xml:space="preserve"> PAGEREF _Toc461193623 \h </w:instrText>
        </w:r>
        <w:r w:rsidR="00381958">
          <w:rPr>
            <w:noProof/>
            <w:webHidden/>
          </w:rPr>
        </w:r>
        <w:r w:rsidR="00381958">
          <w:rPr>
            <w:noProof/>
            <w:webHidden/>
          </w:rPr>
          <w:fldChar w:fldCharType="separate"/>
        </w:r>
        <w:r w:rsidR="00381958">
          <w:rPr>
            <w:noProof/>
            <w:webHidden/>
          </w:rPr>
          <w:t>114</w:t>
        </w:r>
        <w:r w:rsidR="00381958">
          <w:rPr>
            <w:noProof/>
            <w:webHidden/>
          </w:rPr>
          <w:fldChar w:fldCharType="end"/>
        </w:r>
      </w:hyperlink>
    </w:p>
    <w:p w14:paraId="00B20642"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24" w:history="1">
        <w:r w:rsidR="00381958" w:rsidRPr="0023029E">
          <w:rPr>
            <w:rStyle w:val="Hyperlink"/>
            <w:noProof/>
            <w:snapToGrid w:val="0"/>
            <w:w w:val="0"/>
          </w:rPr>
          <w:t>7.13.</w:t>
        </w:r>
        <w:r w:rsidR="00381958">
          <w:rPr>
            <w:rFonts w:asciiTheme="minorHAnsi" w:eastAsiaTheme="minorEastAsia" w:hAnsiTheme="minorHAnsi" w:cstheme="minorBidi"/>
            <w:smallCaps w:val="0"/>
            <w:noProof/>
            <w:szCs w:val="22"/>
          </w:rPr>
          <w:tab/>
        </w:r>
        <w:r w:rsidR="00381958" w:rsidRPr="0023029E">
          <w:rPr>
            <w:rStyle w:val="Hyperlink"/>
            <w:noProof/>
          </w:rPr>
          <w:t>EFT Deposit Reconciliation Report          Acronym: DEP</w:t>
        </w:r>
        <w:r w:rsidR="00381958">
          <w:rPr>
            <w:noProof/>
            <w:webHidden/>
          </w:rPr>
          <w:tab/>
        </w:r>
        <w:r w:rsidR="00381958">
          <w:rPr>
            <w:noProof/>
            <w:webHidden/>
          </w:rPr>
          <w:fldChar w:fldCharType="begin"/>
        </w:r>
        <w:r w:rsidR="00381958">
          <w:rPr>
            <w:noProof/>
            <w:webHidden/>
          </w:rPr>
          <w:instrText xml:space="preserve"> PAGEREF _Toc461193624 \h </w:instrText>
        </w:r>
        <w:r w:rsidR="00381958">
          <w:rPr>
            <w:noProof/>
            <w:webHidden/>
          </w:rPr>
        </w:r>
        <w:r w:rsidR="00381958">
          <w:rPr>
            <w:noProof/>
            <w:webHidden/>
          </w:rPr>
          <w:fldChar w:fldCharType="separate"/>
        </w:r>
        <w:r w:rsidR="00381958">
          <w:rPr>
            <w:noProof/>
            <w:webHidden/>
          </w:rPr>
          <w:t>114</w:t>
        </w:r>
        <w:r w:rsidR="00381958">
          <w:rPr>
            <w:noProof/>
            <w:webHidden/>
          </w:rPr>
          <w:fldChar w:fldCharType="end"/>
        </w:r>
      </w:hyperlink>
    </w:p>
    <w:p w14:paraId="48A6C527"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25" w:history="1">
        <w:r w:rsidR="00381958" w:rsidRPr="0023029E">
          <w:rPr>
            <w:rStyle w:val="Hyperlink"/>
            <w:noProof/>
          </w:rPr>
          <w:t>8.</w:t>
        </w:r>
        <w:r w:rsidR="00381958">
          <w:rPr>
            <w:rFonts w:asciiTheme="minorHAnsi" w:eastAsiaTheme="minorEastAsia" w:hAnsiTheme="minorHAnsi" w:cstheme="minorBidi"/>
            <w:b w:val="0"/>
            <w:caps w:val="0"/>
            <w:noProof/>
            <w:szCs w:val="22"/>
          </w:rPr>
          <w:tab/>
        </w:r>
        <w:r w:rsidR="00381958" w:rsidRPr="0023029E">
          <w:rPr>
            <w:rStyle w:val="Hyperlink"/>
            <w:noProof/>
          </w:rPr>
          <w:t>National Reports for ePayments Data</w:t>
        </w:r>
        <w:r w:rsidR="00381958">
          <w:rPr>
            <w:noProof/>
            <w:webHidden/>
          </w:rPr>
          <w:tab/>
        </w:r>
        <w:r w:rsidR="00381958">
          <w:rPr>
            <w:noProof/>
            <w:webHidden/>
          </w:rPr>
          <w:fldChar w:fldCharType="begin"/>
        </w:r>
        <w:r w:rsidR="00381958">
          <w:rPr>
            <w:noProof/>
            <w:webHidden/>
          </w:rPr>
          <w:instrText xml:space="preserve"> PAGEREF _Toc461193625 \h </w:instrText>
        </w:r>
        <w:r w:rsidR="00381958">
          <w:rPr>
            <w:noProof/>
            <w:webHidden/>
          </w:rPr>
        </w:r>
        <w:r w:rsidR="00381958">
          <w:rPr>
            <w:noProof/>
            <w:webHidden/>
          </w:rPr>
          <w:fldChar w:fldCharType="separate"/>
        </w:r>
        <w:r w:rsidR="00381958">
          <w:rPr>
            <w:noProof/>
            <w:webHidden/>
          </w:rPr>
          <w:t>115</w:t>
        </w:r>
        <w:r w:rsidR="00381958">
          <w:rPr>
            <w:noProof/>
            <w:webHidden/>
          </w:rPr>
          <w:fldChar w:fldCharType="end"/>
        </w:r>
      </w:hyperlink>
    </w:p>
    <w:p w14:paraId="40E64555"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26" w:history="1">
        <w:r w:rsidR="00381958" w:rsidRPr="0023029E">
          <w:rPr>
            <w:rStyle w:val="Hyperlink"/>
            <w:noProof/>
            <w:snapToGrid w:val="0"/>
            <w:w w:val="0"/>
          </w:rPr>
          <w:t>8.1.</w:t>
        </w:r>
        <w:r w:rsidR="00381958">
          <w:rPr>
            <w:rFonts w:asciiTheme="minorHAnsi" w:eastAsiaTheme="minorEastAsia" w:hAnsiTheme="minorHAnsi" w:cstheme="minorBidi"/>
            <w:smallCaps w:val="0"/>
            <w:noProof/>
            <w:szCs w:val="22"/>
          </w:rPr>
          <w:tab/>
        </w:r>
        <w:r w:rsidR="00381958" w:rsidRPr="0023029E">
          <w:rPr>
            <w:rStyle w:val="Hyperlink"/>
            <w:noProof/>
          </w:rPr>
          <w:t>EDI VOLUME STATISTICS Report</w:t>
        </w:r>
        <w:r w:rsidR="00381958">
          <w:rPr>
            <w:noProof/>
            <w:webHidden/>
          </w:rPr>
          <w:tab/>
        </w:r>
        <w:r w:rsidR="00381958">
          <w:rPr>
            <w:noProof/>
            <w:webHidden/>
          </w:rPr>
          <w:fldChar w:fldCharType="begin"/>
        </w:r>
        <w:r w:rsidR="00381958">
          <w:rPr>
            <w:noProof/>
            <w:webHidden/>
          </w:rPr>
          <w:instrText xml:space="preserve"> PAGEREF _Toc461193626 \h </w:instrText>
        </w:r>
        <w:r w:rsidR="00381958">
          <w:rPr>
            <w:noProof/>
            <w:webHidden/>
          </w:rPr>
        </w:r>
        <w:r w:rsidR="00381958">
          <w:rPr>
            <w:noProof/>
            <w:webHidden/>
          </w:rPr>
          <w:fldChar w:fldCharType="separate"/>
        </w:r>
        <w:r w:rsidR="00381958">
          <w:rPr>
            <w:noProof/>
            <w:webHidden/>
          </w:rPr>
          <w:t>115</w:t>
        </w:r>
        <w:r w:rsidR="00381958">
          <w:rPr>
            <w:noProof/>
            <w:webHidden/>
          </w:rPr>
          <w:fldChar w:fldCharType="end"/>
        </w:r>
      </w:hyperlink>
    </w:p>
    <w:p w14:paraId="5CFE9CDA"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27" w:history="1">
        <w:r w:rsidR="00381958" w:rsidRPr="0023029E">
          <w:rPr>
            <w:rStyle w:val="Hyperlink"/>
            <w:noProof/>
            <w:snapToGrid w:val="0"/>
            <w:w w:val="0"/>
          </w:rPr>
          <w:t>8.2.</w:t>
        </w:r>
        <w:r w:rsidR="00381958">
          <w:rPr>
            <w:rFonts w:asciiTheme="minorHAnsi" w:eastAsiaTheme="minorEastAsia" w:hAnsiTheme="minorHAnsi" w:cstheme="minorBidi"/>
            <w:smallCaps w:val="0"/>
            <w:noProof/>
            <w:szCs w:val="22"/>
          </w:rPr>
          <w:tab/>
        </w:r>
        <w:r w:rsidR="00381958" w:rsidRPr="0023029E">
          <w:rPr>
            <w:rStyle w:val="Hyperlink"/>
            <w:noProof/>
          </w:rPr>
          <w:t>ERA/EFT TRENDING Report</w:t>
        </w:r>
        <w:r w:rsidR="00381958">
          <w:rPr>
            <w:noProof/>
            <w:webHidden/>
          </w:rPr>
          <w:tab/>
        </w:r>
        <w:r w:rsidR="00381958">
          <w:rPr>
            <w:noProof/>
            <w:webHidden/>
          </w:rPr>
          <w:fldChar w:fldCharType="begin"/>
        </w:r>
        <w:r w:rsidR="00381958">
          <w:rPr>
            <w:noProof/>
            <w:webHidden/>
          </w:rPr>
          <w:instrText xml:space="preserve"> PAGEREF _Toc461193627 \h </w:instrText>
        </w:r>
        <w:r w:rsidR="00381958">
          <w:rPr>
            <w:noProof/>
            <w:webHidden/>
          </w:rPr>
        </w:r>
        <w:r w:rsidR="00381958">
          <w:rPr>
            <w:noProof/>
            <w:webHidden/>
          </w:rPr>
          <w:fldChar w:fldCharType="separate"/>
        </w:r>
        <w:r w:rsidR="00381958">
          <w:rPr>
            <w:noProof/>
            <w:webHidden/>
          </w:rPr>
          <w:t>116</w:t>
        </w:r>
        <w:r w:rsidR="00381958">
          <w:rPr>
            <w:noProof/>
            <w:webHidden/>
          </w:rPr>
          <w:fldChar w:fldCharType="end"/>
        </w:r>
      </w:hyperlink>
    </w:p>
    <w:p w14:paraId="2ED44245"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28" w:history="1">
        <w:r w:rsidR="00381958" w:rsidRPr="0023029E">
          <w:rPr>
            <w:rStyle w:val="Hyperlink"/>
            <w:noProof/>
            <w:lang w:val="fr-FR"/>
          </w:rPr>
          <w:t>9.</w:t>
        </w:r>
        <w:r w:rsidR="00381958">
          <w:rPr>
            <w:rFonts w:asciiTheme="minorHAnsi" w:eastAsiaTheme="minorEastAsia" w:hAnsiTheme="minorHAnsi" w:cstheme="minorBidi"/>
            <w:b w:val="0"/>
            <w:caps w:val="0"/>
            <w:noProof/>
            <w:szCs w:val="22"/>
          </w:rPr>
          <w:tab/>
        </w:r>
        <w:r w:rsidR="00381958" w:rsidRPr="0023029E">
          <w:rPr>
            <w:rStyle w:val="Hyperlink"/>
            <w:noProof/>
            <w:lang w:val="fr-FR"/>
          </w:rPr>
          <w:t>Enhancements to non-EDI Lockbox Menus</w:t>
        </w:r>
        <w:r w:rsidR="00381958">
          <w:rPr>
            <w:noProof/>
            <w:webHidden/>
          </w:rPr>
          <w:tab/>
        </w:r>
        <w:r w:rsidR="00381958">
          <w:rPr>
            <w:noProof/>
            <w:webHidden/>
          </w:rPr>
          <w:fldChar w:fldCharType="begin"/>
        </w:r>
        <w:r w:rsidR="00381958">
          <w:rPr>
            <w:noProof/>
            <w:webHidden/>
          </w:rPr>
          <w:instrText xml:space="preserve"> PAGEREF _Toc461193628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14:paraId="1FFF1A33" w14:textId="77777777" w:rsidR="00381958" w:rsidRDefault="00595364">
      <w:pPr>
        <w:pStyle w:val="TOC2"/>
        <w:tabs>
          <w:tab w:val="left" w:pos="660"/>
        </w:tabs>
        <w:rPr>
          <w:rFonts w:asciiTheme="minorHAnsi" w:eastAsiaTheme="minorEastAsia" w:hAnsiTheme="minorHAnsi" w:cstheme="minorBidi"/>
          <w:smallCaps w:val="0"/>
          <w:noProof/>
          <w:szCs w:val="22"/>
        </w:rPr>
      </w:pPr>
      <w:hyperlink w:anchor="_Toc461193629" w:history="1">
        <w:r w:rsidR="00381958" w:rsidRPr="0023029E">
          <w:rPr>
            <w:rStyle w:val="Hyperlink"/>
            <w:noProof/>
            <w:snapToGrid w:val="0"/>
            <w:w w:val="0"/>
          </w:rPr>
          <w:t>9.1.</w:t>
        </w:r>
        <w:r w:rsidR="00381958">
          <w:rPr>
            <w:rFonts w:asciiTheme="minorHAnsi" w:eastAsiaTheme="minorEastAsia" w:hAnsiTheme="minorHAnsi" w:cstheme="minorBidi"/>
            <w:smallCaps w:val="0"/>
            <w:noProof/>
            <w:szCs w:val="22"/>
          </w:rPr>
          <w:tab/>
        </w:r>
        <w:r w:rsidR="00381958" w:rsidRPr="0023029E">
          <w:rPr>
            <w:rStyle w:val="Hyperlink"/>
            <w:noProof/>
          </w:rPr>
          <w:t>Agent Cashier Menu</w:t>
        </w:r>
        <w:r w:rsidR="00381958">
          <w:rPr>
            <w:noProof/>
            <w:webHidden/>
          </w:rPr>
          <w:tab/>
        </w:r>
        <w:r w:rsidR="00381958">
          <w:rPr>
            <w:noProof/>
            <w:webHidden/>
          </w:rPr>
          <w:fldChar w:fldCharType="begin"/>
        </w:r>
        <w:r w:rsidR="00381958">
          <w:rPr>
            <w:noProof/>
            <w:webHidden/>
          </w:rPr>
          <w:instrText xml:space="preserve"> PAGEREF _Toc461193629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14:paraId="189CD4CC" w14:textId="77777777" w:rsidR="00381958" w:rsidRDefault="00595364">
      <w:pPr>
        <w:pStyle w:val="TOC3"/>
        <w:rPr>
          <w:rFonts w:asciiTheme="minorHAnsi" w:eastAsiaTheme="minorEastAsia" w:hAnsiTheme="minorHAnsi" w:cstheme="minorBidi"/>
          <w:noProof/>
          <w:szCs w:val="22"/>
        </w:rPr>
      </w:pPr>
      <w:hyperlink w:anchor="_Toc461193630" w:history="1">
        <w:r w:rsidR="00381958" w:rsidRPr="0023029E">
          <w:rPr>
            <w:rStyle w:val="Hyperlink"/>
            <w:noProof/>
          </w:rPr>
          <w:t>EX Extended Check/Trace/Credit Card Search and LP Link Payment</w:t>
        </w:r>
        <w:r w:rsidR="00381958">
          <w:rPr>
            <w:noProof/>
            <w:webHidden/>
          </w:rPr>
          <w:tab/>
        </w:r>
        <w:r w:rsidR="00381958">
          <w:rPr>
            <w:noProof/>
            <w:webHidden/>
          </w:rPr>
          <w:fldChar w:fldCharType="begin"/>
        </w:r>
        <w:r w:rsidR="00381958">
          <w:rPr>
            <w:noProof/>
            <w:webHidden/>
          </w:rPr>
          <w:instrText xml:space="preserve"> PAGEREF _Toc461193630 \h </w:instrText>
        </w:r>
        <w:r w:rsidR="00381958">
          <w:rPr>
            <w:noProof/>
            <w:webHidden/>
          </w:rPr>
        </w:r>
        <w:r w:rsidR="00381958">
          <w:rPr>
            <w:noProof/>
            <w:webHidden/>
          </w:rPr>
          <w:fldChar w:fldCharType="separate"/>
        </w:r>
        <w:r w:rsidR="00381958">
          <w:rPr>
            <w:noProof/>
            <w:webHidden/>
          </w:rPr>
          <w:t>127</w:t>
        </w:r>
        <w:r w:rsidR="00381958">
          <w:rPr>
            <w:noProof/>
            <w:webHidden/>
          </w:rPr>
          <w:fldChar w:fldCharType="end"/>
        </w:r>
      </w:hyperlink>
    </w:p>
    <w:p w14:paraId="539C4769" w14:textId="77777777" w:rsidR="00381958" w:rsidRDefault="00595364">
      <w:pPr>
        <w:pStyle w:val="TOC3"/>
        <w:rPr>
          <w:rFonts w:asciiTheme="minorHAnsi" w:eastAsiaTheme="minorEastAsia" w:hAnsiTheme="minorHAnsi" w:cstheme="minorBidi"/>
          <w:noProof/>
          <w:szCs w:val="22"/>
        </w:rPr>
      </w:pPr>
      <w:hyperlink w:anchor="_Toc461193631" w:history="1">
        <w:r w:rsidR="00381958" w:rsidRPr="0023029E">
          <w:rPr>
            <w:rStyle w:val="Hyperlink"/>
            <w:noProof/>
          </w:rPr>
          <w:t>Link Payment to Multiple Claims</w:t>
        </w:r>
        <w:r w:rsidR="00381958">
          <w:rPr>
            <w:noProof/>
            <w:webHidden/>
          </w:rPr>
          <w:tab/>
        </w:r>
        <w:r w:rsidR="00381958">
          <w:rPr>
            <w:noProof/>
            <w:webHidden/>
          </w:rPr>
          <w:fldChar w:fldCharType="begin"/>
        </w:r>
        <w:r w:rsidR="00381958">
          <w:rPr>
            <w:noProof/>
            <w:webHidden/>
          </w:rPr>
          <w:instrText xml:space="preserve"> PAGEREF _Toc461193631 \h </w:instrText>
        </w:r>
        <w:r w:rsidR="00381958">
          <w:rPr>
            <w:noProof/>
            <w:webHidden/>
          </w:rPr>
        </w:r>
        <w:r w:rsidR="00381958">
          <w:rPr>
            <w:noProof/>
            <w:webHidden/>
          </w:rPr>
          <w:fldChar w:fldCharType="separate"/>
        </w:r>
        <w:r w:rsidR="00381958">
          <w:rPr>
            <w:noProof/>
            <w:webHidden/>
          </w:rPr>
          <w:t>128</w:t>
        </w:r>
        <w:r w:rsidR="00381958">
          <w:rPr>
            <w:noProof/>
            <w:webHidden/>
          </w:rPr>
          <w:fldChar w:fldCharType="end"/>
        </w:r>
      </w:hyperlink>
    </w:p>
    <w:p w14:paraId="2D6C74EA" w14:textId="77777777" w:rsidR="00381958" w:rsidRDefault="00595364">
      <w:pPr>
        <w:pStyle w:val="TOC3"/>
        <w:rPr>
          <w:rFonts w:asciiTheme="minorHAnsi" w:eastAsiaTheme="minorEastAsia" w:hAnsiTheme="minorHAnsi" w:cstheme="minorBidi"/>
          <w:noProof/>
          <w:szCs w:val="22"/>
        </w:rPr>
      </w:pPr>
      <w:hyperlink w:anchor="_Toc461193632" w:history="1">
        <w:r w:rsidR="00381958" w:rsidRPr="0023029E">
          <w:rPr>
            <w:rStyle w:val="Hyperlink"/>
            <w:noProof/>
          </w:rPr>
          <w:t>DP     Deposit Processing</w:t>
        </w:r>
        <w:r w:rsidR="00381958">
          <w:rPr>
            <w:noProof/>
            <w:webHidden/>
          </w:rPr>
          <w:tab/>
        </w:r>
        <w:r w:rsidR="00381958">
          <w:rPr>
            <w:noProof/>
            <w:webHidden/>
          </w:rPr>
          <w:fldChar w:fldCharType="begin"/>
        </w:r>
        <w:r w:rsidR="00381958">
          <w:rPr>
            <w:noProof/>
            <w:webHidden/>
          </w:rPr>
          <w:instrText xml:space="preserve"> PAGEREF _Toc461193632 \h </w:instrText>
        </w:r>
        <w:r w:rsidR="00381958">
          <w:rPr>
            <w:noProof/>
            <w:webHidden/>
          </w:rPr>
        </w:r>
        <w:r w:rsidR="00381958">
          <w:rPr>
            <w:noProof/>
            <w:webHidden/>
          </w:rPr>
          <w:fldChar w:fldCharType="separate"/>
        </w:r>
        <w:r w:rsidR="00381958">
          <w:rPr>
            <w:noProof/>
            <w:webHidden/>
          </w:rPr>
          <w:t>130</w:t>
        </w:r>
        <w:r w:rsidR="00381958">
          <w:rPr>
            <w:noProof/>
            <w:webHidden/>
          </w:rPr>
          <w:fldChar w:fldCharType="end"/>
        </w:r>
      </w:hyperlink>
    </w:p>
    <w:p w14:paraId="34CE12D2" w14:textId="77777777" w:rsidR="00381958" w:rsidRDefault="00595364">
      <w:pPr>
        <w:pStyle w:val="TOC3"/>
        <w:rPr>
          <w:rFonts w:asciiTheme="minorHAnsi" w:eastAsiaTheme="minorEastAsia" w:hAnsiTheme="minorHAnsi" w:cstheme="minorBidi"/>
          <w:noProof/>
          <w:szCs w:val="22"/>
        </w:rPr>
      </w:pPr>
      <w:hyperlink w:anchor="_Toc461193633" w:history="1">
        <w:r w:rsidR="00381958" w:rsidRPr="0023029E">
          <w:rPr>
            <w:rStyle w:val="Hyperlink"/>
            <w:noProof/>
          </w:rPr>
          <w:t>Receipt# Lookup for Pharmacy Claims</w:t>
        </w:r>
        <w:r w:rsidR="00381958">
          <w:rPr>
            <w:noProof/>
            <w:webHidden/>
          </w:rPr>
          <w:tab/>
        </w:r>
        <w:r w:rsidR="00381958">
          <w:rPr>
            <w:noProof/>
            <w:webHidden/>
          </w:rPr>
          <w:fldChar w:fldCharType="begin"/>
        </w:r>
        <w:r w:rsidR="00381958">
          <w:rPr>
            <w:noProof/>
            <w:webHidden/>
          </w:rPr>
          <w:instrText xml:space="preserve"> PAGEREF _Toc461193633 \h </w:instrText>
        </w:r>
        <w:r w:rsidR="00381958">
          <w:rPr>
            <w:noProof/>
            <w:webHidden/>
          </w:rPr>
        </w:r>
        <w:r w:rsidR="00381958">
          <w:rPr>
            <w:noProof/>
            <w:webHidden/>
          </w:rPr>
          <w:fldChar w:fldCharType="separate"/>
        </w:r>
        <w:r w:rsidR="00381958">
          <w:rPr>
            <w:noProof/>
            <w:webHidden/>
          </w:rPr>
          <w:t>131</w:t>
        </w:r>
        <w:r w:rsidR="00381958">
          <w:rPr>
            <w:noProof/>
            <w:webHidden/>
          </w:rPr>
          <w:fldChar w:fldCharType="end"/>
        </w:r>
      </w:hyperlink>
    </w:p>
    <w:p w14:paraId="60B4C5A6" w14:textId="77777777" w:rsidR="00381958" w:rsidRDefault="00595364">
      <w:pPr>
        <w:pStyle w:val="TOC3"/>
        <w:rPr>
          <w:rFonts w:asciiTheme="minorHAnsi" w:eastAsiaTheme="minorEastAsia" w:hAnsiTheme="minorHAnsi" w:cstheme="minorBidi"/>
          <w:noProof/>
          <w:szCs w:val="22"/>
        </w:rPr>
      </w:pPr>
      <w:hyperlink w:anchor="_Toc461193634" w:history="1">
        <w:r w:rsidR="00381958" w:rsidRPr="0023029E">
          <w:rPr>
            <w:rStyle w:val="Hyperlink"/>
            <w:noProof/>
          </w:rPr>
          <w:t>Edit a Receipt</w:t>
        </w:r>
        <w:r w:rsidR="00381958">
          <w:rPr>
            <w:noProof/>
            <w:webHidden/>
          </w:rPr>
          <w:tab/>
        </w:r>
        <w:r w:rsidR="00381958">
          <w:rPr>
            <w:noProof/>
            <w:webHidden/>
          </w:rPr>
          <w:fldChar w:fldCharType="begin"/>
        </w:r>
        <w:r w:rsidR="00381958">
          <w:rPr>
            <w:noProof/>
            <w:webHidden/>
          </w:rPr>
          <w:instrText xml:space="preserve"> PAGEREF _Toc461193634 \h </w:instrText>
        </w:r>
        <w:r w:rsidR="00381958">
          <w:rPr>
            <w:noProof/>
            <w:webHidden/>
          </w:rPr>
        </w:r>
        <w:r w:rsidR="00381958">
          <w:rPr>
            <w:noProof/>
            <w:webHidden/>
          </w:rPr>
          <w:fldChar w:fldCharType="separate"/>
        </w:r>
        <w:r w:rsidR="00381958">
          <w:rPr>
            <w:noProof/>
            <w:webHidden/>
          </w:rPr>
          <w:t>132</w:t>
        </w:r>
        <w:r w:rsidR="00381958">
          <w:rPr>
            <w:noProof/>
            <w:webHidden/>
          </w:rPr>
          <w:fldChar w:fldCharType="end"/>
        </w:r>
      </w:hyperlink>
    </w:p>
    <w:p w14:paraId="120F5676"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35" w:history="1">
        <w:r w:rsidR="00381958" w:rsidRPr="0023029E">
          <w:rPr>
            <w:rStyle w:val="Hyperlink"/>
            <w:noProof/>
            <w:lang w:val="fr-FR"/>
          </w:rPr>
          <w:t>10.</w:t>
        </w:r>
        <w:r w:rsidR="00381958">
          <w:rPr>
            <w:rFonts w:asciiTheme="minorHAnsi" w:eastAsiaTheme="minorEastAsia" w:hAnsiTheme="minorHAnsi" w:cstheme="minorBidi"/>
            <w:b w:val="0"/>
            <w:caps w:val="0"/>
            <w:noProof/>
            <w:szCs w:val="22"/>
          </w:rPr>
          <w:tab/>
        </w:r>
        <w:r w:rsidR="00381958" w:rsidRPr="0023029E">
          <w:rPr>
            <w:rStyle w:val="Hyperlink"/>
            <w:noProof/>
            <w:lang w:val="fr-FR"/>
          </w:rPr>
          <w:t>Security Keys</w:t>
        </w:r>
        <w:r w:rsidR="00381958">
          <w:rPr>
            <w:noProof/>
            <w:webHidden/>
          </w:rPr>
          <w:tab/>
        </w:r>
        <w:r w:rsidR="00381958">
          <w:rPr>
            <w:noProof/>
            <w:webHidden/>
          </w:rPr>
          <w:fldChar w:fldCharType="begin"/>
        </w:r>
        <w:r w:rsidR="00381958">
          <w:rPr>
            <w:noProof/>
            <w:webHidden/>
          </w:rPr>
          <w:instrText xml:space="preserve"> PAGEREF _Toc461193635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7174A895"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36" w:history="1">
        <w:r w:rsidR="00381958" w:rsidRPr="0023029E">
          <w:rPr>
            <w:rStyle w:val="Hyperlink"/>
            <w:noProof/>
            <w:snapToGrid w:val="0"/>
            <w:w w:val="0"/>
          </w:rPr>
          <w:t>10.1.</w:t>
        </w:r>
        <w:r w:rsidR="00381958">
          <w:rPr>
            <w:rFonts w:asciiTheme="minorHAnsi" w:eastAsiaTheme="minorEastAsia" w:hAnsiTheme="minorHAnsi" w:cstheme="minorBidi"/>
            <w:smallCaps w:val="0"/>
            <w:noProof/>
            <w:szCs w:val="22"/>
          </w:rPr>
          <w:tab/>
        </w:r>
        <w:r w:rsidR="00381958" w:rsidRPr="0023029E">
          <w:rPr>
            <w:rStyle w:val="Hyperlink"/>
            <w:noProof/>
          </w:rPr>
          <w:t>New or Modified Security Keys</w:t>
        </w:r>
        <w:r w:rsidR="00381958">
          <w:rPr>
            <w:noProof/>
            <w:webHidden/>
          </w:rPr>
          <w:tab/>
        </w:r>
        <w:r w:rsidR="00381958">
          <w:rPr>
            <w:noProof/>
            <w:webHidden/>
          </w:rPr>
          <w:fldChar w:fldCharType="begin"/>
        </w:r>
        <w:r w:rsidR="00381958">
          <w:rPr>
            <w:noProof/>
            <w:webHidden/>
          </w:rPr>
          <w:instrText xml:space="preserve"> PAGEREF _Toc461193636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2374536B" w14:textId="77777777" w:rsidR="00381958" w:rsidRDefault="00595364">
      <w:pPr>
        <w:pStyle w:val="TOC3"/>
        <w:rPr>
          <w:rFonts w:asciiTheme="minorHAnsi" w:eastAsiaTheme="minorEastAsia" w:hAnsiTheme="minorHAnsi" w:cstheme="minorBidi"/>
          <w:noProof/>
          <w:szCs w:val="22"/>
        </w:rPr>
      </w:pPr>
      <w:hyperlink w:anchor="_Toc461193637" w:history="1">
        <w:r w:rsidR="00381958" w:rsidRPr="0023029E">
          <w:rPr>
            <w:rStyle w:val="Hyperlink"/>
            <w:noProof/>
          </w:rPr>
          <w:t>RCDPE REMOVE DUPLICATES</w:t>
        </w:r>
        <w:r w:rsidR="00381958">
          <w:rPr>
            <w:noProof/>
            <w:webHidden/>
          </w:rPr>
          <w:tab/>
        </w:r>
        <w:r w:rsidR="00381958">
          <w:rPr>
            <w:noProof/>
            <w:webHidden/>
          </w:rPr>
          <w:fldChar w:fldCharType="begin"/>
        </w:r>
        <w:r w:rsidR="00381958">
          <w:rPr>
            <w:noProof/>
            <w:webHidden/>
          </w:rPr>
          <w:instrText xml:space="preserve"> PAGEREF _Toc461193637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40B0E9F1" w14:textId="77777777" w:rsidR="00381958" w:rsidRDefault="00595364">
      <w:pPr>
        <w:pStyle w:val="TOC3"/>
        <w:rPr>
          <w:rFonts w:asciiTheme="minorHAnsi" w:eastAsiaTheme="minorEastAsia" w:hAnsiTheme="minorHAnsi" w:cstheme="minorBidi"/>
          <w:noProof/>
          <w:szCs w:val="22"/>
        </w:rPr>
      </w:pPr>
      <w:hyperlink w:anchor="_Toc461193638" w:history="1">
        <w:r w:rsidR="00381958" w:rsidRPr="0023029E">
          <w:rPr>
            <w:rStyle w:val="Hyperlink"/>
            <w:noProof/>
          </w:rPr>
          <w:t>RCDPE MARK ERA</w:t>
        </w:r>
        <w:r w:rsidR="00381958">
          <w:rPr>
            <w:noProof/>
            <w:webHidden/>
          </w:rPr>
          <w:tab/>
        </w:r>
        <w:r w:rsidR="00381958">
          <w:rPr>
            <w:noProof/>
            <w:webHidden/>
          </w:rPr>
          <w:fldChar w:fldCharType="begin"/>
        </w:r>
        <w:r w:rsidR="00381958">
          <w:rPr>
            <w:noProof/>
            <w:webHidden/>
          </w:rPr>
          <w:instrText xml:space="preserve"> PAGEREF _Toc461193638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5E0B939F" w14:textId="77777777" w:rsidR="00381958" w:rsidRDefault="00595364">
      <w:pPr>
        <w:pStyle w:val="TOC3"/>
        <w:rPr>
          <w:rFonts w:asciiTheme="minorHAnsi" w:eastAsiaTheme="minorEastAsia" w:hAnsiTheme="minorHAnsi" w:cstheme="minorBidi"/>
          <w:noProof/>
          <w:szCs w:val="22"/>
        </w:rPr>
      </w:pPr>
      <w:hyperlink w:anchor="_Toc461193639" w:history="1">
        <w:r w:rsidR="00381958" w:rsidRPr="0023029E">
          <w:rPr>
            <w:rStyle w:val="Hyperlink"/>
            <w:noProof/>
          </w:rPr>
          <w:t>PRCADJ</w:t>
        </w:r>
        <w:r w:rsidR="00381958">
          <w:rPr>
            <w:noProof/>
            <w:webHidden/>
          </w:rPr>
          <w:tab/>
        </w:r>
        <w:r w:rsidR="00381958">
          <w:rPr>
            <w:noProof/>
            <w:webHidden/>
          </w:rPr>
          <w:fldChar w:fldCharType="begin"/>
        </w:r>
        <w:r w:rsidR="00381958">
          <w:rPr>
            <w:noProof/>
            <w:webHidden/>
          </w:rPr>
          <w:instrText xml:space="preserve"> PAGEREF _Toc461193639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7D2B2921" w14:textId="77777777" w:rsidR="00381958" w:rsidRDefault="00595364">
      <w:pPr>
        <w:pStyle w:val="TOC3"/>
        <w:rPr>
          <w:rFonts w:asciiTheme="minorHAnsi" w:eastAsiaTheme="minorEastAsia" w:hAnsiTheme="minorHAnsi" w:cstheme="minorBidi"/>
          <w:noProof/>
          <w:szCs w:val="22"/>
        </w:rPr>
      </w:pPr>
      <w:hyperlink w:anchor="_Toc461193640" w:history="1">
        <w:r w:rsidR="00381958" w:rsidRPr="0023029E">
          <w:rPr>
            <w:rStyle w:val="Hyperlink"/>
            <w:noProof/>
          </w:rPr>
          <w:t>RCDPE AGED PMT</w:t>
        </w:r>
        <w:r w:rsidR="00381958">
          <w:rPr>
            <w:noProof/>
            <w:webHidden/>
          </w:rPr>
          <w:tab/>
        </w:r>
        <w:r w:rsidR="00381958">
          <w:rPr>
            <w:noProof/>
            <w:webHidden/>
          </w:rPr>
          <w:fldChar w:fldCharType="begin"/>
        </w:r>
        <w:r w:rsidR="00381958">
          <w:rPr>
            <w:noProof/>
            <w:webHidden/>
          </w:rPr>
          <w:instrText xml:space="preserve"> PAGEREF _Toc461193640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7BD5C62E" w14:textId="77777777" w:rsidR="00381958" w:rsidRDefault="00595364">
      <w:pPr>
        <w:pStyle w:val="TOC3"/>
        <w:rPr>
          <w:rFonts w:asciiTheme="minorHAnsi" w:eastAsiaTheme="minorEastAsia" w:hAnsiTheme="minorHAnsi" w:cstheme="minorBidi"/>
          <w:noProof/>
          <w:szCs w:val="22"/>
        </w:rPr>
      </w:pPr>
      <w:hyperlink w:anchor="_Toc461193641" w:history="1">
        <w:r w:rsidR="00381958" w:rsidRPr="0023029E">
          <w:rPr>
            <w:rStyle w:val="Hyperlink"/>
            <w:noProof/>
          </w:rPr>
          <w:t>RCDPE ERA EXCEPT</w:t>
        </w:r>
        <w:r w:rsidR="00381958">
          <w:rPr>
            <w:noProof/>
            <w:webHidden/>
          </w:rPr>
          <w:tab/>
        </w:r>
        <w:r w:rsidR="00381958">
          <w:rPr>
            <w:noProof/>
            <w:webHidden/>
          </w:rPr>
          <w:fldChar w:fldCharType="begin"/>
        </w:r>
        <w:r w:rsidR="00381958">
          <w:rPr>
            <w:noProof/>
            <w:webHidden/>
          </w:rPr>
          <w:instrText xml:space="preserve"> PAGEREF _Toc461193641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5320C1D4" w14:textId="77777777" w:rsidR="00381958" w:rsidRDefault="00595364">
      <w:pPr>
        <w:pStyle w:val="TOC3"/>
        <w:rPr>
          <w:rFonts w:asciiTheme="minorHAnsi" w:eastAsiaTheme="minorEastAsia" w:hAnsiTheme="minorHAnsi" w:cstheme="minorBidi"/>
          <w:noProof/>
          <w:szCs w:val="22"/>
        </w:rPr>
      </w:pPr>
      <w:hyperlink w:anchor="_Toc461193642" w:history="1">
        <w:r w:rsidR="00381958" w:rsidRPr="0023029E">
          <w:rPr>
            <w:rStyle w:val="Hyperlink"/>
            <w:noProof/>
          </w:rPr>
          <w:t>RCDPE AUTO DEC</w:t>
        </w:r>
        <w:r w:rsidR="00381958">
          <w:rPr>
            <w:noProof/>
            <w:webHidden/>
          </w:rPr>
          <w:tab/>
        </w:r>
        <w:r w:rsidR="00381958">
          <w:rPr>
            <w:noProof/>
            <w:webHidden/>
          </w:rPr>
          <w:fldChar w:fldCharType="begin"/>
        </w:r>
        <w:r w:rsidR="00381958">
          <w:rPr>
            <w:noProof/>
            <w:webHidden/>
          </w:rPr>
          <w:instrText xml:space="preserve"> PAGEREF _Toc461193642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2AB8CA3E" w14:textId="77777777" w:rsidR="00381958" w:rsidRDefault="00595364">
      <w:pPr>
        <w:pStyle w:val="TOC3"/>
        <w:rPr>
          <w:rFonts w:asciiTheme="minorHAnsi" w:eastAsiaTheme="minorEastAsia" w:hAnsiTheme="minorHAnsi" w:cstheme="minorBidi"/>
          <w:noProof/>
          <w:szCs w:val="22"/>
        </w:rPr>
      </w:pPr>
      <w:hyperlink w:anchor="_Toc461193643" w:history="1">
        <w:r w:rsidR="00381958" w:rsidRPr="0023029E">
          <w:rPr>
            <w:rStyle w:val="Hyperlink"/>
            <w:noProof/>
          </w:rPr>
          <w:t>RCDPE REMOVE EEOB</w:t>
        </w:r>
        <w:r w:rsidR="00381958">
          <w:rPr>
            <w:noProof/>
            <w:webHidden/>
          </w:rPr>
          <w:tab/>
        </w:r>
        <w:r w:rsidR="00381958">
          <w:rPr>
            <w:noProof/>
            <w:webHidden/>
          </w:rPr>
          <w:fldChar w:fldCharType="begin"/>
        </w:r>
        <w:r w:rsidR="00381958">
          <w:rPr>
            <w:noProof/>
            <w:webHidden/>
          </w:rPr>
          <w:instrText xml:space="preserve"> PAGEREF _Toc461193643 \h </w:instrText>
        </w:r>
        <w:r w:rsidR="00381958">
          <w:rPr>
            <w:noProof/>
            <w:webHidden/>
          </w:rPr>
        </w:r>
        <w:r w:rsidR="00381958">
          <w:rPr>
            <w:noProof/>
            <w:webHidden/>
          </w:rPr>
          <w:fldChar w:fldCharType="separate"/>
        </w:r>
        <w:r w:rsidR="00381958">
          <w:rPr>
            <w:noProof/>
            <w:webHidden/>
          </w:rPr>
          <w:t>134</w:t>
        </w:r>
        <w:r w:rsidR="00381958">
          <w:rPr>
            <w:noProof/>
            <w:webHidden/>
          </w:rPr>
          <w:fldChar w:fldCharType="end"/>
        </w:r>
      </w:hyperlink>
    </w:p>
    <w:p w14:paraId="0E337967"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44" w:history="1">
        <w:r w:rsidR="00381958" w:rsidRPr="0023029E">
          <w:rPr>
            <w:rStyle w:val="Hyperlink"/>
            <w:noProof/>
          </w:rPr>
          <w:t>11.</w:t>
        </w:r>
        <w:r w:rsidR="00381958">
          <w:rPr>
            <w:rFonts w:asciiTheme="minorHAnsi" w:eastAsiaTheme="minorEastAsia" w:hAnsiTheme="minorHAnsi" w:cstheme="minorBidi"/>
            <w:b w:val="0"/>
            <w:caps w:val="0"/>
            <w:noProof/>
            <w:szCs w:val="22"/>
          </w:rPr>
          <w:tab/>
        </w:r>
        <w:r w:rsidR="00381958" w:rsidRPr="0023029E">
          <w:rPr>
            <w:rStyle w:val="Hyperlink"/>
            <w:noProof/>
          </w:rPr>
          <w:t>APPENDIX A – Helpful Links</w:t>
        </w:r>
        <w:r w:rsidR="00381958">
          <w:rPr>
            <w:noProof/>
            <w:webHidden/>
          </w:rPr>
          <w:tab/>
        </w:r>
        <w:r w:rsidR="00381958">
          <w:rPr>
            <w:noProof/>
            <w:webHidden/>
          </w:rPr>
          <w:fldChar w:fldCharType="begin"/>
        </w:r>
        <w:r w:rsidR="00381958">
          <w:rPr>
            <w:noProof/>
            <w:webHidden/>
          </w:rPr>
          <w:instrText xml:space="preserve"> PAGEREF _Toc461193644 \h </w:instrText>
        </w:r>
        <w:r w:rsidR="00381958">
          <w:rPr>
            <w:noProof/>
            <w:webHidden/>
          </w:rPr>
        </w:r>
        <w:r w:rsidR="00381958">
          <w:rPr>
            <w:noProof/>
            <w:webHidden/>
          </w:rPr>
          <w:fldChar w:fldCharType="separate"/>
        </w:r>
        <w:r w:rsidR="00381958">
          <w:rPr>
            <w:noProof/>
            <w:webHidden/>
          </w:rPr>
          <w:t>136</w:t>
        </w:r>
        <w:r w:rsidR="00381958">
          <w:rPr>
            <w:noProof/>
            <w:webHidden/>
          </w:rPr>
          <w:fldChar w:fldCharType="end"/>
        </w:r>
      </w:hyperlink>
    </w:p>
    <w:p w14:paraId="67C525D4"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45" w:history="1">
        <w:r w:rsidR="00381958" w:rsidRPr="0023029E">
          <w:rPr>
            <w:rStyle w:val="Hyperlink"/>
            <w:noProof/>
          </w:rPr>
          <w:t>12.</w:t>
        </w:r>
        <w:r w:rsidR="00381958">
          <w:rPr>
            <w:rFonts w:asciiTheme="minorHAnsi" w:eastAsiaTheme="minorEastAsia" w:hAnsiTheme="minorHAnsi" w:cstheme="minorBidi"/>
            <w:b w:val="0"/>
            <w:caps w:val="0"/>
            <w:noProof/>
            <w:szCs w:val="22"/>
          </w:rPr>
          <w:tab/>
        </w:r>
        <w:r w:rsidR="00381958" w:rsidRPr="0023029E">
          <w:rPr>
            <w:rStyle w:val="Hyperlink"/>
            <w:noProof/>
          </w:rPr>
          <w:t>APPENDIX B – Claim Level Adjustment Codes</w:t>
        </w:r>
        <w:r w:rsidR="00381958">
          <w:rPr>
            <w:noProof/>
            <w:webHidden/>
          </w:rPr>
          <w:tab/>
        </w:r>
        <w:r w:rsidR="00381958">
          <w:rPr>
            <w:noProof/>
            <w:webHidden/>
          </w:rPr>
          <w:fldChar w:fldCharType="begin"/>
        </w:r>
        <w:r w:rsidR="00381958">
          <w:rPr>
            <w:noProof/>
            <w:webHidden/>
          </w:rPr>
          <w:instrText xml:space="preserve"> PAGEREF _Toc461193645 \h </w:instrText>
        </w:r>
        <w:r w:rsidR="00381958">
          <w:rPr>
            <w:noProof/>
            <w:webHidden/>
          </w:rPr>
        </w:r>
        <w:r w:rsidR="00381958">
          <w:rPr>
            <w:noProof/>
            <w:webHidden/>
          </w:rPr>
          <w:fldChar w:fldCharType="separate"/>
        </w:r>
        <w:r w:rsidR="00381958">
          <w:rPr>
            <w:noProof/>
            <w:webHidden/>
          </w:rPr>
          <w:t>138</w:t>
        </w:r>
        <w:r w:rsidR="00381958">
          <w:rPr>
            <w:noProof/>
            <w:webHidden/>
          </w:rPr>
          <w:fldChar w:fldCharType="end"/>
        </w:r>
      </w:hyperlink>
    </w:p>
    <w:p w14:paraId="114925D0"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46" w:history="1">
        <w:r w:rsidR="00381958" w:rsidRPr="0023029E">
          <w:rPr>
            <w:rStyle w:val="Hyperlink"/>
            <w:noProof/>
            <w:snapToGrid w:val="0"/>
            <w:w w:val="0"/>
          </w:rPr>
          <w:t>12.1.</w:t>
        </w:r>
        <w:r w:rsidR="00381958">
          <w:rPr>
            <w:rFonts w:asciiTheme="minorHAnsi" w:eastAsiaTheme="minorEastAsia" w:hAnsiTheme="minorHAnsi" w:cstheme="minorBidi"/>
            <w:smallCaps w:val="0"/>
            <w:noProof/>
            <w:szCs w:val="22"/>
          </w:rPr>
          <w:tab/>
        </w:r>
        <w:r w:rsidR="00381958" w:rsidRPr="0023029E">
          <w:rPr>
            <w:rStyle w:val="Hyperlink"/>
            <w:noProof/>
          </w:rPr>
          <w:t>CLAIM ADJUSTMENT GROUP CODE</w:t>
        </w:r>
        <w:r w:rsidR="00381958">
          <w:rPr>
            <w:noProof/>
            <w:webHidden/>
          </w:rPr>
          <w:tab/>
        </w:r>
        <w:r w:rsidR="00381958">
          <w:rPr>
            <w:noProof/>
            <w:webHidden/>
          </w:rPr>
          <w:fldChar w:fldCharType="begin"/>
        </w:r>
        <w:r w:rsidR="00381958">
          <w:rPr>
            <w:noProof/>
            <w:webHidden/>
          </w:rPr>
          <w:instrText xml:space="preserve"> PAGEREF _Toc461193646 \h </w:instrText>
        </w:r>
        <w:r w:rsidR="00381958">
          <w:rPr>
            <w:noProof/>
            <w:webHidden/>
          </w:rPr>
        </w:r>
        <w:r w:rsidR="00381958">
          <w:rPr>
            <w:noProof/>
            <w:webHidden/>
          </w:rPr>
          <w:fldChar w:fldCharType="separate"/>
        </w:r>
        <w:r w:rsidR="00381958">
          <w:rPr>
            <w:noProof/>
            <w:webHidden/>
          </w:rPr>
          <w:t>138</w:t>
        </w:r>
        <w:r w:rsidR="00381958">
          <w:rPr>
            <w:noProof/>
            <w:webHidden/>
          </w:rPr>
          <w:fldChar w:fldCharType="end"/>
        </w:r>
      </w:hyperlink>
    </w:p>
    <w:p w14:paraId="3E3C5057"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47" w:history="1">
        <w:r w:rsidR="00381958" w:rsidRPr="0023029E">
          <w:rPr>
            <w:rStyle w:val="Hyperlink"/>
            <w:noProof/>
          </w:rPr>
          <w:t>13.</w:t>
        </w:r>
        <w:r w:rsidR="00381958">
          <w:rPr>
            <w:rFonts w:asciiTheme="minorHAnsi" w:eastAsiaTheme="minorEastAsia" w:hAnsiTheme="minorHAnsi" w:cstheme="minorBidi"/>
            <w:b w:val="0"/>
            <w:caps w:val="0"/>
            <w:noProof/>
            <w:szCs w:val="22"/>
          </w:rPr>
          <w:tab/>
        </w:r>
        <w:r w:rsidR="00381958" w:rsidRPr="0023029E">
          <w:rPr>
            <w:rStyle w:val="Hyperlink"/>
            <w:noProof/>
          </w:rPr>
          <w:t>APPENDIX C – Provider Level Adjustment Codes</w:t>
        </w:r>
        <w:r w:rsidR="00381958">
          <w:rPr>
            <w:noProof/>
            <w:webHidden/>
          </w:rPr>
          <w:tab/>
        </w:r>
        <w:r w:rsidR="00381958">
          <w:rPr>
            <w:noProof/>
            <w:webHidden/>
          </w:rPr>
          <w:fldChar w:fldCharType="begin"/>
        </w:r>
        <w:r w:rsidR="00381958">
          <w:rPr>
            <w:noProof/>
            <w:webHidden/>
          </w:rPr>
          <w:instrText xml:space="preserve"> PAGEREF _Toc461193647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14:paraId="2AE2E0CA"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48" w:history="1">
        <w:r w:rsidR="00381958" w:rsidRPr="0023029E">
          <w:rPr>
            <w:rStyle w:val="Hyperlink"/>
            <w:noProof/>
            <w:snapToGrid w:val="0"/>
            <w:w w:val="0"/>
          </w:rPr>
          <w:t>13.1.</w:t>
        </w:r>
        <w:r w:rsidR="00381958">
          <w:rPr>
            <w:rFonts w:asciiTheme="minorHAnsi" w:eastAsiaTheme="minorEastAsia" w:hAnsiTheme="minorHAnsi" w:cstheme="minorBidi"/>
            <w:smallCaps w:val="0"/>
            <w:noProof/>
            <w:szCs w:val="22"/>
          </w:rPr>
          <w:tab/>
        </w:r>
        <w:r w:rsidR="00381958" w:rsidRPr="0023029E">
          <w:rPr>
            <w:rStyle w:val="Hyperlink"/>
            <w:noProof/>
          </w:rPr>
          <w:t>PROVIDER LEVEL ADJUSTMENT</w:t>
        </w:r>
        <w:r w:rsidR="00381958">
          <w:rPr>
            <w:noProof/>
            <w:webHidden/>
          </w:rPr>
          <w:tab/>
        </w:r>
        <w:r w:rsidR="00381958">
          <w:rPr>
            <w:noProof/>
            <w:webHidden/>
          </w:rPr>
          <w:fldChar w:fldCharType="begin"/>
        </w:r>
        <w:r w:rsidR="00381958">
          <w:rPr>
            <w:noProof/>
            <w:webHidden/>
          </w:rPr>
          <w:instrText xml:space="preserve"> PAGEREF _Toc461193648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14:paraId="5CD66E49" w14:textId="77777777" w:rsidR="00381958" w:rsidRDefault="00595364">
      <w:pPr>
        <w:pStyle w:val="TOC3"/>
        <w:rPr>
          <w:rFonts w:asciiTheme="minorHAnsi" w:eastAsiaTheme="minorEastAsia" w:hAnsiTheme="minorHAnsi" w:cstheme="minorBidi"/>
          <w:noProof/>
          <w:szCs w:val="22"/>
        </w:rPr>
      </w:pPr>
      <w:hyperlink w:anchor="_Toc461193649" w:history="1">
        <w:r w:rsidR="00381958" w:rsidRPr="0023029E">
          <w:rPr>
            <w:rStyle w:val="Hyperlink"/>
            <w:noProof/>
          </w:rPr>
          <w:t>Provider Level Adjustment Reason Code</w:t>
        </w:r>
        <w:r w:rsidR="00381958">
          <w:rPr>
            <w:noProof/>
            <w:webHidden/>
          </w:rPr>
          <w:tab/>
        </w:r>
        <w:r w:rsidR="00381958">
          <w:rPr>
            <w:noProof/>
            <w:webHidden/>
          </w:rPr>
          <w:fldChar w:fldCharType="begin"/>
        </w:r>
        <w:r w:rsidR="00381958">
          <w:rPr>
            <w:noProof/>
            <w:webHidden/>
          </w:rPr>
          <w:instrText xml:space="preserve"> PAGEREF _Toc461193649 \h </w:instrText>
        </w:r>
        <w:r w:rsidR="00381958">
          <w:rPr>
            <w:noProof/>
            <w:webHidden/>
          </w:rPr>
        </w:r>
        <w:r w:rsidR="00381958">
          <w:rPr>
            <w:noProof/>
            <w:webHidden/>
          </w:rPr>
          <w:fldChar w:fldCharType="separate"/>
        </w:r>
        <w:r w:rsidR="00381958">
          <w:rPr>
            <w:noProof/>
            <w:webHidden/>
          </w:rPr>
          <w:t>140</w:t>
        </w:r>
        <w:r w:rsidR="00381958">
          <w:rPr>
            <w:noProof/>
            <w:webHidden/>
          </w:rPr>
          <w:fldChar w:fldCharType="end"/>
        </w:r>
      </w:hyperlink>
    </w:p>
    <w:p w14:paraId="2951DC9C"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50" w:history="1">
        <w:r w:rsidR="00381958" w:rsidRPr="0023029E">
          <w:rPr>
            <w:rStyle w:val="Hyperlink"/>
            <w:noProof/>
          </w:rPr>
          <w:t>14.</w:t>
        </w:r>
        <w:r w:rsidR="00381958">
          <w:rPr>
            <w:rFonts w:asciiTheme="minorHAnsi" w:eastAsiaTheme="minorEastAsia" w:hAnsiTheme="minorHAnsi" w:cstheme="minorBidi"/>
            <w:b w:val="0"/>
            <w:caps w:val="0"/>
            <w:noProof/>
            <w:szCs w:val="22"/>
          </w:rPr>
          <w:tab/>
        </w:r>
        <w:r w:rsidR="00381958" w:rsidRPr="0023029E">
          <w:rPr>
            <w:rStyle w:val="Hyperlink"/>
            <w:noProof/>
          </w:rPr>
          <w:t>APPENDIX D - Definitions</w:t>
        </w:r>
        <w:r w:rsidR="00381958">
          <w:rPr>
            <w:noProof/>
            <w:webHidden/>
          </w:rPr>
          <w:tab/>
        </w:r>
        <w:r w:rsidR="00381958">
          <w:rPr>
            <w:noProof/>
            <w:webHidden/>
          </w:rPr>
          <w:fldChar w:fldCharType="begin"/>
        </w:r>
        <w:r w:rsidR="00381958">
          <w:rPr>
            <w:noProof/>
            <w:webHidden/>
          </w:rPr>
          <w:instrText xml:space="preserve"> PAGEREF _Toc461193650 \h </w:instrText>
        </w:r>
        <w:r w:rsidR="00381958">
          <w:rPr>
            <w:noProof/>
            <w:webHidden/>
          </w:rPr>
        </w:r>
        <w:r w:rsidR="00381958">
          <w:rPr>
            <w:noProof/>
            <w:webHidden/>
          </w:rPr>
          <w:fldChar w:fldCharType="separate"/>
        </w:r>
        <w:r w:rsidR="00381958">
          <w:rPr>
            <w:noProof/>
            <w:webHidden/>
          </w:rPr>
          <w:t>144</w:t>
        </w:r>
        <w:r w:rsidR="00381958">
          <w:rPr>
            <w:noProof/>
            <w:webHidden/>
          </w:rPr>
          <w:fldChar w:fldCharType="end"/>
        </w:r>
      </w:hyperlink>
    </w:p>
    <w:p w14:paraId="44890A57"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51" w:history="1">
        <w:r w:rsidR="00381958" w:rsidRPr="0023029E">
          <w:rPr>
            <w:rStyle w:val="Hyperlink"/>
            <w:noProof/>
          </w:rPr>
          <w:t>15.</w:t>
        </w:r>
        <w:r w:rsidR="00381958">
          <w:rPr>
            <w:rFonts w:asciiTheme="minorHAnsi" w:eastAsiaTheme="minorEastAsia" w:hAnsiTheme="minorHAnsi" w:cstheme="minorBidi"/>
            <w:b w:val="0"/>
            <w:caps w:val="0"/>
            <w:noProof/>
            <w:szCs w:val="22"/>
          </w:rPr>
          <w:tab/>
        </w:r>
        <w:r w:rsidR="00381958" w:rsidRPr="0023029E">
          <w:rPr>
            <w:rStyle w:val="Hyperlink"/>
            <w:noProof/>
          </w:rPr>
          <w:t>APPENDIX E – 3</w:t>
        </w:r>
        <w:r w:rsidR="00381958" w:rsidRPr="0023029E">
          <w:rPr>
            <w:rStyle w:val="Hyperlink"/>
            <w:noProof/>
            <w:vertAlign w:val="superscript"/>
          </w:rPr>
          <w:t>rd</w:t>
        </w:r>
        <w:r w:rsidR="00381958" w:rsidRPr="0023029E">
          <w:rPr>
            <w:rStyle w:val="Hyperlink"/>
            <w:noProof/>
          </w:rPr>
          <w:t xml:space="preserve"> Party EDI Lockbox Bulletins</w:t>
        </w:r>
        <w:r w:rsidR="00381958">
          <w:rPr>
            <w:noProof/>
            <w:webHidden/>
          </w:rPr>
          <w:tab/>
        </w:r>
        <w:r w:rsidR="00381958">
          <w:rPr>
            <w:noProof/>
            <w:webHidden/>
          </w:rPr>
          <w:fldChar w:fldCharType="begin"/>
        </w:r>
        <w:r w:rsidR="00381958">
          <w:rPr>
            <w:noProof/>
            <w:webHidden/>
          </w:rPr>
          <w:instrText xml:space="preserve"> PAGEREF _Toc461193651 \h </w:instrText>
        </w:r>
        <w:r w:rsidR="00381958">
          <w:rPr>
            <w:noProof/>
            <w:webHidden/>
          </w:rPr>
        </w:r>
        <w:r w:rsidR="00381958">
          <w:rPr>
            <w:noProof/>
            <w:webHidden/>
          </w:rPr>
          <w:fldChar w:fldCharType="separate"/>
        </w:r>
        <w:r w:rsidR="00381958">
          <w:rPr>
            <w:noProof/>
            <w:webHidden/>
          </w:rPr>
          <w:t>148</w:t>
        </w:r>
        <w:r w:rsidR="00381958">
          <w:rPr>
            <w:noProof/>
            <w:webHidden/>
          </w:rPr>
          <w:fldChar w:fldCharType="end"/>
        </w:r>
      </w:hyperlink>
    </w:p>
    <w:p w14:paraId="585E71E3" w14:textId="77777777" w:rsidR="00381958" w:rsidRDefault="00595364">
      <w:pPr>
        <w:pStyle w:val="TOC1"/>
        <w:tabs>
          <w:tab w:val="left" w:pos="660"/>
        </w:tabs>
        <w:rPr>
          <w:rFonts w:asciiTheme="minorHAnsi" w:eastAsiaTheme="minorEastAsia" w:hAnsiTheme="minorHAnsi" w:cstheme="minorBidi"/>
          <w:b w:val="0"/>
          <w:caps w:val="0"/>
          <w:noProof/>
          <w:szCs w:val="22"/>
        </w:rPr>
      </w:pPr>
      <w:hyperlink w:anchor="_Toc461193652" w:history="1">
        <w:r w:rsidR="00381958" w:rsidRPr="0023029E">
          <w:rPr>
            <w:rStyle w:val="Hyperlink"/>
            <w:noProof/>
          </w:rPr>
          <w:t>16.</w:t>
        </w:r>
        <w:r w:rsidR="00381958">
          <w:rPr>
            <w:rFonts w:asciiTheme="minorHAnsi" w:eastAsiaTheme="minorEastAsia" w:hAnsiTheme="minorHAnsi" w:cstheme="minorBidi"/>
            <w:b w:val="0"/>
            <w:caps w:val="0"/>
            <w:noProof/>
            <w:szCs w:val="22"/>
          </w:rPr>
          <w:tab/>
        </w:r>
        <w:r w:rsidR="00381958" w:rsidRPr="0023029E">
          <w:rPr>
            <w:rStyle w:val="Hyperlink"/>
            <w:noProof/>
          </w:rPr>
          <w:t>Solving ePayment Problems</w:t>
        </w:r>
        <w:r w:rsidR="00381958">
          <w:rPr>
            <w:noProof/>
            <w:webHidden/>
          </w:rPr>
          <w:tab/>
        </w:r>
        <w:r w:rsidR="00381958">
          <w:rPr>
            <w:noProof/>
            <w:webHidden/>
          </w:rPr>
          <w:fldChar w:fldCharType="begin"/>
        </w:r>
        <w:r w:rsidR="00381958">
          <w:rPr>
            <w:noProof/>
            <w:webHidden/>
          </w:rPr>
          <w:instrText xml:space="preserve"> PAGEREF _Toc461193652 \h </w:instrText>
        </w:r>
        <w:r w:rsidR="00381958">
          <w:rPr>
            <w:noProof/>
            <w:webHidden/>
          </w:rPr>
        </w:r>
        <w:r w:rsidR="00381958">
          <w:rPr>
            <w:noProof/>
            <w:webHidden/>
          </w:rPr>
          <w:fldChar w:fldCharType="separate"/>
        </w:r>
        <w:r w:rsidR="00381958">
          <w:rPr>
            <w:noProof/>
            <w:webHidden/>
          </w:rPr>
          <w:t>152</w:t>
        </w:r>
        <w:r w:rsidR="00381958">
          <w:rPr>
            <w:noProof/>
            <w:webHidden/>
          </w:rPr>
          <w:fldChar w:fldCharType="end"/>
        </w:r>
      </w:hyperlink>
    </w:p>
    <w:p w14:paraId="3A43F9D7" w14:textId="77777777" w:rsidR="00381958" w:rsidRDefault="00595364">
      <w:pPr>
        <w:pStyle w:val="TOC2"/>
        <w:tabs>
          <w:tab w:val="left" w:pos="880"/>
        </w:tabs>
        <w:rPr>
          <w:rFonts w:asciiTheme="minorHAnsi" w:eastAsiaTheme="minorEastAsia" w:hAnsiTheme="minorHAnsi" w:cstheme="minorBidi"/>
          <w:smallCaps w:val="0"/>
          <w:noProof/>
          <w:szCs w:val="22"/>
        </w:rPr>
      </w:pPr>
      <w:hyperlink w:anchor="_Toc461193653" w:history="1">
        <w:r w:rsidR="00381958" w:rsidRPr="0023029E">
          <w:rPr>
            <w:rStyle w:val="Hyperlink"/>
            <w:noProof/>
            <w:snapToGrid w:val="0"/>
            <w:w w:val="0"/>
          </w:rPr>
          <w:t>16.1.</w:t>
        </w:r>
        <w:r w:rsidR="00381958">
          <w:rPr>
            <w:rFonts w:asciiTheme="minorHAnsi" w:eastAsiaTheme="minorEastAsia" w:hAnsiTheme="minorHAnsi" w:cstheme="minorBidi"/>
            <w:smallCaps w:val="0"/>
            <w:noProof/>
            <w:szCs w:val="22"/>
          </w:rPr>
          <w:tab/>
        </w:r>
        <w:r w:rsidR="00381958" w:rsidRPr="0023029E">
          <w:rPr>
            <w:rStyle w:val="Hyperlink"/>
            <w:noProof/>
          </w:rPr>
          <w:t>How to Remove Aged EFT’s from the EFT Unmatched Aging Report</w:t>
        </w:r>
        <w:r w:rsidR="00381958">
          <w:rPr>
            <w:noProof/>
            <w:webHidden/>
          </w:rPr>
          <w:tab/>
        </w:r>
        <w:r w:rsidR="00381958">
          <w:rPr>
            <w:noProof/>
            <w:webHidden/>
          </w:rPr>
          <w:fldChar w:fldCharType="begin"/>
        </w:r>
        <w:r w:rsidR="00381958">
          <w:rPr>
            <w:noProof/>
            <w:webHidden/>
          </w:rPr>
          <w:instrText xml:space="preserve"> PAGEREF _Toc461193653 \h </w:instrText>
        </w:r>
        <w:r w:rsidR="00381958">
          <w:rPr>
            <w:noProof/>
            <w:webHidden/>
          </w:rPr>
        </w:r>
        <w:r w:rsidR="00381958">
          <w:rPr>
            <w:noProof/>
            <w:webHidden/>
          </w:rPr>
          <w:fldChar w:fldCharType="separate"/>
        </w:r>
        <w:r w:rsidR="00381958">
          <w:rPr>
            <w:noProof/>
            <w:webHidden/>
          </w:rPr>
          <w:t>152</w:t>
        </w:r>
        <w:r w:rsidR="00381958">
          <w:rPr>
            <w:noProof/>
            <w:webHidden/>
          </w:rPr>
          <w:fldChar w:fldCharType="end"/>
        </w:r>
      </w:hyperlink>
    </w:p>
    <w:p w14:paraId="314E12AC" w14:textId="77777777" w:rsidR="00F1601A" w:rsidRPr="00051C2F" w:rsidRDefault="004C751D">
      <w:r w:rsidRPr="00051C2F">
        <w:rPr>
          <w:b/>
          <w:caps/>
        </w:rPr>
        <w:fldChar w:fldCharType="end"/>
      </w:r>
    </w:p>
    <w:p w14:paraId="1B2F0EE7" w14:textId="77777777" w:rsidR="00F1601A" w:rsidRPr="00051C2F" w:rsidRDefault="00F1601A"/>
    <w:p w14:paraId="775B7328" w14:textId="77777777"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14:paraId="0A5DAB10" w14:textId="77777777" w:rsidR="007D6087" w:rsidRPr="00051C2F" w:rsidRDefault="007D6087">
      <w:pPr>
        <w:sectPr w:rsidR="007D6087" w:rsidRPr="00051C2F" w:rsidSect="0050389F">
          <w:footerReference w:type="even" r:id="rId15"/>
          <w:footerReference w:type="default" r:id="rId16"/>
          <w:type w:val="oddPage"/>
          <w:pgSz w:w="12240" w:h="15840" w:code="1"/>
          <w:pgMar w:top="1440" w:right="1440" w:bottom="1440" w:left="1440" w:header="720" w:footer="720" w:gutter="0"/>
          <w:pgNumType w:fmt="lowerRoman"/>
          <w:cols w:space="720"/>
          <w:titlePg/>
          <w:docGrid w:linePitch="360"/>
        </w:sectPr>
      </w:pPr>
    </w:p>
    <w:p w14:paraId="46783D15" w14:textId="77777777" w:rsidR="002B382F" w:rsidRPr="00051C2F" w:rsidRDefault="0050389F" w:rsidP="00D269CD">
      <w:pPr>
        <w:pStyle w:val="Heading1"/>
      </w:pPr>
      <w:bookmarkStart w:id="13" w:name="_Toc311740994"/>
      <w:bookmarkStart w:id="14" w:name="_Toc311772523"/>
      <w:bookmarkStart w:id="15" w:name="_Toc311773379"/>
      <w:bookmarkStart w:id="16" w:name="_Toc461193515"/>
      <w:r w:rsidRPr="00051C2F">
        <w:lastRenderedPageBreak/>
        <w:t>Introduction</w:t>
      </w:r>
      <w:bookmarkEnd w:id="13"/>
      <w:bookmarkEnd w:id="14"/>
      <w:bookmarkEnd w:id="15"/>
      <w:bookmarkEnd w:id="16"/>
    </w:p>
    <w:p w14:paraId="0DCC3848" w14:textId="77777777"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461193516"/>
      <w:r w:rsidRPr="00051C2F">
        <w:rPr>
          <w:rStyle w:val="Heading2Char"/>
          <w:b/>
          <w:sz w:val="28"/>
        </w:rPr>
        <w:t xml:space="preserve">Business </w:t>
      </w:r>
      <w:r w:rsidR="00C05E62" w:rsidRPr="00051C2F">
        <w:rPr>
          <w:rStyle w:val="Heading2Char"/>
          <w:b/>
          <w:sz w:val="28"/>
        </w:rPr>
        <w:t>Uses’</w:t>
      </w:r>
      <w:bookmarkEnd w:id="17"/>
      <w:bookmarkEnd w:id="18"/>
      <w:bookmarkEnd w:id="19"/>
      <w:bookmarkEnd w:id="20"/>
    </w:p>
    <w:p w14:paraId="6E97D9FA"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third party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52923206"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D95E0BA"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09DB2387" w14:textId="77777777" w:rsidR="00CC151E" w:rsidRPr="00051C2F" w:rsidRDefault="00CC151E" w:rsidP="00BD5DB4">
      <w:pPr>
        <w:pStyle w:val="Heading2"/>
        <w:rPr>
          <w:rStyle w:val="Heading2Char"/>
          <w:b/>
        </w:rPr>
      </w:pPr>
      <w:bookmarkStart w:id="21" w:name="_Toc269910914"/>
      <w:bookmarkStart w:id="22" w:name="_Toc295353018"/>
      <w:bookmarkStart w:id="23" w:name="_Toc311740996"/>
      <w:bookmarkStart w:id="24" w:name="_Toc311773381"/>
      <w:bookmarkStart w:id="25" w:name="_Toc461193517"/>
      <w:r w:rsidRPr="00051C2F">
        <w:rPr>
          <w:rStyle w:val="Heading2Char"/>
          <w:b/>
        </w:rPr>
        <w:t>Timeframes</w:t>
      </w:r>
      <w:bookmarkEnd w:id="21"/>
      <w:bookmarkEnd w:id="22"/>
      <w:bookmarkEnd w:id="23"/>
      <w:bookmarkEnd w:id="24"/>
      <w:bookmarkEnd w:id="25"/>
    </w:p>
    <w:p w14:paraId="36EEB15C"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7E16DC8D" w14:textId="77777777" w:rsidR="00D8012A" w:rsidRPr="00051C2F" w:rsidRDefault="00D8012A" w:rsidP="005D616A">
      <w:pPr>
        <w:rPr>
          <w:rStyle w:val="BodyText1"/>
          <w:sz w:val="22"/>
          <w:szCs w:val="22"/>
        </w:rPr>
      </w:pPr>
    </w:p>
    <w:p w14:paraId="4E180E06"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0BDEDF50"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0029BF75" w14:textId="77777777" w:rsidR="00CC151E" w:rsidRPr="00051C2F" w:rsidRDefault="00CC151E" w:rsidP="00E92A4F">
      <w:pPr>
        <w:pStyle w:val="BodyText"/>
        <w:rPr>
          <w:color w:val="000000"/>
        </w:rPr>
      </w:pPr>
      <w:r w:rsidRPr="00051C2F">
        <w:rPr>
          <w:color w:val="000000"/>
        </w:rPr>
        <w:t>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on line.</w:t>
      </w:r>
    </w:p>
    <w:p w14:paraId="5CA2923E"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payers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14:paraId="63D12AD7" w14:textId="77777777" w:rsidR="007730BB" w:rsidRPr="00051C2F" w:rsidRDefault="007730BB" w:rsidP="00BD5DB4">
      <w:pPr>
        <w:pStyle w:val="Heading2"/>
      </w:pPr>
      <w:bookmarkStart w:id="26" w:name="_Toc295353019"/>
      <w:bookmarkStart w:id="27" w:name="_Toc311740997"/>
      <w:bookmarkStart w:id="28" w:name="_Toc311773382"/>
      <w:bookmarkStart w:id="29" w:name="_Toc461193518"/>
      <w:bookmarkStart w:id="30" w:name="_Toc269910915"/>
      <w:r w:rsidRPr="00051C2F">
        <w:t>Patches</w:t>
      </w:r>
      <w:bookmarkEnd w:id="26"/>
      <w:bookmarkEnd w:id="27"/>
      <w:bookmarkEnd w:id="28"/>
      <w:bookmarkEnd w:id="29"/>
      <w:r w:rsidRPr="00051C2F">
        <w:t xml:space="preserve"> </w:t>
      </w:r>
      <w:bookmarkEnd w:id="30"/>
    </w:p>
    <w:p w14:paraId="6A656BEB" w14:textId="77777777" w:rsidR="008836B2" w:rsidRPr="00051C2F" w:rsidRDefault="00E27C0F" w:rsidP="002D7C2E">
      <w:pPr>
        <w:pStyle w:val="Heading3"/>
        <w:rPr>
          <w:rFonts w:ascii="Times New Roman" w:hAnsi="Times New Roman"/>
          <w:sz w:val="22"/>
        </w:rPr>
      </w:pPr>
      <w:bookmarkStart w:id="31" w:name="_Toc311741005"/>
      <w:bookmarkStart w:id="32" w:name="_Toc311773390"/>
      <w:bookmarkStart w:id="33" w:name="_Toc461193519"/>
      <w:r w:rsidRPr="00051C2F">
        <w:t>AR Patch</w:t>
      </w:r>
      <w:r w:rsidR="008836B2" w:rsidRPr="00051C2F">
        <w:rPr>
          <w:rFonts w:ascii="Times New Roman" w:hAnsi="Times New Roman"/>
          <w:sz w:val="22"/>
        </w:rPr>
        <w:t xml:space="preserve"> </w:t>
      </w:r>
      <w:r w:rsidRPr="00051C2F">
        <w:t>PRCA*4.5*2</w:t>
      </w:r>
      <w:r w:rsidR="009903CC" w:rsidRPr="00051C2F">
        <w:t>84</w:t>
      </w:r>
      <w:bookmarkEnd w:id="31"/>
      <w:bookmarkEnd w:id="32"/>
      <w:bookmarkEnd w:id="33"/>
    </w:p>
    <w:p w14:paraId="4FEA1333" w14:textId="77777777" w:rsidR="00CF45AE" w:rsidRPr="00051C2F" w:rsidRDefault="00CF45AE" w:rsidP="00CE0FD5">
      <w:pPr>
        <w:rPr>
          <w:szCs w:val="22"/>
        </w:rPr>
      </w:pPr>
    </w:p>
    <w:p w14:paraId="61EF7CE4"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3B973036" w14:textId="77777777" w:rsidR="009B67BC" w:rsidRPr="00051C2F" w:rsidRDefault="009B67BC" w:rsidP="00CE0FD5">
      <w:pPr>
        <w:rPr>
          <w:szCs w:val="22"/>
        </w:rPr>
      </w:pPr>
    </w:p>
    <w:p w14:paraId="32216B59"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4720061B" w14:textId="77777777" w:rsidR="002C53A2" w:rsidRPr="00051C2F" w:rsidRDefault="002C53A2" w:rsidP="002C53A2">
      <w:pPr>
        <w:ind w:left="360"/>
        <w:rPr>
          <w:szCs w:val="22"/>
        </w:rPr>
      </w:pPr>
    </w:p>
    <w:p w14:paraId="32970C4E"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67BFE5A6" w14:textId="77777777" w:rsidR="002C53A2" w:rsidRPr="00051C2F" w:rsidRDefault="002C53A2" w:rsidP="002C53A2"/>
    <w:p w14:paraId="47D9FEED"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111599F9" w14:textId="77777777" w:rsidR="00700828" w:rsidRPr="00051C2F" w:rsidRDefault="00700828" w:rsidP="00700828">
      <w:pPr>
        <w:rPr>
          <w:szCs w:val="22"/>
        </w:rPr>
      </w:pPr>
    </w:p>
    <w:p w14:paraId="04C0B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6F5570DA" w14:textId="77777777" w:rsidR="00700828" w:rsidRPr="00051C2F" w:rsidRDefault="00700828" w:rsidP="00700828">
      <w:pPr>
        <w:ind w:left="720"/>
      </w:pPr>
    </w:p>
    <w:p w14:paraId="3BD74452"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4C64D1A2" w14:textId="77777777" w:rsidR="00E32BE2" w:rsidRPr="00051C2F" w:rsidRDefault="00E32BE2" w:rsidP="00700828">
      <w:pPr>
        <w:ind w:left="720"/>
      </w:pPr>
    </w:p>
    <w:p w14:paraId="52CB1781"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5451A008" w14:textId="77777777" w:rsidR="00407E8F" w:rsidRPr="0062186A" w:rsidRDefault="00AA248F" w:rsidP="002D7C2E">
      <w:pPr>
        <w:pStyle w:val="Heading3"/>
      </w:pPr>
      <w:bookmarkStart w:id="34" w:name="_Toc461193520"/>
      <w:r w:rsidRPr="0062186A">
        <w:t>AR Patch PRCA *4.5*303</w:t>
      </w:r>
      <w:bookmarkEnd w:id="34"/>
    </w:p>
    <w:p w14:paraId="5A752986" w14:textId="77777777" w:rsidR="002C53A2" w:rsidRPr="00051C2F" w:rsidRDefault="002C53A2" w:rsidP="00CE0FD5">
      <w:pPr>
        <w:rPr>
          <w:szCs w:val="22"/>
        </w:rPr>
      </w:pPr>
    </w:p>
    <w:p w14:paraId="5BC6D29E" w14:textId="39C2F226"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758AE88A" w14:textId="77777777" w:rsidR="006506B3" w:rsidRDefault="006506B3">
      <w:pPr>
        <w:ind w:left="360"/>
        <w:outlineLvl w:val="0"/>
        <w:rPr>
          <w:szCs w:val="22"/>
        </w:rPr>
      </w:pPr>
    </w:p>
    <w:p w14:paraId="6D07DA9C"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15A82D6" w14:textId="77777777" w:rsidR="006506B3" w:rsidRDefault="006506B3">
      <w:pPr>
        <w:ind w:left="360"/>
        <w:outlineLvl w:val="0"/>
        <w:rPr>
          <w:szCs w:val="22"/>
        </w:rPr>
      </w:pPr>
    </w:p>
    <w:p w14:paraId="685A48CC" w14:textId="77777777" w:rsidR="00AA248F" w:rsidRDefault="00490BFC" w:rsidP="0062186A">
      <w:pPr>
        <w:pStyle w:val="numberlist"/>
      </w:pPr>
      <w:r>
        <w:t>3.</w:t>
      </w:r>
      <w:r>
        <w:tab/>
        <w:t>Implement new TPJI Action Option redesign for ePayments.</w:t>
      </w:r>
    </w:p>
    <w:p w14:paraId="6AA79A04" w14:textId="77777777" w:rsidR="006506B3" w:rsidRDefault="006506B3">
      <w:pPr>
        <w:ind w:left="360"/>
        <w:outlineLvl w:val="0"/>
        <w:rPr>
          <w:szCs w:val="22"/>
        </w:rPr>
      </w:pPr>
    </w:p>
    <w:p w14:paraId="3ACC7879" w14:textId="77777777" w:rsidR="00AA248F" w:rsidRDefault="00490BFC" w:rsidP="0062186A">
      <w:pPr>
        <w:pStyle w:val="numberlist"/>
      </w:pPr>
      <w:r>
        <w:t>4.</w:t>
      </w:r>
      <w:r>
        <w:tab/>
        <w:t>Implement CARC/RARC Data Transfer from FSC.</w:t>
      </w:r>
    </w:p>
    <w:p w14:paraId="51369ECF" w14:textId="77777777" w:rsidR="006506B3" w:rsidRDefault="006506B3">
      <w:pPr>
        <w:ind w:left="360"/>
        <w:outlineLvl w:val="0"/>
        <w:rPr>
          <w:szCs w:val="22"/>
        </w:rPr>
      </w:pPr>
    </w:p>
    <w:p w14:paraId="377757C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786F01F8" w14:textId="77777777" w:rsidR="006506B3" w:rsidRDefault="006506B3">
      <w:pPr>
        <w:ind w:left="360"/>
        <w:outlineLvl w:val="0"/>
        <w:rPr>
          <w:szCs w:val="22"/>
        </w:rPr>
      </w:pPr>
    </w:p>
    <w:p w14:paraId="55AB8C64" w14:textId="77777777" w:rsidR="00AA248F" w:rsidRDefault="00490BFC" w:rsidP="0062186A">
      <w:pPr>
        <w:pStyle w:val="numberlist"/>
      </w:pPr>
      <w:r>
        <w:t>6.</w:t>
      </w:r>
      <w:r>
        <w:tab/>
        <w:t>Modification to the Scratchpad to process Efficiency Enhancements.</w:t>
      </w:r>
    </w:p>
    <w:p w14:paraId="3135B790" w14:textId="77777777" w:rsidR="006506B3" w:rsidRDefault="006506B3">
      <w:pPr>
        <w:ind w:left="360"/>
        <w:outlineLvl w:val="0"/>
        <w:rPr>
          <w:szCs w:val="22"/>
        </w:rPr>
      </w:pPr>
    </w:p>
    <w:p w14:paraId="74CFE3FB" w14:textId="77777777" w:rsidR="00AA248F" w:rsidRDefault="002C4F52" w:rsidP="0062186A">
      <w:pPr>
        <w:pStyle w:val="numberlist"/>
      </w:pPr>
      <w:r>
        <w:t>7.</w:t>
      </w:r>
      <w:r>
        <w:tab/>
        <w:t>Change EDI Lockbox to EDI Lockbox (ePayments)</w:t>
      </w:r>
      <w:r w:rsidR="00D8158A">
        <w:t>.</w:t>
      </w:r>
    </w:p>
    <w:p w14:paraId="6669F7C3" w14:textId="77777777" w:rsidR="00DE62DD" w:rsidRDefault="00DE62DD" w:rsidP="002D7C2E">
      <w:pPr>
        <w:pStyle w:val="Heading3"/>
      </w:pPr>
    </w:p>
    <w:p w14:paraId="0A52DD1E" w14:textId="77777777" w:rsidR="006506B3" w:rsidRDefault="00721411" w:rsidP="002D7C2E">
      <w:pPr>
        <w:pStyle w:val="Heading3"/>
      </w:pPr>
      <w:bookmarkStart w:id="35" w:name="_Toc461193521"/>
      <w:r>
        <w:t>AR Patch PRCA*4.5*304</w:t>
      </w:r>
      <w:bookmarkEnd w:id="35"/>
    </w:p>
    <w:p w14:paraId="27F9833E" w14:textId="77777777" w:rsidR="00096009" w:rsidRDefault="00096009">
      <w:pPr>
        <w:ind w:left="360"/>
        <w:outlineLvl w:val="0"/>
        <w:rPr>
          <w:szCs w:val="22"/>
        </w:rPr>
      </w:pPr>
    </w:p>
    <w:p w14:paraId="2A2CB5F8" w14:textId="77777777" w:rsidR="002A4D24" w:rsidRDefault="006D6D20" w:rsidP="007E1A1F">
      <w:pPr>
        <w:pStyle w:val="numberlist"/>
        <w:numPr>
          <w:ilvl w:val="0"/>
          <w:numId w:val="118"/>
        </w:numPr>
      </w:pPr>
      <w:r>
        <w:t xml:space="preserve">Implement </w:t>
      </w:r>
      <w:r w:rsidR="002A4D24">
        <w:t>Auto-Auditing for Paper Bills</w:t>
      </w:r>
    </w:p>
    <w:p w14:paraId="104DB9C6" w14:textId="77777777" w:rsidR="006D6D20" w:rsidRDefault="006D6D20" w:rsidP="007E1A1F">
      <w:pPr>
        <w:pStyle w:val="numberlist"/>
        <w:ind w:left="1080"/>
      </w:pPr>
    </w:p>
    <w:p w14:paraId="10DC89C5" w14:textId="77777777" w:rsidR="002A4D24" w:rsidRDefault="002A4D24" w:rsidP="007E1A1F">
      <w:pPr>
        <w:pStyle w:val="numberlist"/>
        <w:numPr>
          <w:ilvl w:val="0"/>
          <w:numId w:val="118"/>
        </w:numPr>
      </w:pPr>
      <w:r>
        <w:t>Enhance Insurance Payment Trend Report</w:t>
      </w:r>
    </w:p>
    <w:p w14:paraId="779DFDD0" w14:textId="77777777" w:rsidR="006D6D20" w:rsidRDefault="006D6D20" w:rsidP="007E1A1F">
      <w:pPr>
        <w:pStyle w:val="ListParagraph"/>
      </w:pPr>
    </w:p>
    <w:p w14:paraId="031F1E0F" w14:textId="77777777" w:rsidR="002A4D24" w:rsidRDefault="006D6D20" w:rsidP="007E1A1F">
      <w:pPr>
        <w:pStyle w:val="numberlist"/>
        <w:numPr>
          <w:ilvl w:val="0"/>
          <w:numId w:val="118"/>
        </w:numPr>
      </w:pPr>
      <w:r>
        <w:t xml:space="preserve">Implement ability to </w:t>
      </w:r>
      <w:r w:rsidR="002A4D24">
        <w:t>Track Dollars through Suspense</w:t>
      </w:r>
    </w:p>
    <w:p w14:paraId="5BD0E4EA" w14:textId="77777777" w:rsidR="006D6D20" w:rsidRDefault="006D6D20" w:rsidP="007E1A1F">
      <w:pPr>
        <w:pStyle w:val="ListParagraph"/>
      </w:pPr>
    </w:p>
    <w:p w14:paraId="77EAB914" w14:textId="77777777" w:rsidR="002A4D24" w:rsidRDefault="006D6D20" w:rsidP="007E1A1F">
      <w:pPr>
        <w:pStyle w:val="numberlist"/>
        <w:numPr>
          <w:ilvl w:val="0"/>
          <w:numId w:val="118"/>
        </w:numPr>
      </w:pPr>
      <w:r>
        <w:t xml:space="preserve">Implement </w:t>
      </w:r>
      <w:r w:rsidR="002A4D24">
        <w:t>National Reports for ePayments Data</w:t>
      </w:r>
    </w:p>
    <w:p w14:paraId="02CB1D78" w14:textId="77777777" w:rsidR="006D6D20" w:rsidRDefault="006D6D20" w:rsidP="007E1A1F">
      <w:pPr>
        <w:pStyle w:val="numberlist"/>
        <w:ind w:left="1080"/>
      </w:pPr>
    </w:p>
    <w:p w14:paraId="453638F8" w14:textId="77777777" w:rsidR="002A4D24" w:rsidRDefault="006D6D20" w:rsidP="007E1A1F">
      <w:pPr>
        <w:pStyle w:val="numberlist"/>
        <w:numPr>
          <w:ilvl w:val="0"/>
          <w:numId w:val="118"/>
        </w:numPr>
      </w:pPr>
      <w:r>
        <w:t>Implement Standardized Deposit Tickets</w:t>
      </w:r>
    </w:p>
    <w:p w14:paraId="4C345AA9" w14:textId="77777777" w:rsidR="006D6D20" w:rsidRDefault="006D6D20" w:rsidP="007E1A1F">
      <w:pPr>
        <w:pStyle w:val="ListParagraph"/>
      </w:pPr>
    </w:p>
    <w:p w14:paraId="0F86EAB3" w14:textId="77777777" w:rsidR="002A4D24" w:rsidRDefault="006D6D20" w:rsidP="007E1A1F">
      <w:pPr>
        <w:pStyle w:val="numberlist"/>
        <w:numPr>
          <w:ilvl w:val="0"/>
          <w:numId w:val="118"/>
        </w:numPr>
      </w:pPr>
      <w:r>
        <w:t xml:space="preserve">Implement </w:t>
      </w:r>
      <w:r w:rsidR="002A4D24">
        <w:t>Receipt# Enhancements</w:t>
      </w:r>
    </w:p>
    <w:p w14:paraId="45E69EAF" w14:textId="77777777" w:rsidR="006D6D20" w:rsidRDefault="006D6D20" w:rsidP="007E1A1F">
      <w:pPr>
        <w:pStyle w:val="numberlist"/>
        <w:ind w:left="1080"/>
      </w:pPr>
    </w:p>
    <w:p w14:paraId="3B626841" w14:textId="77777777" w:rsidR="002A4D24" w:rsidRDefault="006D6D20" w:rsidP="007E1A1F">
      <w:pPr>
        <w:pStyle w:val="numberlist"/>
        <w:numPr>
          <w:ilvl w:val="0"/>
          <w:numId w:val="118"/>
        </w:numPr>
      </w:pPr>
      <w:r>
        <w:t>Implement S</w:t>
      </w:r>
      <w:r w:rsidR="002A4D24">
        <w:t>ite Parameters for Pharmacy/Medical</w:t>
      </w:r>
    </w:p>
    <w:p w14:paraId="494666CC" w14:textId="77777777" w:rsidR="006D6D20" w:rsidRDefault="006D6D20" w:rsidP="007E1A1F">
      <w:pPr>
        <w:pStyle w:val="numberlist"/>
        <w:ind w:left="1080"/>
      </w:pPr>
    </w:p>
    <w:p w14:paraId="2CE26A24" w14:textId="77777777" w:rsidR="002A4D24" w:rsidRDefault="006D6D20" w:rsidP="007E1A1F">
      <w:pPr>
        <w:pStyle w:val="numberlist"/>
        <w:numPr>
          <w:ilvl w:val="0"/>
          <w:numId w:val="118"/>
        </w:numPr>
      </w:pPr>
      <w:r>
        <w:t xml:space="preserve">Implement </w:t>
      </w:r>
      <w:r w:rsidR="002A4D24">
        <w:t>Auto-Posting for Pharmacy/Medical</w:t>
      </w:r>
    </w:p>
    <w:p w14:paraId="050EAC3E" w14:textId="77777777" w:rsidR="006D6D20" w:rsidRDefault="006D6D20" w:rsidP="007E1A1F">
      <w:pPr>
        <w:pStyle w:val="ListParagraph"/>
      </w:pPr>
    </w:p>
    <w:p w14:paraId="1EF26CBD" w14:textId="77777777" w:rsidR="002A4D24" w:rsidRDefault="006D6D20" w:rsidP="007E1A1F">
      <w:pPr>
        <w:pStyle w:val="numberlist"/>
        <w:numPr>
          <w:ilvl w:val="0"/>
          <w:numId w:val="118"/>
        </w:numPr>
      </w:pPr>
      <w:r>
        <w:t xml:space="preserve">Implement </w:t>
      </w:r>
      <w:r w:rsidR="002A4D24">
        <w:t>Auto-Decrease for Medical Claims</w:t>
      </w:r>
    </w:p>
    <w:p w14:paraId="55425A90" w14:textId="77777777" w:rsidR="006D6D20" w:rsidRDefault="006D6D20" w:rsidP="007E1A1F">
      <w:pPr>
        <w:pStyle w:val="numberlist"/>
      </w:pPr>
    </w:p>
    <w:p w14:paraId="6D992039" w14:textId="77777777" w:rsidR="002A4D24" w:rsidRDefault="002A4D24" w:rsidP="007E1A1F">
      <w:pPr>
        <w:pStyle w:val="numberlist"/>
        <w:numPr>
          <w:ilvl w:val="0"/>
          <w:numId w:val="118"/>
        </w:numPr>
      </w:pPr>
      <w:r>
        <w:t xml:space="preserve">Fix errors and enhancements to APAR </w:t>
      </w:r>
    </w:p>
    <w:p w14:paraId="267629B6" w14:textId="77777777" w:rsidR="006D6D20" w:rsidRDefault="006D6D20" w:rsidP="007E1A1F">
      <w:pPr>
        <w:pStyle w:val="ListParagraph"/>
      </w:pPr>
    </w:p>
    <w:p w14:paraId="1E2B0077" w14:textId="77777777" w:rsidR="002A4D24" w:rsidRDefault="006D6D20" w:rsidP="007E1A1F">
      <w:pPr>
        <w:pStyle w:val="numberlist"/>
        <w:numPr>
          <w:ilvl w:val="0"/>
          <w:numId w:val="118"/>
        </w:numPr>
      </w:pPr>
      <w:r>
        <w:t xml:space="preserve">Implement </w:t>
      </w:r>
      <w:r w:rsidR="002A4D24">
        <w:t>Auto-Post Checks for Pharmacy Claims</w:t>
      </w:r>
    </w:p>
    <w:p w14:paraId="72BD846F" w14:textId="77777777" w:rsidR="006D6D20" w:rsidRDefault="006D6D20" w:rsidP="007E1A1F">
      <w:pPr>
        <w:pStyle w:val="ListParagraph"/>
      </w:pPr>
    </w:p>
    <w:p w14:paraId="6B8E80CC" w14:textId="77777777" w:rsidR="002A4D24" w:rsidRDefault="002A4D24" w:rsidP="007E1A1F">
      <w:pPr>
        <w:pStyle w:val="numberlist"/>
        <w:numPr>
          <w:ilvl w:val="0"/>
          <w:numId w:val="118"/>
        </w:numPr>
      </w:pPr>
      <w:r>
        <w:t>Enhance Exception Error message and filtering</w:t>
      </w:r>
    </w:p>
    <w:p w14:paraId="5106BCBE" w14:textId="77777777" w:rsidR="002A47C6" w:rsidRDefault="002A47C6" w:rsidP="002A47C6">
      <w:pPr>
        <w:pStyle w:val="ListParagraph"/>
      </w:pPr>
    </w:p>
    <w:p w14:paraId="78DAEA2D" w14:textId="4A48F7DE" w:rsidR="002A47C6" w:rsidRDefault="002A47C6" w:rsidP="002A47C6">
      <w:pPr>
        <w:pStyle w:val="Heading3"/>
      </w:pPr>
      <w:bookmarkStart w:id="36" w:name="_Toc461193522"/>
      <w:r>
        <w:t>AR Patch PRCA*4.5*316</w:t>
      </w:r>
      <w:bookmarkEnd w:id="36"/>
    </w:p>
    <w:p w14:paraId="0CE890C6" w14:textId="5A44C6A5" w:rsidR="002A47C6" w:rsidRDefault="002A47C6" w:rsidP="005F5D3B">
      <w:pPr>
        <w:pStyle w:val="numberlist"/>
        <w:numPr>
          <w:ilvl w:val="0"/>
          <w:numId w:val="170"/>
        </w:numPr>
        <w:spacing w:before="240"/>
      </w:pPr>
      <w:r>
        <w:t>Updates the VistA upload process of CARC/RARC data sent by FSC</w:t>
      </w:r>
    </w:p>
    <w:p w14:paraId="54EFF04B" w14:textId="77777777" w:rsidR="002A4D24" w:rsidRDefault="002A4D24">
      <w:pPr>
        <w:ind w:left="360"/>
        <w:outlineLvl w:val="0"/>
        <w:rPr>
          <w:b/>
          <w:szCs w:val="22"/>
          <w:highlight w:val="yellow"/>
        </w:rPr>
      </w:pPr>
    </w:p>
    <w:p w14:paraId="13E25387" w14:textId="77777777" w:rsidR="008836B2" w:rsidRPr="00051C2F" w:rsidRDefault="008836B2" w:rsidP="00CE0FD5">
      <w:pPr>
        <w:rPr>
          <w:i/>
          <w:vanish/>
          <w:szCs w:val="22"/>
        </w:rPr>
      </w:pPr>
    </w:p>
    <w:p w14:paraId="6CAB1332" w14:textId="77777777" w:rsidR="00CC151E" w:rsidRPr="00051C2F" w:rsidRDefault="00CC151E" w:rsidP="00BD5DB4">
      <w:pPr>
        <w:pStyle w:val="Heading2"/>
      </w:pPr>
      <w:bookmarkStart w:id="37" w:name="_Toc295348505"/>
      <w:bookmarkStart w:id="38" w:name="_Toc295352372"/>
      <w:bookmarkStart w:id="39" w:name="_Toc295352627"/>
      <w:bookmarkStart w:id="40" w:name="_Toc295353020"/>
      <w:bookmarkStart w:id="41" w:name="_Toc295353976"/>
      <w:bookmarkStart w:id="42" w:name="_Toc295354662"/>
      <w:bookmarkStart w:id="43" w:name="_Toc295354918"/>
      <w:bookmarkStart w:id="44" w:name="_Toc295348506"/>
      <w:bookmarkStart w:id="45" w:name="_Toc295352373"/>
      <w:bookmarkStart w:id="46" w:name="_Toc295352628"/>
      <w:bookmarkStart w:id="47" w:name="_Toc295353021"/>
      <w:bookmarkStart w:id="48" w:name="_Toc295353977"/>
      <w:bookmarkStart w:id="49" w:name="_Toc295354663"/>
      <w:bookmarkStart w:id="50" w:name="_Toc295354919"/>
      <w:bookmarkStart w:id="51" w:name="_Toc295348507"/>
      <w:bookmarkStart w:id="52" w:name="_Toc295352374"/>
      <w:bookmarkStart w:id="53" w:name="_Toc295352629"/>
      <w:bookmarkStart w:id="54" w:name="_Toc295353022"/>
      <w:bookmarkStart w:id="55" w:name="_Toc295353978"/>
      <w:bookmarkStart w:id="56" w:name="_Toc295354664"/>
      <w:bookmarkStart w:id="57" w:name="_Toc295354920"/>
      <w:bookmarkStart w:id="58" w:name="_Toc295348508"/>
      <w:bookmarkStart w:id="59" w:name="_Toc295352375"/>
      <w:bookmarkStart w:id="60" w:name="_Toc295352630"/>
      <w:bookmarkStart w:id="61" w:name="_Toc295353023"/>
      <w:bookmarkStart w:id="62" w:name="_Toc295353979"/>
      <w:bookmarkStart w:id="63" w:name="_Toc295354665"/>
      <w:bookmarkStart w:id="64" w:name="_Toc295354921"/>
      <w:bookmarkStart w:id="65" w:name="_Toc295348511"/>
      <w:bookmarkStart w:id="66" w:name="_Toc295352378"/>
      <w:bookmarkStart w:id="67" w:name="_Toc295352633"/>
      <w:bookmarkStart w:id="68" w:name="_Toc295353026"/>
      <w:bookmarkStart w:id="69" w:name="_Toc295353982"/>
      <w:bookmarkStart w:id="70" w:name="_Toc295354668"/>
      <w:bookmarkStart w:id="71" w:name="_Toc295354924"/>
      <w:bookmarkStart w:id="72" w:name="_Toc295348513"/>
      <w:bookmarkStart w:id="73" w:name="_Toc295352380"/>
      <w:bookmarkStart w:id="74" w:name="_Toc295352635"/>
      <w:bookmarkStart w:id="75" w:name="_Toc295353028"/>
      <w:bookmarkStart w:id="76" w:name="_Toc295353984"/>
      <w:bookmarkStart w:id="77" w:name="_Toc295354670"/>
      <w:bookmarkStart w:id="78" w:name="_Toc295354926"/>
      <w:bookmarkStart w:id="79" w:name="_Toc295348515"/>
      <w:bookmarkStart w:id="80" w:name="_Toc295352382"/>
      <w:bookmarkStart w:id="81" w:name="_Toc295352637"/>
      <w:bookmarkStart w:id="82" w:name="_Toc295353030"/>
      <w:bookmarkStart w:id="83" w:name="_Toc295353986"/>
      <w:bookmarkStart w:id="84" w:name="_Toc295354672"/>
      <w:bookmarkStart w:id="85" w:name="_Toc295354928"/>
      <w:bookmarkStart w:id="86" w:name="_Toc295348522"/>
      <w:bookmarkStart w:id="87" w:name="_Toc295352389"/>
      <w:bookmarkStart w:id="88" w:name="_Toc295352644"/>
      <w:bookmarkStart w:id="89" w:name="_Toc295353037"/>
      <w:bookmarkStart w:id="90" w:name="_Toc295353993"/>
      <w:bookmarkStart w:id="91" w:name="_Toc295354679"/>
      <w:bookmarkStart w:id="92" w:name="_Toc295354935"/>
      <w:bookmarkStart w:id="93" w:name="_Toc295348523"/>
      <w:bookmarkStart w:id="94" w:name="_Toc295352390"/>
      <w:bookmarkStart w:id="95" w:name="_Toc295352645"/>
      <w:bookmarkStart w:id="96" w:name="_Toc295353038"/>
      <w:bookmarkStart w:id="97" w:name="_Toc295353994"/>
      <w:bookmarkStart w:id="98" w:name="_Toc295354680"/>
      <w:bookmarkStart w:id="99" w:name="_Toc295354936"/>
      <w:bookmarkStart w:id="100" w:name="_Toc295348525"/>
      <w:bookmarkStart w:id="101" w:name="_Toc295352392"/>
      <w:bookmarkStart w:id="102" w:name="_Toc295352647"/>
      <w:bookmarkStart w:id="103" w:name="_Toc295353040"/>
      <w:bookmarkStart w:id="104" w:name="_Toc295353996"/>
      <w:bookmarkStart w:id="105" w:name="_Toc295354682"/>
      <w:bookmarkStart w:id="106" w:name="_Toc295354938"/>
      <w:bookmarkStart w:id="107" w:name="_Toc295348528"/>
      <w:bookmarkStart w:id="108" w:name="_Toc295352395"/>
      <w:bookmarkStart w:id="109" w:name="_Toc295352650"/>
      <w:bookmarkStart w:id="110" w:name="_Toc295353043"/>
      <w:bookmarkStart w:id="111" w:name="_Toc295353999"/>
      <w:bookmarkStart w:id="112" w:name="_Toc295354685"/>
      <w:bookmarkStart w:id="113" w:name="_Toc295354941"/>
      <w:bookmarkStart w:id="114" w:name="_Toc295348531"/>
      <w:bookmarkStart w:id="115" w:name="_Toc295352398"/>
      <w:bookmarkStart w:id="116" w:name="_Toc295352653"/>
      <w:bookmarkStart w:id="117" w:name="_Toc295353046"/>
      <w:bookmarkStart w:id="118" w:name="_Toc295354002"/>
      <w:bookmarkStart w:id="119" w:name="_Toc295354688"/>
      <w:bookmarkStart w:id="120" w:name="_Toc295354944"/>
      <w:bookmarkStart w:id="121" w:name="_Toc295348536"/>
      <w:bookmarkStart w:id="122" w:name="_Toc295352403"/>
      <w:bookmarkStart w:id="123" w:name="_Toc295352658"/>
      <w:bookmarkStart w:id="124" w:name="_Toc295353051"/>
      <w:bookmarkStart w:id="125" w:name="_Toc295354007"/>
      <w:bookmarkStart w:id="126" w:name="_Toc295354693"/>
      <w:bookmarkStart w:id="127" w:name="_Toc295354949"/>
      <w:bookmarkStart w:id="128" w:name="_Toc295348537"/>
      <w:bookmarkStart w:id="129" w:name="_Toc295352404"/>
      <w:bookmarkStart w:id="130" w:name="_Toc295352659"/>
      <w:bookmarkStart w:id="131" w:name="_Toc295353052"/>
      <w:bookmarkStart w:id="132" w:name="_Toc295354008"/>
      <w:bookmarkStart w:id="133" w:name="_Toc295354694"/>
      <w:bookmarkStart w:id="134" w:name="_Toc295354950"/>
      <w:bookmarkStart w:id="135" w:name="_Toc295348538"/>
      <w:bookmarkStart w:id="136" w:name="_Toc295352405"/>
      <w:bookmarkStart w:id="137" w:name="_Toc295352660"/>
      <w:bookmarkStart w:id="138" w:name="_Toc295353053"/>
      <w:bookmarkStart w:id="139" w:name="_Toc295354009"/>
      <w:bookmarkStart w:id="140" w:name="_Toc295354695"/>
      <w:bookmarkStart w:id="141" w:name="_Toc295354951"/>
      <w:bookmarkStart w:id="142" w:name="_Toc295348540"/>
      <w:bookmarkStart w:id="143" w:name="_Toc295352407"/>
      <w:bookmarkStart w:id="144" w:name="_Toc295352662"/>
      <w:bookmarkStart w:id="145" w:name="_Toc295353055"/>
      <w:bookmarkStart w:id="146" w:name="_Toc295354011"/>
      <w:bookmarkStart w:id="147" w:name="_Toc295354697"/>
      <w:bookmarkStart w:id="148" w:name="_Toc295354953"/>
      <w:bookmarkStart w:id="149" w:name="_Toc295348542"/>
      <w:bookmarkStart w:id="150" w:name="_Toc295352409"/>
      <w:bookmarkStart w:id="151" w:name="_Toc295352664"/>
      <w:bookmarkStart w:id="152" w:name="_Toc295353057"/>
      <w:bookmarkStart w:id="153" w:name="_Toc295354013"/>
      <w:bookmarkStart w:id="154" w:name="_Toc295354699"/>
      <w:bookmarkStart w:id="155" w:name="_Toc295354955"/>
      <w:bookmarkStart w:id="156" w:name="_Toc295348544"/>
      <w:bookmarkStart w:id="157" w:name="_Toc295352411"/>
      <w:bookmarkStart w:id="158" w:name="_Toc295352666"/>
      <w:bookmarkStart w:id="159" w:name="_Toc295353059"/>
      <w:bookmarkStart w:id="160" w:name="_Toc295354015"/>
      <w:bookmarkStart w:id="161" w:name="_Toc295354701"/>
      <w:bookmarkStart w:id="162" w:name="_Toc295354957"/>
      <w:bookmarkStart w:id="163" w:name="_Toc295348546"/>
      <w:bookmarkStart w:id="164" w:name="_Toc295352413"/>
      <w:bookmarkStart w:id="165" w:name="_Toc295352668"/>
      <w:bookmarkStart w:id="166" w:name="_Toc295353061"/>
      <w:bookmarkStart w:id="167" w:name="_Toc295354017"/>
      <w:bookmarkStart w:id="168" w:name="_Toc295354703"/>
      <w:bookmarkStart w:id="169" w:name="_Toc295354959"/>
      <w:bookmarkStart w:id="170" w:name="_Toc295348547"/>
      <w:bookmarkStart w:id="171" w:name="_Toc295352414"/>
      <w:bookmarkStart w:id="172" w:name="_Toc295352669"/>
      <w:bookmarkStart w:id="173" w:name="_Toc295353062"/>
      <w:bookmarkStart w:id="174" w:name="_Toc295354018"/>
      <w:bookmarkStart w:id="175" w:name="_Toc295354704"/>
      <w:bookmarkStart w:id="176" w:name="_Toc295354960"/>
      <w:bookmarkStart w:id="177" w:name="_Toc295348548"/>
      <w:bookmarkStart w:id="178" w:name="_Toc295352415"/>
      <w:bookmarkStart w:id="179" w:name="_Toc295352670"/>
      <w:bookmarkStart w:id="180" w:name="_Toc295353063"/>
      <w:bookmarkStart w:id="181" w:name="_Toc295354019"/>
      <w:bookmarkStart w:id="182" w:name="_Toc295354705"/>
      <w:bookmarkStart w:id="183" w:name="_Toc295354961"/>
      <w:bookmarkStart w:id="184" w:name="_Toc295348549"/>
      <w:bookmarkStart w:id="185" w:name="_Toc295352416"/>
      <w:bookmarkStart w:id="186" w:name="_Toc295352671"/>
      <w:bookmarkStart w:id="187" w:name="_Toc295353064"/>
      <w:bookmarkStart w:id="188" w:name="_Toc295354020"/>
      <w:bookmarkStart w:id="189" w:name="_Toc295354706"/>
      <w:bookmarkStart w:id="190" w:name="_Toc295354962"/>
      <w:bookmarkStart w:id="191" w:name="_Toc295348550"/>
      <w:bookmarkStart w:id="192" w:name="_Toc295352417"/>
      <w:bookmarkStart w:id="193" w:name="_Toc295352672"/>
      <w:bookmarkStart w:id="194" w:name="_Toc295353065"/>
      <w:bookmarkStart w:id="195" w:name="_Toc295354021"/>
      <w:bookmarkStart w:id="196" w:name="_Toc295354707"/>
      <w:bookmarkStart w:id="197" w:name="_Toc295354963"/>
      <w:bookmarkStart w:id="198" w:name="_Toc295348551"/>
      <w:bookmarkStart w:id="199" w:name="_Toc295352418"/>
      <w:bookmarkStart w:id="200" w:name="_Toc295352673"/>
      <w:bookmarkStart w:id="201" w:name="_Toc295353066"/>
      <w:bookmarkStart w:id="202" w:name="_Toc295354022"/>
      <w:bookmarkStart w:id="203" w:name="_Toc295354708"/>
      <w:bookmarkStart w:id="204" w:name="_Toc295354964"/>
      <w:bookmarkStart w:id="205" w:name="_Toc295348552"/>
      <w:bookmarkStart w:id="206" w:name="_Toc295352419"/>
      <w:bookmarkStart w:id="207" w:name="_Toc295352674"/>
      <w:bookmarkStart w:id="208" w:name="_Toc295353067"/>
      <w:bookmarkStart w:id="209" w:name="_Toc295354023"/>
      <w:bookmarkStart w:id="210" w:name="_Toc295354709"/>
      <w:bookmarkStart w:id="211" w:name="_Toc295354965"/>
      <w:bookmarkStart w:id="212" w:name="_Toc269910918"/>
      <w:bookmarkStart w:id="213" w:name="_Toc295353068"/>
      <w:bookmarkStart w:id="214" w:name="_Toc311741023"/>
      <w:bookmarkStart w:id="215" w:name="_Toc311773408"/>
      <w:bookmarkStart w:id="216" w:name="_Toc46119352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Pr="00051C2F">
        <w:t>New Terminology</w:t>
      </w:r>
      <w:bookmarkEnd w:id="212"/>
      <w:bookmarkEnd w:id="213"/>
      <w:bookmarkEnd w:id="214"/>
      <w:bookmarkEnd w:id="215"/>
      <w:bookmarkEnd w:id="216"/>
    </w:p>
    <w:p w14:paraId="7A0C44FE"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47"/>
        <w:gridCol w:w="7929"/>
      </w:tblGrid>
      <w:tr w:rsidR="00340288" w:rsidRPr="00051C2F" w14:paraId="3998989A" w14:textId="77777777" w:rsidTr="00CC151E">
        <w:tc>
          <w:tcPr>
            <w:tcW w:w="860" w:type="pct"/>
          </w:tcPr>
          <w:p w14:paraId="43BFD0C4" w14:textId="77777777"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14:paraId="30B8B8DC"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573E25F9" w14:textId="77777777" w:rsidTr="00CC151E">
        <w:tc>
          <w:tcPr>
            <w:tcW w:w="860" w:type="pct"/>
          </w:tcPr>
          <w:p w14:paraId="2E232D21"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1687150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26928EB" w14:textId="77777777" w:rsidTr="00CC151E">
        <w:tc>
          <w:tcPr>
            <w:tcW w:w="860" w:type="pct"/>
          </w:tcPr>
          <w:p w14:paraId="0643B467"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6E6C78F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7781805" w14:textId="77777777" w:rsidTr="00CC151E">
        <w:tc>
          <w:tcPr>
            <w:tcW w:w="860" w:type="pct"/>
          </w:tcPr>
          <w:p w14:paraId="27539803"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4CFB805C"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7C94457E" w14:textId="77777777" w:rsidTr="00CC151E">
        <w:tc>
          <w:tcPr>
            <w:tcW w:w="860" w:type="pct"/>
          </w:tcPr>
          <w:p w14:paraId="053E666A"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45EBA7E1"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7ADE327D" w14:textId="77777777" w:rsidTr="00CC151E">
        <w:tc>
          <w:tcPr>
            <w:tcW w:w="860" w:type="pct"/>
          </w:tcPr>
          <w:p w14:paraId="5F3ADC0C"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0189A23"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D400D75" w14:textId="77777777" w:rsidR="00CC151E" w:rsidRPr="00051C2F" w:rsidRDefault="00CC151E" w:rsidP="00BD5DB4">
      <w:pPr>
        <w:pStyle w:val="Heading2"/>
      </w:pPr>
      <w:bookmarkStart w:id="217" w:name="_Toc269910919"/>
      <w:bookmarkStart w:id="218" w:name="_Toc295353069"/>
      <w:bookmarkStart w:id="219" w:name="_Toc311741024"/>
      <w:bookmarkStart w:id="220" w:name="_Toc311773409"/>
      <w:bookmarkStart w:id="221" w:name="_Toc461193524"/>
      <w:r w:rsidRPr="00051C2F">
        <w:lastRenderedPageBreak/>
        <w:t>Process Flow</w:t>
      </w:r>
      <w:bookmarkEnd w:id="217"/>
      <w:bookmarkEnd w:id="218"/>
      <w:bookmarkEnd w:id="219"/>
      <w:bookmarkEnd w:id="220"/>
      <w:bookmarkEnd w:id="221"/>
    </w:p>
    <w:p w14:paraId="7D513244" w14:textId="77777777" w:rsidR="00CC151E" w:rsidRPr="00051C2F" w:rsidRDefault="00CC151E" w:rsidP="00CC151E">
      <w:pPr>
        <w:pStyle w:val="BodyText"/>
        <w:rPr>
          <w:color w:val="000000"/>
        </w:rPr>
      </w:pPr>
      <w:r w:rsidRPr="00051C2F">
        <w:rPr>
          <w:color w:val="000000"/>
        </w:rPr>
        <w:t xml:space="preserve">The following figure depicts a high level description of the </w:t>
      </w:r>
      <w:r w:rsidR="0097229C" w:rsidRPr="00051C2F">
        <w:rPr>
          <w:color w:val="000000"/>
        </w:rPr>
        <w:t>ePayments</w:t>
      </w:r>
      <w:r w:rsidRPr="00051C2F">
        <w:rPr>
          <w:color w:val="000000"/>
        </w:rPr>
        <w:t xml:space="preserve"> process.</w:t>
      </w:r>
    </w:p>
    <w:p w14:paraId="2F026911" w14:textId="58DC6FEF"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65002D1D" wp14:editId="5DB3E170">
                <wp:simplePos x="0" y="0"/>
                <wp:positionH relativeFrom="column">
                  <wp:posOffset>3780155</wp:posOffset>
                </wp:positionH>
                <wp:positionV relativeFrom="paragraph">
                  <wp:posOffset>1028699</wp:posOffset>
                </wp:positionV>
                <wp:extent cx="383540" cy="0"/>
                <wp:effectExtent l="38100" t="76200" r="0" b="95250"/>
                <wp:wrapNone/>
                <wp:docPr id="36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5E8104" id="Line 17" o:spid="_x0000_s1026"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" strokecolor="green">
                <v:stroke endarrow="block"/>
              </v:line>
            </w:pict>
          </mc:Fallback>
        </mc:AlternateContent>
      </w:r>
      <w:r w:rsidR="000A2D39">
        <w:rPr>
          <w:rFonts w:ascii="Arial" w:hAnsi="Arial" w:cs="Arial"/>
          <w:noProof/>
          <w:color w:val="000000"/>
        </w:rPr>
        <w:drawing>
          <wp:inline distT="0" distB="0" distL="0" distR="0" wp14:anchorId="52CFABAB" wp14:editId="03F99BD0">
            <wp:extent cx="5633085" cy="2035810"/>
            <wp:effectExtent l="1905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0A858F84" w14:textId="77777777" w:rsidR="00CC151E" w:rsidRPr="00880D8D" w:rsidRDefault="00CC151E" w:rsidP="00D269CD">
      <w:pPr>
        <w:jc w:val="center"/>
        <w:outlineLvl w:val="0"/>
        <w:rPr>
          <w:b/>
        </w:rPr>
      </w:pPr>
      <w:bookmarkStart w:id="222" w:name="_Toc311741025"/>
      <w:bookmarkStart w:id="223" w:name="_Toc311772547"/>
      <w:bookmarkStart w:id="224" w:name="_Toc311773410"/>
      <w:bookmarkStart w:id="225"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22"/>
      <w:bookmarkEnd w:id="223"/>
      <w:bookmarkEnd w:id="224"/>
      <w:bookmarkEnd w:id="225"/>
    </w:p>
    <w:p w14:paraId="40DF625E" w14:textId="77777777" w:rsidR="009852F0" w:rsidRPr="00051C2F" w:rsidRDefault="009852F0" w:rsidP="00B64F7C"/>
    <w:p w14:paraId="54CD7874" w14:textId="77777777" w:rsidR="00ED2749" w:rsidRPr="00051C2F" w:rsidRDefault="00ED2749" w:rsidP="00B64F7C">
      <w:pPr>
        <w:rPr>
          <w:color w:val="000000"/>
        </w:rPr>
      </w:pPr>
    </w:p>
    <w:p w14:paraId="6992DED8"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427BE31A"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5C44619" w14:textId="77777777" w:rsidR="00096009" w:rsidRDefault="00CC151E">
      <w:pPr>
        <w:pStyle w:val="bodyparagraph"/>
      </w:pPr>
      <w:r w:rsidRPr="00051C2F">
        <w:t>The payer adjudicates the claim and determines payment.  The payment may be sent electronically to PNC Bank as an EFT or the payer may mail a paper check.</w:t>
      </w:r>
    </w:p>
    <w:p w14:paraId="75C1E4E7" w14:textId="77777777" w:rsidR="00096009" w:rsidRDefault="00CC151E">
      <w:pPr>
        <w:pStyle w:val="bodyparagraph"/>
      </w:pPr>
      <w:r w:rsidRPr="00051C2F">
        <w:t>PNC Bank send</w:t>
      </w:r>
      <w:r w:rsidR="0016631A" w:rsidRPr="00051C2F">
        <w:t>s</w:t>
      </w:r>
      <w:r w:rsidRPr="00051C2F">
        <w:t>:</w:t>
      </w:r>
    </w:p>
    <w:p w14:paraId="2A77581F" w14:textId="77777777" w:rsidR="00096009" w:rsidRDefault="00CC151E">
      <w:pPr>
        <w:pStyle w:val="bodyparagraph"/>
      </w:pPr>
      <w:r w:rsidRPr="00051C2F">
        <w:t>EFT dollars directly to the U.S. Treasury,</w:t>
      </w:r>
    </w:p>
    <w:p w14:paraId="3F7C6DCF" w14:textId="77777777" w:rsidR="00096009" w:rsidRDefault="00CC151E">
      <w:pPr>
        <w:pStyle w:val="bodyparagraph"/>
      </w:pPr>
      <w:r w:rsidRPr="00051C2F">
        <w:t>EFT 835 transactions, containing daily total deposit information by payer to the FSC, and</w:t>
      </w:r>
    </w:p>
    <w:p w14:paraId="238D8228" w14:textId="77777777" w:rsidR="00096009" w:rsidRDefault="00CC151E">
      <w:pPr>
        <w:pStyle w:val="bodyparagraph"/>
      </w:pPr>
      <w:r w:rsidRPr="00051C2F">
        <w:t>ERA 835 transactions, containing electronic EOBs (EEOBs) to the FSC.</w:t>
      </w:r>
    </w:p>
    <w:p w14:paraId="06C6F7D9"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1A1F05F8"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5F96231D" w14:textId="400A24A7" w:rsidR="002A47C6" w:rsidRDefault="00CC151E">
      <w:pPr>
        <w:pStyle w:val="bodyparagraph"/>
      </w:pPr>
      <w:r w:rsidRPr="00051C2F">
        <w:t>The FSC also transmit</w:t>
      </w:r>
      <w:r w:rsidR="0016631A" w:rsidRPr="00051C2F">
        <w:t>s</w:t>
      </w:r>
      <w:r w:rsidRPr="00051C2F">
        <w:t xml:space="preserve"> unroutable EEOB data to EPHRA.  Unroutable EEOB data does not contain the appropriate Tax ID information to allow the FSC to route it to the proper VistA AR system.  FSC 224-Unit staff monitor</w:t>
      </w:r>
      <w:r w:rsidR="0016631A" w:rsidRPr="00051C2F">
        <w:t>s</w:t>
      </w:r>
      <w:r w:rsidRPr="00051C2F">
        <w:t xml:space="preserve"> EPHRA for unroutable EEOB data and use other data identifiers, such as the bill number, to determine appropriate routing and transmit to the correct VistA AR system.</w:t>
      </w:r>
    </w:p>
    <w:p w14:paraId="5C4EB5BD" w14:textId="77777777" w:rsidR="008B1055" w:rsidRPr="00051C2F" w:rsidRDefault="008B1055" w:rsidP="008B1055"/>
    <w:p w14:paraId="529EF4D7" w14:textId="77777777"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EF068D" w:rsidRPr="00201AD4">
        <w:rPr>
          <w:color w:val="000000"/>
        </w:rPr>
        <w:t xml:space="preserve">Figure </w:t>
      </w:r>
      <w:r w:rsidR="00EF068D" w:rsidRPr="00201AD4">
        <w:rPr>
          <w:noProof/>
          <w:color w:val="000000"/>
        </w:rPr>
        <w:t>2</w:t>
      </w:r>
      <w:r w:rsidR="00EF068D" w:rsidRPr="00201AD4">
        <w:rPr>
          <w:color w:val="000000"/>
        </w:rPr>
        <w:t xml:space="preserve"> - EFT and ERA Storage Process in VistA</w:t>
      </w:r>
      <w:r w:rsidR="00721411">
        <w:rPr>
          <w:color w:val="000000"/>
        </w:rPr>
        <w:t>.</w:t>
      </w:r>
      <w:r w:rsidR="00C466D8">
        <w:fldChar w:fldCharType="end"/>
      </w:r>
      <w:r w:rsidRPr="00051C2F">
        <w:rPr>
          <w:color w:val="000000"/>
        </w:rPr>
        <w:t>)</w:t>
      </w:r>
    </w:p>
    <w:p w14:paraId="3723CC80" w14:textId="77777777" w:rsidR="00CC151E" w:rsidRPr="00051C2F" w:rsidRDefault="00CC151E" w:rsidP="00CC151E">
      <w:pPr>
        <w:pStyle w:val="BodyText"/>
        <w:rPr>
          <w:color w:val="000000"/>
        </w:rPr>
      </w:pPr>
    </w:p>
    <w:p w14:paraId="73690FA8"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lastRenderedPageBreak/>
        <w:drawing>
          <wp:inline distT="0" distB="0" distL="0" distR="0" wp14:anchorId="01A3501D" wp14:editId="7145218E">
            <wp:extent cx="5848985" cy="25793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08A92F9" w14:textId="77777777" w:rsidR="00CC151E" w:rsidRPr="00880D8D" w:rsidRDefault="00CC151E" w:rsidP="00D269CD">
      <w:pPr>
        <w:jc w:val="center"/>
        <w:outlineLvl w:val="0"/>
        <w:rPr>
          <w:b/>
        </w:rPr>
      </w:pPr>
      <w:bookmarkStart w:id="226" w:name="_Ref52875782"/>
      <w:bookmarkStart w:id="227" w:name="_Toc311741027"/>
      <w:bookmarkStart w:id="228" w:name="_Toc311772549"/>
      <w:bookmarkStart w:id="229" w:name="_Toc311773412"/>
      <w:bookmarkStart w:id="230"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EF068D">
        <w:rPr>
          <w:b/>
          <w:noProof/>
        </w:rPr>
        <w:t>3</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26"/>
      <w:bookmarkEnd w:id="227"/>
      <w:bookmarkEnd w:id="228"/>
      <w:bookmarkEnd w:id="229"/>
      <w:bookmarkEnd w:id="230"/>
    </w:p>
    <w:p w14:paraId="7F352681" w14:textId="77777777" w:rsidR="00CC151E" w:rsidRPr="00051C2F" w:rsidRDefault="00CC151E" w:rsidP="00CC151E">
      <w:pPr>
        <w:pStyle w:val="BodyText"/>
        <w:rPr>
          <w:color w:val="000000"/>
        </w:rPr>
      </w:pPr>
    </w:p>
    <w:p w14:paraId="35133114" w14:textId="77777777"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EF068D" w:rsidRPr="000D114F">
        <w:rPr>
          <w:color w:val="000000"/>
        </w:rPr>
        <w:t xml:space="preserve">Figure </w:t>
      </w:r>
      <w:r w:rsidR="00EF068D" w:rsidRPr="000D114F">
        <w:rPr>
          <w:noProof/>
          <w:color w:val="000000"/>
        </w:rPr>
        <w:t>3</w:t>
      </w:r>
      <w:r w:rsidR="00EF068D" w:rsidRPr="000D114F">
        <w:rPr>
          <w:color w:val="000000"/>
        </w:rPr>
        <w:t xml:space="preserve"> - ePayments Nightly Process</w:t>
      </w:r>
      <w:r w:rsidR="00C466D8">
        <w:fldChar w:fldCharType="end"/>
      </w:r>
      <w:r w:rsidRPr="00051C2F">
        <w:rPr>
          <w:color w:val="000000"/>
        </w:rPr>
        <w:t>) that matches ERAs to EFT files using the Trace Number and Insurance Company ID.</w:t>
      </w:r>
    </w:p>
    <w:p w14:paraId="3C4E9CD0"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EE2BB85" w14:textId="77777777" w:rsidR="00CC151E" w:rsidRPr="00051C2F" w:rsidRDefault="00CC151E" w:rsidP="00CC151E">
      <w:pPr>
        <w:pStyle w:val="BodyText"/>
        <w:numPr>
          <w:ilvl w:val="1"/>
          <w:numId w:val="4"/>
        </w:numPr>
        <w:rPr>
          <w:color w:val="000000"/>
        </w:rPr>
      </w:pPr>
      <w:r w:rsidRPr="00051C2F">
        <w:rPr>
          <w:color w:val="000000"/>
        </w:rPr>
        <w:t>If the amount does not match, the ERA record and the EFT detail record are marked as “matched with errors.”</w:t>
      </w:r>
    </w:p>
    <w:p w14:paraId="4B409CA1" w14:textId="77777777"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14:paraId="08C5B8FD"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245675FD"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23F9279B" w14:textId="77777777"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28711DBB"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168E6029" w14:textId="7777777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 xml:space="preserve"> 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6F0BB479" w14:textId="77777777" w:rsidR="00727BB7" w:rsidRPr="00051C2F" w:rsidRDefault="00727BB7" w:rsidP="00CC151E">
      <w:pPr>
        <w:pStyle w:val="BodyText"/>
        <w:numPr>
          <w:ilvl w:val="0"/>
          <w:numId w:val="4"/>
        </w:numPr>
        <w:rPr>
          <w:color w:val="000000"/>
        </w:rPr>
      </w:pPr>
      <w:r w:rsidRPr="00051C2F">
        <w:rPr>
          <w:color w:val="000000"/>
        </w:rPr>
        <w:lastRenderedPageBreak/>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176CE9"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30B9F04D"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684482A7"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75521DA" w14:textId="38115D8E"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0800723A"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142AE03B" w14:textId="77777777"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4BE90403" w14:textId="77777777" w:rsidR="00CC151E" w:rsidRPr="00051C2F" w:rsidRDefault="00CC151E" w:rsidP="00CC151E">
      <w:pPr>
        <w:pStyle w:val="BodyText"/>
        <w:ind w:left="360"/>
        <w:rPr>
          <w:color w:val="000000"/>
        </w:rPr>
      </w:pPr>
    </w:p>
    <w:p w14:paraId="454BB2FE"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041E9431" w14:textId="77777777" w:rsidR="00CC151E" w:rsidRPr="00051C2F" w:rsidRDefault="00CC151E" w:rsidP="00D269CD">
      <w:pPr>
        <w:pStyle w:val="Heading1"/>
        <w:pageBreakBefore w:val="0"/>
        <w:rPr>
          <w:color w:val="000000"/>
        </w:rPr>
      </w:pPr>
      <w:bookmarkStart w:id="231" w:name="_Toc269910921"/>
      <w:bookmarkStart w:id="232" w:name="_Toc295353071"/>
      <w:bookmarkStart w:id="233" w:name="_Toc311741029"/>
      <w:bookmarkStart w:id="234" w:name="_Toc311772550"/>
      <w:bookmarkStart w:id="235" w:name="_Toc311773414"/>
      <w:bookmarkStart w:id="236" w:name="_Toc461193525"/>
      <w:r w:rsidRPr="00051C2F">
        <w:rPr>
          <w:color w:val="000000"/>
        </w:rPr>
        <w:lastRenderedPageBreak/>
        <w:t xml:space="preserve">Getting Started with </w:t>
      </w:r>
      <w:bookmarkEnd w:id="231"/>
      <w:r w:rsidR="0097229C" w:rsidRPr="00051C2F">
        <w:rPr>
          <w:color w:val="000000"/>
        </w:rPr>
        <w:t>ePayments</w:t>
      </w:r>
      <w:bookmarkEnd w:id="232"/>
      <w:bookmarkEnd w:id="233"/>
      <w:bookmarkEnd w:id="234"/>
      <w:bookmarkEnd w:id="235"/>
      <w:bookmarkEnd w:id="236"/>
    </w:p>
    <w:p w14:paraId="2427CE14" w14:textId="77777777" w:rsidR="00963389" w:rsidRDefault="00CC151E" w:rsidP="00BD5DB4">
      <w:pPr>
        <w:pStyle w:val="Heading2"/>
      </w:pPr>
      <w:bookmarkStart w:id="237" w:name="_Toc269910922"/>
      <w:bookmarkStart w:id="238" w:name="_Toc295353072"/>
      <w:bookmarkStart w:id="239" w:name="_Toc311741030"/>
      <w:bookmarkStart w:id="240" w:name="_Toc311773415"/>
      <w:bookmarkStart w:id="241" w:name="_Toc461193526"/>
      <w:r w:rsidRPr="00051C2F">
        <w:t>Menus and Screens</w:t>
      </w:r>
      <w:bookmarkEnd w:id="237"/>
      <w:bookmarkEnd w:id="238"/>
      <w:bookmarkEnd w:id="239"/>
      <w:bookmarkEnd w:id="240"/>
      <w:bookmarkEnd w:id="241"/>
    </w:p>
    <w:p w14:paraId="2619AA89" w14:textId="77777777" w:rsidR="00CC151E" w:rsidRPr="00051C2F" w:rsidRDefault="00963389" w:rsidP="00470D63">
      <w:pPr>
        <w:pStyle w:val="Heading2"/>
        <w:numPr>
          <w:ilvl w:val="2"/>
          <w:numId w:val="1"/>
        </w:numPr>
        <w:ind w:left="990" w:hanging="990"/>
      </w:pPr>
      <w:bookmarkStart w:id="242" w:name="_Toc461193527"/>
      <w:r>
        <w:t>ERA List – Worklist screen</w:t>
      </w:r>
      <w:bookmarkEnd w:id="242"/>
      <w:r w:rsidR="00CC151E" w:rsidRPr="00051C2F">
        <w:tab/>
      </w:r>
    </w:p>
    <w:p w14:paraId="41B0185F" w14:textId="0D3EDEA9" w:rsidR="00CC151E" w:rsidRPr="00051C2F" w:rsidRDefault="00CC151E" w:rsidP="008C68F5">
      <w:bookmarkStart w:id="243" w:name="_Toc318088993"/>
      <w:bookmarkStart w:id="244" w:name="_Toc320274581"/>
      <w:bookmarkStart w:id="245" w:name="_Toc320279454"/>
      <w:bookmarkStart w:id="246" w:name="_Toc323533344"/>
      <w:r w:rsidRPr="00051C2F">
        <w:t>A new list manager screen, the ERA List – Worklist screen has been added in order to display the selection of ERAs to be worked.</w:t>
      </w:r>
    </w:p>
    <w:p w14:paraId="1BA3BCBF" w14:textId="77777777" w:rsidR="0075207B" w:rsidRPr="00051C2F" w:rsidRDefault="0075207B" w:rsidP="008C68F5"/>
    <w:p w14:paraId="738CA2C2"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754CCF3B" w14:textId="77777777" w:rsidR="008210E2" w:rsidRPr="00051C2F" w:rsidRDefault="008210E2" w:rsidP="008C68F5"/>
    <w:p w14:paraId="1EB6F3DC"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6BB60846" w14:textId="77777777" w:rsidR="00CC151E" w:rsidRPr="00051C2F" w:rsidRDefault="00CC151E" w:rsidP="008C68F5">
      <w:pPr>
        <w:rPr>
          <w:sz w:val="24"/>
        </w:rPr>
      </w:pPr>
      <w:r w:rsidRPr="00051C2F">
        <w:rPr>
          <w:sz w:val="24"/>
        </w:rPr>
        <w:t xml:space="preserve"> </w:t>
      </w:r>
    </w:p>
    <w:p w14:paraId="41685EF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5C0FF52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6B3DE28A"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4028B98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75613698"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p>
    <w:p w14:paraId="2D784FEB"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7B9EB705"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2E0340E"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64F7C" w:rsidRPr="00051C2F" w14:paraId="1E563DA9" w14:textId="77777777" w:rsidTr="00763D7F">
        <w:tc>
          <w:tcPr>
            <w:tcW w:w="9576" w:type="dxa"/>
          </w:tcPr>
          <w:p w14:paraId="3E39ACAA"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45A1DCB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ED:  MATCH STATUS: BOTH           POST STATUS: UNPOSTED</w:t>
            </w:r>
          </w:p>
          <w:p w14:paraId="6D9CFB9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47" w:name="_Toc311741031"/>
            <w:bookmarkStart w:id="248" w:name="_Toc311772551"/>
            <w:bookmarkStart w:id="249" w:name="_Toc311773416"/>
            <w:r w:rsidRPr="00051C2F">
              <w:rPr>
                <w:rFonts w:ascii="Courier New" w:hAnsi="Courier New" w:cs="Courier New"/>
                <w:sz w:val="18"/>
                <w:szCs w:val="18"/>
              </w:rPr>
              <w:t>DATE RANGE  : 1/1/11-12/9/11</w:t>
            </w:r>
            <w:bookmarkEnd w:id="247"/>
            <w:bookmarkEnd w:id="248"/>
            <w:bookmarkEnd w:id="249"/>
          </w:p>
          <w:p w14:paraId="3A6DE3D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bookmarkStart w:id="250" w:name="_Toc311741032"/>
            <w:bookmarkStart w:id="251" w:name="_Toc311772552"/>
            <w:bookmarkStart w:id="252" w:name="_Toc311773417"/>
            <w:r w:rsidRPr="00051C2F">
              <w:rPr>
                <w:rFonts w:ascii="Courier New" w:hAnsi="Courier New" w:cs="Courier New"/>
                <w:sz w:val="18"/>
                <w:szCs w:val="18"/>
              </w:rPr>
              <w:t>ALL PAYERS</w:t>
            </w:r>
            <w:bookmarkEnd w:id="250"/>
            <w:bookmarkEnd w:id="251"/>
            <w:bookmarkEnd w:id="252"/>
          </w:p>
          <w:p w14:paraId="24CBA513"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3388932F"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PAYER NAME/MATCH STATUS         ERA PAID DT  TOT AMT PAID   DT REC'D</w:t>
            </w:r>
          </w:p>
          <w:p w14:paraId="19833E4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AF8F93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1C7DA18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1AA98245"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73F75194"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720183AA"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3F24F5F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7FDADA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29FC7342"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4DE614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724794E5"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3F2811C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7F3F9BA4"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4642EF4B"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10E2EEE2"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 No scratchpad|'x' EXC |'A' autopost complete</w:t>
            </w:r>
            <w:r w:rsidR="00B64F7C" w:rsidRPr="00051C2F">
              <w:rPr>
                <w:rFonts w:ascii="Courier New" w:hAnsi="Courier New" w:cs="Courier New"/>
                <w:sz w:val="18"/>
                <w:szCs w:val="18"/>
              </w:rPr>
              <w:t xml:space="preserve">    </w:t>
            </w:r>
          </w:p>
          <w:p w14:paraId="6CF31762" w14:textId="0DD467D1"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E25679">
              <w:rPr>
                <w:rFonts w:ascii="Courier New" w:hAnsi="Courier New" w:cs="Courier New"/>
                <w:sz w:val="18"/>
                <w:szCs w:val="18"/>
              </w:rPr>
              <w:t>Manual Match</w:t>
            </w:r>
            <w:r w:rsidR="007A5BDF">
              <w:rPr>
                <w:rFonts w:ascii="Courier New" w:hAnsi="Courier New" w:cs="Courier New"/>
                <w:sz w:val="18"/>
                <w:szCs w:val="18"/>
              </w:rPr>
              <w:t xml:space="preserve"> </w:t>
            </w:r>
          </w:p>
          <w:p w14:paraId="44D50F26" w14:textId="77777777"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A5BDF">
              <w:rPr>
                <w:rFonts w:ascii="Courier New" w:hAnsi="Courier New" w:cs="Courier New"/>
                <w:sz w:val="18"/>
                <w:szCs w:val="18"/>
              </w:rPr>
              <w:t xml:space="preserve">               </w:t>
            </w:r>
            <w:r w:rsidR="00E25679">
              <w:rPr>
                <w:rFonts w:ascii="Courier New" w:hAnsi="Courier New" w:cs="Courier New"/>
                <w:sz w:val="18"/>
                <w:szCs w:val="18"/>
              </w:rPr>
              <w:t>Exit</w:t>
            </w:r>
          </w:p>
          <w:p w14:paraId="3CB30B15" w14:textId="289F85C2"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3BBCFC25"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1E181E7C" w14:textId="77777777" w:rsidR="00B64F7C" w:rsidRPr="00051C2F" w:rsidRDefault="00B64F7C" w:rsidP="00763D7F">
            <w:pPr>
              <w:pStyle w:val="Bullet1"/>
              <w:numPr>
                <w:ilvl w:val="0"/>
                <w:numId w:val="0"/>
              </w:numPr>
              <w:rPr>
                <w:i w:val="0"/>
                <w:vanish w:val="0"/>
                <w:color w:val="000000"/>
                <w:sz w:val="24"/>
              </w:rPr>
            </w:pPr>
          </w:p>
        </w:tc>
      </w:tr>
    </w:tbl>
    <w:p w14:paraId="1F619000" w14:textId="77777777" w:rsidR="00963389" w:rsidRPr="00051C2F" w:rsidRDefault="00963389" w:rsidP="00963389">
      <w:pPr>
        <w:pStyle w:val="Heading2"/>
        <w:numPr>
          <w:ilvl w:val="2"/>
          <w:numId w:val="1"/>
        </w:numPr>
        <w:ind w:left="990" w:hanging="990"/>
      </w:pPr>
      <w:bookmarkStart w:id="253" w:name="_Toc454915418"/>
      <w:bookmarkStart w:id="254" w:name="_Toc461193528"/>
      <w:bookmarkEnd w:id="253"/>
      <w:r>
        <w:lastRenderedPageBreak/>
        <w:t>ERA Worklist/Scratchpad screen</w:t>
      </w:r>
      <w:bookmarkEnd w:id="254"/>
      <w:r w:rsidRPr="00051C2F">
        <w:tab/>
      </w:r>
    </w:p>
    <w:p w14:paraId="7CDE1D3F" w14:textId="77777777" w:rsidR="008C68F5" w:rsidRPr="00051C2F" w:rsidRDefault="008C68F5" w:rsidP="00CC151E">
      <w:pPr>
        <w:pStyle w:val="Bullet1"/>
        <w:numPr>
          <w:ilvl w:val="0"/>
          <w:numId w:val="0"/>
        </w:numPr>
        <w:rPr>
          <w:i w:val="0"/>
          <w:vanish w:val="0"/>
          <w:color w:val="000000"/>
          <w:sz w:val="24"/>
        </w:rPr>
      </w:pPr>
    </w:p>
    <w:p w14:paraId="70150480"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715AA433"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3D5A228D" w14:textId="77777777" w:rsidR="008C68F5" w:rsidRPr="00051C2F" w:rsidRDefault="008C68F5" w:rsidP="008C68F5">
      <w:pPr>
        <w:pStyle w:val="Bullet1"/>
        <w:rPr>
          <w:color w:val="000000"/>
          <w:sz w:val="24"/>
        </w:rPr>
      </w:pPr>
      <w:r w:rsidRPr="00051C2F">
        <w:rPr>
          <w:color w:val="000000"/>
          <w:sz w:val="24"/>
        </w:rPr>
        <w:t xml:space="preserve">           DATE RANGE  : 1/1/11-12/9/11</w:t>
      </w:r>
    </w:p>
    <w:p w14:paraId="45EC55F6" w14:textId="77777777" w:rsidR="008C68F5" w:rsidRPr="00051C2F" w:rsidRDefault="008C68F5" w:rsidP="008C68F5">
      <w:pPr>
        <w:pStyle w:val="Bullet1"/>
        <w:rPr>
          <w:color w:val="000000"/>
          <w:sz w:val="24"/>
        </w:rPr>
      </w:pPr>
      <w:r w:rsidRPr="00051C2F">
        <w:rPr>
          <w:color w:val="000000"/>
          <w:sz w:val="24"/>
        </w:rPr>
        <w:t xml:space="preserve">           ALL PAYERS</w:t>
      </w:r>
    </w:p>
    <w:p w14:paraId="16AA96EF" w14:textId="77777777" w:rsidR="008C68F5" w:rsidRPr="00051C2F" w:rsidRDefault="008C68F5" w:rsidP="008C68F5">
      <w:pPr>
        <w:pStyle w:val="Bullet1"/>
        <w:rPr>
          <w:color w:val="000000"/>
          <w:sz w:val="24"/>
        </w:rPr>
      </w:pPr>
      <w:r w:rsidRPr="00051C2F">
        <w:rPr>
          <w:color w:val="000000"/>
          <w:sz w:val="24"/>
        </w:rPr>
        <w:t>#   ERA #         TRACE#</w:t>
      </w:r>
    </w:p>
    <w:p w14:paraId="296D1D20"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A032758" w14:textId="77777777" w:rsidR="008C68F5" w:rsidRPr="00051C2F" w:rsidRDefault="008C68F5" w:rsidP="008C68F5">
      <w:pPr>
        <w:pStyle w:val="Bullet1"/>
        <w:rPr>
          <w:color w:val="000000"/>
          <w:sz w:val="24"/>
        </w:rPr>
      </w:pPr>
      <w:r w:rsidRPr="00051C2F">
        <w:rPr>
          <w:color w:val="000000"/>
          <w:sz w:val="24"/>
        </w:rPr>
        <w:t xml:space="preserve">1   -112137      00698105                                                       </w:t>
      </w:r>
    </w:p>
    <w:p w14:paraId="46094930" w14:textId="77777777" w:rsidR="008C68F5" w:rsidRPr="00051C2F" w:rsidRDefault="008C68F5" w:rsidP="008C68F5">
      <w:pPr>
        <w:pStyle w:val="Bullet1"/>
        <w:rPr>
          <w:color w:val="000000"/>
          <w:sz w:val="24"/>
        </w:rPr>
      </w:pPr>
      <w:r w:rsidRPr="00051C2F">
        <w:rPr>
          <w:color w:val="000000"/>
          <w:sz w:val="24"/>
        </w:rPr>
        <w:t xml:space="preserve">                                         11/9/11           277.10       11/9/11 </w:t>
      </w:r>
    </w:p>
    <w:p w14:paraId="6D4997B1"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3B4D58AA"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14F32DF" w14:textId="77777777" w:rsidR="008C68F5" w:rsidRPr="00051C2F" w:rsidRDefault="008C68F5" w:rsidP="008C68F5">
      <w:pPr>
        <w:pStyle w:val="Bullet1"/>
        <w:rPr>
          <w:color w:val="000000"/>
          <w:sz w:val="24"/>
        </w:rPr>
      </w:pPr>
      <w:r w:rsidRPr="00051C2F">
        <w:rPr>
          <w:color w:val="000000"/>
          <w:sz w:val="24"/>
        </w:rPr>
        <w:t xml:space="preserve">                                                                                </w:t>
      </w:r>
    </w:p>
    <w:p w14:paraId="765F68EE" w14:textId="77777777" w:rsidR="008C68F5" w:rsidRPr="00051C2F" w:rsidRDefault="008C68F5" w:rsidP="008C68F5">
      <w:pPr>
        <w:pStyle w:val="Bullet1"/>
        <w:rPr>
          <w:color w:val="000000"/>
          <w:sz w:val="24"/>
        </w:rPr>
      </w:pPr>
      <w:r w:rsidRPr="00051C2F">
        <w:rPr>
          <w:color w:val="000000"/>
          <w:sz w:val="24"/>
        </w:rPr>
        <w:t xml:space="preserve">2   -112200      377746                                                         </w:t>
      </w:r>
    </w:p>
    <w:p w14:paraId="45495D15" w14:textId="77777777" w:rsidR="008C68F5" w:rsidRPr="00051C2F" w:rsidRDefault="008C68F5" w:rsidP="008C68F5">
      <w:pPr>
        <w:pStyle w:val="Bullet1"/>
        <w:rPr>
          <w:color w:val="000000"/>
          <w:sz w:val="24"/>
        </w:rPr>
      </w:pPr>
      <w:r w:rsidRPr="00051C2F">
        <w:rPr>
          <w:color w:val="000000"/>
          <w:sz w:val="24"/>
        </w:rPr>
        <w:t xml:space="preserve">                                        11/10/11           155.95       11/10/11</w:t>
      </w:r>
    </w:p>
    <w:p w14:paraId="2A84DAC1"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45C8D5B6"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4BB786A" w14:textId="77777777" w:rsidR="008C68F5" w:rsidRPr="00051C2F" w:rsidRDefault="008C68F5" w:rsidP="008C68F5">
      <w:pPr>
        <w:pStyle w:val="Bullet1"/>
        <w:rPr>
          <w:color w:val="000000"/>
          <w:sz w:val="24"/>
        </w:rPr>
      </w:pPr>
      <w:r w:rsidRPr="00051C2F">
        <w:rPr>
          <w:color w:val="000000"/>
          <w:sz w:val="24"/>
        </w:rPr>
        <w:t xml:space="preserve">                                                                                </w:t>
      </w:r>
    </w:p>
    <w:p w14:paraId="6707576B" w14:textId="77777777" w:rsidR="008C68F5" w:rsidRPr="00051C2F" w:rsidRDefault="008C68F5" w:rsidP="008C68F5">
      <w:pPr>
        <w:pStyle w:val="Bullet1"/>
        <w:rPr>
          <w:color w:val="000000"/>
          <w:sz w:val="24"/>
        </w:rPr>
      </w:pPr>
      <w:r w:rsidRPr="00051C2F">
        <w:rPr>
          <w:color w:val="000000"/>
          <w:sz w:val="24"/>
        </w:rPr>
        <w:t xml:space="preserve">3   -112201      385045                                                         </w:t>
      </w:r>
    </w:p>
    <w:p w14:paraId="1FB186B4" w14:textId="77777777" w:rsidR="008C68F5" w:rsidRPr="00051C2F" w:rsidRDefault="008C68F5" w:rsidP="008C68F5">
      <w:pPr>
        <w:pStyle w:val="Bullet1"/>
        <w:rPr>
          <w:color w:val="000000"/>
          <w:sz w:val="24"/>
        </w:rPr>
      </w:pPr>
      <w:r w:rsidRPr="00051C2F">
        <w:rPr>
          <w:color w:val="000000"/>
          <w:sz w:val="24"/>
        </w:rPr>
        <w:t xml:space="preserve">                                        11/10/11           270.62       11/10/11</w:t>
      </w:r>
    </w:p>
    <w:p w14:paraId="78897144"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4BCB41A7"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FA27890"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26F7FE70"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12E8C52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06E091C3"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0448D79" w14:textId="77777777" w:rsidR="00CC151E" w:rsidRPr="00051C2F" w:rsidRDefault="00CC151E" w:rsidP="00CC151E">
      <w:pPr>
        <w:pStyle w:val="Bullet1"/>
        <w:numPr>
          <w:ilvl w:val="0"/>
          <w:numId w:val="0"/>
        </w:numPr>
        <w:rPr>
          <w:i w:val="0"/>
          <w:vanish w:val="0"/>
          <w:color w:val="000000"/>
          <w:sz w:val="24"/>
        </w:rPr>
      </w:pPr>
    </w:p>
    <w:p w14:paraId="10F45E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09DB5FC0" w14:textId="77777777" w:rsidR="00CC151E" w:rsidRPr="00051C2F" w:rsidRDefault="00CC151E" w:rsidP="00CC151E">
      <w:pPr>
        <w:pStyle w:val="BodyText"/>
        <w:rPr>
          <w:color w:val="000000"/>
          <w:szCs w:val="22"/>
        </w:rPr>
      </w:pPr>
    </w:p>
    <w:p w14:paraId="3FF50225" w14:textId="77777777" w:rsidR="00CC151E" w:rsidRPr="00051C2F" w:rsidRDefault="00CC151E" w:rsidP="00CC151E">
      <w:pPr>
        <w:pStyle w:val="BodyText"/>
        <w:rPr>
          <w:color w:val="000000"/>
          <w:szCs w:val="22"/>
        </w:rPr>
      </w:pPr>
      <w:r w:rsidRPr="00051C2F">
        <w:rPr>
          <w:color w:val="000000"/>
          <w:szCs w:val="22"/>
        </w:rPr>
        <w:t>For the entire ERA:</w:t>
      </w:r>
    </w:p>
    <w:p w14:paraId="35602487" w14:textId="77777777" w:rsidR="00CC151E" w:rsidRPr="00051C2F" w:rsidRDefault="00CC151E" w:rsidP="00533289">
      <w:pPr>
        <w:pStyle w:val="BodyText"/>
        <w:numPr>
          <w:ilvl w:val="0"/>
          <w:numId w:val="6"/>
        </w:numPr>
        <w:rPr>
          <w:color w:val="000000"/>
        </w:rPr>
      </w:pPr>
      <w:r w:rsidRPr="00051C2F">
        <w:rPr>
          <w:color w:val="000000"/>
        </w:rPr>
        <w:t>ERA Entry #</w:t>
      </w:r>
    </w:p>
    <w:p w14:paraId="446615C6" w14:textId="77777777" w:rsidR="00CC151E" w:rsidRPr="00051C2F" w:rsidRDefault="00CC151E" w:rsidP="00533289">
      <w:pPr>
        <w:pStyle w:val="BodyText"/>
        <w:numPr>
          <w:ilvl w:val="0"/>
          <w:numId w:val="6"/>
        </w:numPr>
        <w:rPr>
          <w:color w:val="000000"/>
        </w:rPr>
      </w:pPr>
      <w:r w:rsidRPr="00051C2F">
        <w:rPr>
          <w:color w:val="000000"/>
        </w:rPr>
        <w:t>Payer Name/ID</w:t>
      </w:r>
    </w:p>
    <w:p w14:paraId="1B5E38C1" w14:textId="77777777" w:rsidR="00CC151E" w:rsidRPr="00051C2F" w:rsidRDefault="00CC151E" w:rsidP="00533289">
      <w:pPr>
        <w:pStyle w:val="BodyText"/>
        <w:numPr>
          <w:ilvl w:val="0"/>
          <w:numId w:val="6"/>
        </w:numPr>
        <w:rPr>
          <w:color w:val="000000"/>
        </w:rPr>
      </w:pPr>
      <w:r w:rsidRPr="00051C2F">
        <w:rPr>
          <w:color w:val="000000"/>
        </w:rPr>
        <w:t>Total Amt Paid</w:t>
      </w:r>
    </w:p>
    <w:p w14:paraId="08B40634" w14:textId="77777777" w:rsidR="00CC151E" w:rsidRPr="00051C2F" w:rsidRDefault="00CC151E" w:rsidP="00533289">
      <w:pPr>
        <w:pStyle w:val="BodyText"/>
        <w:numPr>
          <w:ilvl w:val="0"/>
          <w:numId w:val="6"/>
        </w:numPr>
        <w:rPr>
          <w:color w:val="000000"/>
        </w:rPr>
      </w:pPr>
      <w:r w:rsidRPr="00051C2F">
        <w:rPr>
          <w:color w:val="000000"/>
        </w:rPr>
        <w:t>Paper Check # or EFT Trace #</w:t>
      </w:r>
    </w:p>
    <w:p w14:paraId="7D5EB44E" w14:textId="77777777" w:rsidR="00CC151E" w:rsidRPr="00051C2F" w:rsidRDefault="00CC151E" w:rsidP="00533289">
      <w:pPr>
        <w:pStyle w:val="BodyText"/>
        <w:numPr>
          <w:ilvl w:val="0"/>
          <w:numId w:val="6"/>
        </w:numPr>
        <w:rPr>
          <w:color w:val="000000"/>
        </w:rPr>
      </w:pPr>
      <w:r w:rsidRPr="00051C2F">
        <w:rPr>
          <w:color w:val="000000"/>
        </w:rPr>
        <w:t>Total amount to be posted to the receipt</w:t>
      </w:r>
    </w:p>
    <w:p w14:paraId="3538161D"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3B52117"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16C33EEF" w14:textId="0EA1040F"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04252732" wp14:editId="094747FA">
                <wp:simplePos x="0" y="0"/>
                <wp:positionH relativeFrom="column">
                  <wp:posOffset>-28575</wp:posOffset>
                </wp:positionH>
                <wp:positionV relativeFrom="paragraph">
                  <wp:posOffset>122555</wp:posOffset>
                </wp:positionV>
                <wp:extent cx="3292475" cy="123825"/>
                <wp:effectExtent l="0" t="0" r="22225" b="28575"/>
                <wp:wrapNone/>
                <wp:docPr id="36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72DDF8B" id="Rectangle 126" o:spid="_x0000_s1026"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hIF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205D69AE" wp14:editId="7D0CC40F">
                <wp:simplePos x="0" y="0"/>
                <wp:positionH relativeFrom="column">
                  <wp:posOffset>-28575</wp:posOffset>
                </wp:positionH>
                <wp:positionV relativeFrom="paragraph">
                  <wp:posOffset>-1270</wp:posOffset>
                </wp:positionV>
                <wp:extent cx="1704975" cy="123825"/>
                <wp:effectExtent l="0" t="0" r="28575" b="28575"/>
                <wp:wrapNone/>
                <wp:docPr id="36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345844" id="Rectangle 125" o:spid="_x0000_s1026"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5B52068D" w14:textId="507A5C4A"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3AABFABF" wp14:editId="6B37A323">
                <wp:simplePos x="0" y="0"/>
                <wp:positionH relativeFrom="column">
                  <wp:posOffset>-28575</wp:posOffset>
                </wp:positionH>
                <wp:positionV relativeFrom="paragraph">
                  <wp:posOffset>116840</wp:posOffset>
                </wp:positionV>
                <wp:extent cx="1333500" cy="123825"/>
                <wp:effectExtent l="0" t="0" r="19050" b="28575"/>
                <wp:wrapNone/>
                <wp:docPr id="364"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358C4F8" id="Rectangle 127" o:spid="_x0000_s1026"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" filled="f" strokeweight="1.5pt"/>
            </w:pict>
          </mc:Fallback>
        </mc:AlternateContent>
      </w:r>
      <w:r w:rsidR="00D16725" w:rsidRPr="003827AA">
        <w:rPr>
          <w:rFonts w:ascii="Courier New" w:hAnsi="Courier New" w:cs="Courier New"/>
          <w:sz w:val="18"/>
          <w:szCs w:val="18"/>
        </w:rPr>
        <w:t xml:space="preserve">Payer Name/ID: </w:t>
      </w:r>
      <w:r w:rsidR="005F5F63" w:rsidRPr="003827AA">
        <w:rPr>
          <w:rFonts w:ascii="Courier New" w:hAnsi="Courier New" w:cs="Courier New"/>
          <w:sz w:val="18"/>
          <w:szCs w:val="18"/>
        </w:rPr>
        <w:t>IBinsuranc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74D2441C"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18BCDCC"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2B62ED0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0D2C81FC"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IBpatient,One A/5555</w:t>
      </w:r>
      <w:r w:rsidRPr="00051C2F">
        <w:rPr>
          <w:rFonts w:ascii="Courier New" w:hAnsi="Courier New" w:cs="Courier New"/>
          <w:sz w:val="18"/>
          <w:szCs w:val="18"/>
        </w:rPr>
        <w:t xml:space="preserve">                                   </w:t>
      </w:r>
    </w:p>
    <w:p w14:paraId="7F8362D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6E74623E"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01E9D9F1"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035A97F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83C48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1766EB"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7BD427E6"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6D6D20">
        <w:rPr>
          <w:rFonts w:ascii="Courier New" w:hAnsi="Courier New" w:cs="Courier New"/>
          <w:sz w:val="18"/>
          <w:szCs w:val="18"/>
        </w:rPr>
        <w:t>Mark for Auto Post</w:t>
      </w:r>
    </w:p>
    <w:p w14:paraId="150B9D5D"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79A0C78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RP Receipt Processing</w:t>
      </w:r>
    </w:p>
    <w:p w14:paraId="2813A8F0"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EXIT</w:t>
      </w:r>
    </w:p>
    <w:p w14:paraId="1544D4D5"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0CA5BA76"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EEF47E"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6266563" w14:textId="77777777" w:rsidR="00D16725" w:rsidRPr="00051C2F" w:rsidRDefault="00D16725" w:rsidP="002C09B6">
      <w:pPr>
        <w:rPr>
          <w:rFonts w:ascii="Courier New" w:hAnsi="Courier New" w:cs="Courier New"/>
          <w:sz w:val="18"/>
          <w:szCs w:val="18"/>
        </w:rPr>
      </w:pPr>
      <w:r w:rsidRPr="00051C2F">
        <w:t xml:space="preserve">          </w:t>
      </w:r>
    </w:p>
    <w:p w14:paraId="0A0C31C1" w14:textId="77777777" w:rsidR="00D16725" w:rsidRPr="00051C2F" w:rsidRDefault="00D16725" w:rsidP="00DA1578">
      <w:pPr>
        <w:pStyle w:val="BodyText"/>
        <w:rPr>
          <w:color w:val="000000"/>
        </w:rPr>
      </w:pPr>
    </w:p>
    <w:p w14:paraId="10DD61BA" w14:textId="77777777" w:rsidR="003A691E" w:rsidRPr="00051C2F" w:rsidRDefault="003A691E" w:rsidP="00DA1578">
      <w:pPr>
        <w:pStyle w:val="BodyText"/>
        <w:rPr>
          <w:color w:val="000000"/>
        </w:rPr>
      </w:pPr>
    </w:p>
    <w:p w14:paraId="17FAE148" w14:textId="77777777" w:rsidR="003A691E" w:rsidRPr="00051C2F" w:rsidRDefault="003A691E" w:rsidP="00DA1578">
      <w:pPr>
        <w:pStyle w:val="BodyText"/>
        <w:rPr>
          <w:color w:val="000000"/>
        </w:rPr>
      </w:pPr>
    </w:p>
    <w:p w14:paraId="0EA1504A" w14:textId="77777777" w:rsidR="003A691E" w:rsidRPr="00051C2F" w:rsidRDefault="003A691E" w:rsidP="00DA1578">
      <w:pPr>
        <w:pStyle w:val="BodyText"/>
        <w:rPr>
          <w:color w:val="000000"/>
        </w:rPr>
      </w:pPr>
    </w:p>
    <w:p w14:paraId="5D91E526" w14:textId="77777777" w:rsidR="003A691E" w:rsidRPr="00051C2F" w:rsidRDefault="003A691E" w:rsidP="00DA1578">
      <w:pPr>
        <w:pStyle w:val="BodyText"/>
        <w:rPr>
          <w:color w:val="000000"/>
        </w:rPr>
      </w:pPr>
    </w:p>
    <w:p w14:paraId="4110BA79" w14:textId="77777777" w:rsidR="003A691E" w:rsidRPr="00051C2F" w:rsidRDefault="003A691E" w:rsidP="00DA1578">
      <w:pPr>
        <w:pStyle w:val="BodyText"/>
        <w:rPr>
          <w:color w:val="000000"/>
        </w:rPr>
      </w:pPr>
    </w:p>
    <w:p w14:paraId="39CE7B5D" w14:textId="77777777" w:rsidR="003A691E" w:rsidRPr="00051C2F" w:rsidRDefault="003A691E" w:rsidP="00DA1578">
      <w:pPr>
        <w:pStyle w:val="BodyText"/>
        <w:rPr>
          <w:color w:val="000000"/>
        </w:rPr>
      </w:pPr>
    </w:p>
    <w:p w14:paraId="415F7C98" w14:textId="77777777" w:rsidR="003A691E" w:rsidRPr="00051C2F" w:rsidRDefault="003A691E" w:rsidP="00DA1578">
      <w:pPr>
        <w:pStyle w:val="BodyText"/>
        <w:rPr>
          <w:color w:val="000000"/>
        </w:rPr>
      </w:pPr>
    </w:p>
    <w:p w14:paraId="073BBCF2" w14:textId="77777777" w:rsidR="003A691E" w:rsidRPr="00051C2F" w:rsidRDefault="003A691E" w:rsidP="00DA1578">
      <w:pPr>
        <w:pStyle w:val="BodyText"/>
        <w:rPr>
          <w:color w:val="000000"/>
        </w:rPr>
      </w:pPr>
    </w:p>
    <w:p w14:paraId="19CC4EB5" w14:textId="77777777" w:rsidR="003A691E" w:rsidRPr="00051C2F" w:rsidRDefault="003A691E" w:rsidP="00DA1578">
      <w:pPr>
        <w:pStyle w:val="BodyText"/>
        <w:rPr>
          <w:color w:val="000000"/>
        </w:rPr>
      </w:pPr>
    </w:p>
    <w:p w14:paraId="4DF43179" w14:textId="77777777" w:rsidR="003A691E" w:rsidRPr="00051C2F" w:rsidRDefault="003A691E" w:rsidP="00DA1578">
      <w:pPr>
        <w:pStyle w:val="BodyText"/>
        <w:rPr>
          <w:color w:val="000000"/>
        </w:rPr>
      </w:pPr>
    </w:p>
    <w:p w14:paraId="4693980F" w14:textId="77777777" w:rsidR="00CC151E" w:rsidRPr="00051C2F" w:rsidRDefault="00CC151E" w:rsidP="00CC151E">
      <w:pPr>
        <w:pStyle w:val="BodyText"/>
        <w:rPr>
          <w:color w:val="000000"/>
        </w:rPr>
      </w:pPr>
      <w:r w:rsidRPr="00051C2F">
        <w:rPr>
          <w:color w:val="000000"/>
        </w:rPr>
        <w:lastRenderedPageBreak/>
        <w:t>For the EEOB detail:</w:t>
      </w:r>
    </w:p>
    <w:p w14:paraId="273D3F75" w14:textId="77777777" w:rsidR="00CC151E" w:rsidRPr="00051C2F" w:rsidRDefault="00CC151E" w:rsidP="00533289">
      <w:pPr>
        <w:pStyle w:val="BodyText"/>
        <w:numPr>
          <w:ilvl w:val="0"/>
          <w:numId w:val="7"/>
        </w:numPr>
        <w:rPr>
          <w:color w:val="000000"/>
        </w:rPr>
      </w:pPr>
      <w:r w:rsidRPr="00051C2F">
        <w:rPr>
          <w:color w:val="000000"/>
        </w:rPr>
        <w:t>Bill number</w:t>
      </w:r>
    </w:p>
    <w:p w14:paraId="73B83455"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7CBC8FFF"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8ED11DC" w14:textId="77777777" w:rsidR="00CC151E" w:rsidRPr="00051C2F" w:rsidRDefault="00CC151E" w:rsidP="00533289">
      <w:pPr>
        <w:pStyle w:val="BodyText"/>
        <w:numPr>
          <w:ilvl w:val="0"/>
          <w:numId w:val="7"/>
        </w:numPr>
        <w:rPr>
          <w:color w:val="000000"/>
        </w:rPr>
      </w:pPr>
      <w:r w:rsidRPr="00051C2F">
        <w:rPr>
          <w:color w:val="000000"/>
        </w:rPr>
        <w:t>Date of service</w:t>
      </w:r>
    </w:p>
    <w:p w14:paraId="69D3183C" w14:textId="77777777" w:rsidR="00CC151E" w:rsidRPr="00051C2F" w:rsidRDefault="00CC151E" w:rsidP="00533289">
      <w:pPr>
        <w:pStyle w:val="BodyText"/>
        <w:numPr>
          <w:ilvl w:val="0"/>
          <w:numId w:val="7"/>
        </w:numPr>
        <w:rPr>
          <w:color w:val="000000"/>
        </w:rPr>
      </w:pPr>
      <w:r w:rsidRPr="00051C2F">
        <w:rPr>
          <w:color w:val="000000"/>
        </w:rPr>
        <w:t>Billed amount</w:t>
      </w:r>
    </w:p>
    <w:p w14:paraId="6255A48A"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A962DCF" w14:textId="77777777" w:rsidR="00CC151E" w:rsidRPr="00051C2F" w:rsidRDefault="00CC151E" w:rsidP="00533289">
      <w:pPr>
        <w:pStyle w:val="BodyText"/>
        <w:numPr>
          <w:ilvl w:val="0"/>
          <w:numId w:val="7"/>
        </w:numPr>
        <w:rPr>
          <w:color w:val="000000"/>
        </w:rPr>
      </w:pPr>
      <w:r w:rsidRPr="00051C2F">
        <w:rPr>
          <w:color w:val="000000"/>
        </w:rPr>
        <w:t>Patient last name</w:t>
      </w:r>
    </w:p>
    <w:p w14:paraId="3E68125A"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3994CA5B"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1C23DFB9" w14:textId="77777777" w:rsidR="00CC151E" w:rsidRPr="00051C2F" w:rsidRDefault="00CC151E" w:rsidP="00533289">
      <w:pPr>
        <w:pStyle w:val="BodyText"/>
        <w:numPr>
          <w:ilvl w:val="0"/>
          <w:numId w:val="7"/>
        </w:numPr>
        <w:rPr>
          <w:color w:val="000000"/>
        </w:rPr>
      </w:pPr>
      <w:r w:rsidRPr="00051C2F">
        <w:rPr>
          <w:color w:val="000000"/>
        </w:rPr>
        <w:t>COB status</w:t>
      </w:r>
    </w:p>
    <w:p w14:paraId="274A8DCE"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722EEA41"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0CDDB854"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30F5139B" w14:textId="77777777" w:rsidR="00CC151E" w:rsidRPr="00051C2F" w:rsidRDefault="00CC151E" w:rsidP="00533289">
      <w:pPr>
        <w:pStyle w:val="BodyText"/>
        <w:numPr>
          <w:ilvl w:val="0"/>
          <w:numId w:val="7"/>
        </w:numPr>
        <w:rPr>
          <w:color w:val="000000"/>
        </w:rPr>
      </w:pPr>
      <w:r w:rsidRPr="00051C2F">
        <w:rPr>
          <w:color w:val="000000"/>
        </w:rPr>
        <w:t>(Comment) User Name</w:t>
      </w:r>
    </w:p>
    <w:p w14:paraId="44FDF7C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17584B"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40A32EA1"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4F40BA38"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5F5F63" w:rsidRPr="00051C2F">
        <w:rPr>
          <w:rFonts w:ascii="Courier New" w:hAnsi="Courier New" w:cs="Courier New"/>
          <w:sz w:val="18"/>
          <w:szCs w:val="18"/>
        </w:rPr>
        <w:t>IBinsuranc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0134C71F"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60C79C65" w14:textId="26BE663C"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72BF569D" wp14:editId="27D1628C">
                <wp:simplePos x="0" y="0"/>
                <wp:positionH relativeFrom="column">
                  <wp:posOffset>13335</wp:posOffset>
                </wp:positionH>
                <wp:positionV relativeFrom="paragraph">
                  <wp:posOffset>74930</wp:posOffset>
                </wp:positionV>
                <wp:extent cx="5314950" cy="712470"/>
                <wp:effectExtent l="0" t="0" r="19050" b="11430"/>
                <wp:wrapNone/>
                <wp:docPr id="363"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1953E1" id="Rectangle 130" o:spid="_x0000_s1026"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" filled="f" strokeweight="1.5pt"/>
            </w:pict>
          </mc:Fallback>
        </mc:AlternateContent>
      </w:r>
      <w:r w:rsidR="00924BA4" w:rsidRPr="00051C2F">
        <w:rPr>
          <w:rFonts w:ascii="Courier New" w:hAnsi="Courier New" w:cs="Courier New"/>
          <w:sz w:val="18"/>
          <w:szCs w:val="18"/>
        </w:rPr>
        <w:t xml:space="preserve">                                                                            </w:t>
      </w:r>
    </w:p>
    <w:p w14:paraId="64C7A801"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5A852772"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41472EA2"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62D4DE1B"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1B59A92C"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59BBBE0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1275B922"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494C15BB"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ERA View/Print ERA</w:t>
      </w:r>
      <w:r w:rsidRPr="00C1380E">
        <w:rPr>
          <w:rFonts w:ascii="Courier New" w:hAnsi="Courier New" w:cs="Courier New"/>
          <w:sz w:val="18"/>
          <w:szCs w:val="18"/>
        </w:rPr>
        <w:t xml:space="preserve"> </w:t>
      </w:r>
    </w:p>
    <w:p w14:paraId="06EA929C"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Receipt Processing </w:t>
      </w:r>
    </w:p>
    <w:p w14:paraId="70071ED2"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EXIT     </w:t>
      </w:r>
    </w:p>
    <w:p w14:paraId="5C364850"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2980FFCD"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E23409" w14:textId="77777777" w:rsidR="00924BA4" w:rsidRPr="00051C2F" w:rsidRDefault="00924BA4" w:rsidP="00C91F31">
      <w:pPr>
        <w:pStyle w:val="BodyText"/>
        <w:rPr>
          <w:color w:val="000000"/>
        </w:rPr>
      </w:pPr>
    </w:p>
    <w:p w14:paraId="04F331F0" w14:textId="77777777" w:rsidR="003A691E" w:rsidRPr="00051C2F" w:rsidRDefault="003A691E" w:rsidP="00C91F31">
      <w:pPr>
        <w:pStyle w:val="BodyText"/>
        <w:rPr>
          <w:color w:val="000000"/>
        </w:rPr>
      </w:pPr>
    </w:p>
    <w:p w14:paraId="00CF708D" w14:textId="77777777" w:rsidR="003A691E" w:rsidRPr="00051C2F" w:rsidRDefault="003A691E" w:rsidP="00C91F31">
      <w:pPr>
        <w:pStyle w:val="BodyText"/>
        <w:rPr>
          <w:color w:val="000000"/>
        </w:rPr>
      </w:pPr>
    </w:p>
    <w:p w14:paraId="311D72B8" w14:textId="77777777" w:rsidR="003A691E" w:rsidRPr="00051C2F" w:rsidRDefault="003A691E" w:rsidP="00C91F31">
      <w:pPr>
        <w:pStyle w:val="BodyText"/>
        <w:rPr>
          <w:color w:val="000000"/>
        </w:rPr>
      </w:pPr>
    </w:p>
    <w:p w14:paraId="51C6B7BD" w14:textId="77777777" w:rsidR="003A691E" w:rsidRPr="00051C2F" w:rsidRDefault="003A691E" w:rsidP="00C91F31">
      <w:pPr>
        <w:pStyle w:val="BodyText"/>
        <w:rPr>
          <w:color w:val="000000"/>
        </w:rPr>
      </w:pPr>
    </w:p>
    <w:p w14:paraId="4F83AA29" w14:textId="77777777" w:rsidR="003A691E" w:rsidRPr="00051C2F" w:rsidRDefault="003A691E" w:rsidP="00C91F31">
      <w:pPr>
        <w:pStyle w:val="BodyText"/>
        <w:rPr>
          <w:color w:val="000000"/>
        </w:rPr>
      </w:pPr>
    </w:p>
    <w:p w14:paraId="0923B69F" w14:textId="77777777" w:rsidR="003A691E" w:rsidRPr="00051C2F" w:rsidRDefault="003A691E" w:rsidP="00C91F31">
      <w:pPr>
        <w:pStyle w:val="BodyText"/>
        <w:rPr>
          <w:color w:val="000000"/>
        </w:rPr>
      </w:pPr>
    </w:p>
    <w:p w14:paraId="3A21AF6E" w14:textId="77777777" w:rsidR="003A691E" w:rsidRPr="00051C2F" w:rsidRDefault="003A691E" w:rsidP="00C91F31">
      <w:pPr>
        <w:pStyle w:val="BodyText"/>
        <w:rPr>
          <w:color w:val="000000"/>
        </w:rPr>
      </w:pPr>
    </w:p>
    <w:p w14:paraId="3953D53F" w14:textId="77777777" w:rsidR="003A691E" w:rsidRPr="00051C2F" w:rsidRDefault="003A691E" w:rsidP="00C91F31">
      <w:pPr>
        <w:pStyle w:val="BodyText"/>
        <w:rPr>
          <w:color w:val="000000"/>
        </w:rPr>
      </w:pPr>
    </w:p>
    <w:p w14:paraId="602893E6" w14:textId="77777777" w:rsidR="00CC151E" w:rsidRPr="00051C2F" w:rsidRDefault="00CC151E" w:rsidP="00CC151E">
      <w:pPr>
        <w:pStyle w:val="BodyText"/>
        <w:rPr>
          <w:color w:val="000000"/>
        </w:rPr>
      </w:pPr>
      <w:r w:rsidRPr="00051C2F">
        <w:rPr>
          <w:color w:val="000000"/>
        </w:rPr>
        <w:lastRenderedPageBreak/>
        <w:t xml:space="preserve">The list manager </w:t>
      </w:r>
      <w:r w:rsidR="0088643F" w:rsidRPr="003827AA">
        <w:rPr>
          <w:color w:val="000000"/>
        </w:rPr>
        <w:t>ERA</w:t>
      </w:r>
      <w:r w:rsidR="0088643F" w:rsidRPr="00051C2F">
        <w:rPr>
          <w:color w:val="000000"/>
        </w:rPr>
        <w:t xml:space="preserve"> </w:t>
      </w:r>
      <w:r w:rsidRPr="00051C2F">
        <w:rPr>
          <w:color w:val="000000"/>
        </w:rPr>
        <w:t>Worklist allow</w:t>
      </w:r>
      <w:r w:rsidR="0016631A" w:rsidRPr="00051C2F">
        <w:rPr>
          <w:color w:val="000000"/>
        </w:rPr>
        <w:t>s</w:t>
      </w:r>
      <w:r w:rsidRPr="00051C2F">
        <w:rPr>
          <w:color w:val="000000"/>
        </w:rPr>
        <w:t xml:space="preserve"> the user to perform the following actions:</w:t>
      </w:r>
    </w:p>
    <w:p w14:paraId="0FBEB95F"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22DA2AAF" w14:textId="77777777" w:rsidR="00CC151E" w:rsidRPr="00051C2F" w:rsidRDefault="00CC151E" w:rsidP="00533289">
      <w:pPr>
        <w:pStyle w:val="BodyText"/>
        <w:numPr>
          <w:ilvl w:val="0"/>
          <w:numId w:val="8"/>
        </w:numPr>
        <w:rPr>
          <w:color w:val="000000"/>
        </w:rPr>
      </w:pPr>
      <w:r w:rsidRPr="00051C2F">
        <w:rPr>
          <w:color w:val="000000"/>
        </w:rPr>
        <w:t>Distribute Adj Amts</w:t>
      </w:r>
    </w:p>
    <w:p w14:paraId="26A445C1" w14:textId="77777777" w:rsidR="00CC151E" w:rsidRPr="00051C2F" w:rsidRDefault="00CC151E" w:rsidP="00533289">
      <w:pPr>
        <w:pStyle w:val="BodyText"/>
        <w:numPr>
          <w:ilvl w:val="0"/>
          <w:numId w:val="8"/>
        </w:numPr>
        <w:rPr>
          <w:color w:val="000000"/>
        </w:rPr>
      </w:pPr>
      <w:r w:rsidRPr="00051C2F">
        <w:rPr>
          <w:color w:val="000000"/>
        </w:rPr>
        <w:t>Refresh Scratch Pad</w:t>
      </w:r>
    </w:p>
    <w:p w14:paraId="0714D036" w14:textId="77777777" w:rsidR="00CC151E" w:rsidRPr="00051C2F" w:rsidRDefault="00CC151E" w:rsidP="00533289">
      <w:pPr>
        <w:pStyle w:val="BodyText"/>
        <w:numPr>
          <w:ilvl w:val="0"/>
          <w:numId w:val="8"/>
        </w:numPr>
        <w:rPr>
          <w:color w:val="000000"/>
        </w:rPr>
      </w:pPr>
      <w:r w:rsidRPr="00051C2F">
        <w:rPr>
          <w:color w:val="000000"/>
        </w:rPr>
        <w:t>Research Menu</w:t>
      </w:r>
    </w:p>
    <w:p w14:paraId="44846BF4" w14:textId="77777777" w:rsidR="00CC151E" w:rsidRPr="00051C2F" w:rsidRDefault="00CC151E" w:rsidP="00533289">
      <w:pPr>
        <w:pStyle w:val="BodyText"/>
        <w:numPr>
          <w:ilvl w:val="0"/>
          <w:numId w:val="8"/>
        </w:numPr>
        <w:rPr>
          <w:color w:val="000000"/>
        </w:rPr>
      </w:pPr>
      <w:r w:rsidRPr="00051C2F">
        <w:rPr>
          <w:color w:val="000000"/>
        </w:rPr>
        <w:t>Look At Receipt</w:t>
      </w:r>
    </w:p>
    <w:p w14:paraId="272E3C4B" w14:textId="77777777" w:rsidR="00CC151E" w:rsidRPr="00051C2F" w:rsidRDefault="00CC151E" w:rsidP="00533289">
      <w:pPr>
        <w:pStyle w:val="BodyText"/>
        <w:numPr>
          <w:ilvl w:val="0"/>
          <w:numId w:val="8"/>
        </w:numPr>
        <w:rPr>
          <w:color w:val="000000"/>
        </w:rPr>
      </w:pPr>
      <w:r w:rsidRPr="00051C2F">
        <w:rPr>
          <w:color w:val="000000"/>
        </w:rPr>
        <w:t>Review Line</w:t>
      </w:r>
    </w:p>
    <w:p w14:paraId="33CBDC1E" w14:textId="77777777" w:rsidR="00CC151E" w:rsidRDefault="00CC151E" w:rsidP="00533289">
      <w:pPr>
        <w:pStyle w:val="BodyText"/>
        <w:numPr>
          <w:ilvl w:val="0"/>
          <w:numId w:val="8"/>
        </w:numPr>
        <w:rPr>
          <w:color w:val="000000"/>
        </w:rPr>
      </w:pPr>
      <w:r w:rsidRPr="00051C2F">
        <w:rPr>
          <w:color w:val="000000"/>
        </w:rPr>
        <w:t>Verify</w:t>
      </w:r>
    </w:p>
    <w:p w14:paraId="2EC840B1" w14:textId="77777777" w:rsidR="006D6D20" w:rsidRPr="00051C2F" w:rsidRDefault="006D6D20" w:rsidP="00B5338B">
      <w:pPr>
        <w:pStyle w:val="BodyText"/>
        <w:numPr>
          <w:ilvl w:val="0"/>
          <w:numId w:val="8"/>
        </w:numPr>
        <w:rPr>
          <w:color w:val="000000"/>
        </w:rPr>
      </w:pPr>
      <w:r>
        <w:rPr>
          <w:color w:val="000000"/>
        </w:rPr>
        <w:t>Mark for Auto Post</w:t>
      </w:r>
    </w:p>
    <w:p w14:paraId="22FAB82D" w14:textId="77777777" w:rsidR="00CC151E" w:rsidRDefault="00CC151E" w:rsidP="00533289">
      <w:pPr>
        <w:pStyle w:val="BodyText"/>
        <w:numPr>
          <w:ilvl w:val="0"/>
          <w:numId w:val="8"/>
        </w:numPr>
        <w:rPr>
          <w:color w:val="000000"/>
        </w:rPr>
      </w:pPr>
      <w:r w:rsidRPr="00051C2F">
        <w:rPr>
          <w:color w:val="000000"/>
        </w:rPr>
        <w:t>View/Print an ERA</w:t>
      </w:r>
    </w:p>
    <w:p w14:paraId="2DAF0A13" w14:textId="365D24B2" w:rsidR="004C751D" w:rsidRDefault="006D6D20" w:rsidP="004D051F">
      <w:pPr>
        <w:pStyle w:val="BodyText"/>
        <w:numPr>
          <w:ilvl w:val="0"/>
          <w:numId w:val="8"/>
        </w:numPr>
        <w:rPr>
          <w:color w:val="000000"/>
        </w:rPr>
      </w:pPr>
      <w:r>
        <w:rPr>
          <w:color w:val="000000"/>
        </w:rPr>
        <w:t>Receipt Processing</w:t>
      </w:r>
    </w:p>
    <w:p w14:paraId="2F224708"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321E3" w:rsidRPr="00051C2F" w14:paraId="16680CF4" w14:textId="77777777" w:rsidTr="00763D7F">
        <w:tc>
          <w:tcPr>
            <w:tcW w:w="9576" w:type="dxa"/>
          </w:tcPr>
          <w:p w14:paraId="510BC65C"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4BC5AA10"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7919FE34"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yer Name/ID: IBinsuranc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7539FB4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4C6A1D0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1DE8529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74B605EF"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55" w:name="_Toc311741036"/>
            <w:bookmarkStart w:id="256" w:name="_Toc311772556"/>
            <w:bookmarkStart w:id="257" w:name="_Toc311773421"/>
            <w:r w:rsidRPr="00051C2F">
              <w:rPr>
                <w:rStyle w:val="Emphasis"/>
                <w:rFonts w:ascii="Courier New" w:hAnsi="Courier New" w:cs="Courier New"/>
                <w:i w:val="0"/>
                <w:sz w:val="18"/>
                <w:szCs w:val="18"/>
              </w:rPr>
              <w:t>1.001 Claim #: KXXXXXX Patient/Last 4: IBpatient,One A/5555</w:t>
            </w:r>
            <w:bookmarkEnd w:id="255"/>
            <w:bookmarkEnd w:id="256"/>
            <w:bookmarkEnd w:id="257"/>
            <w:r w:rsidRPr="00051C2F">
              <w:rPr>
                <w:rStyle w:val="Emphasis"/>
                <w:rFonts w:ascii="Courier New" w:hAnsi="Courier New" w:cs="Courier New"/>
                <w:i w:val="0"/>
                <w:sz w:val="18"/>
                <w:szCs w:val="18"/>
              </w:rPr>
              <w:t xml:space="preserve">                                   </w:t>
            </w:r>
          </w:p>
          <w:p w14:paraId="060E84CF"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7609AAB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Tst: ??             </w:t>
            </w:r>
          </w:p>
          <w:p w14:paraId="6BE77DE1"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2AD5188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4C1B9DC8" w14:textId="77777777" w:rsidR="003018D8" w:rsidRPr="00051C2F" w:rsidRDefault="003018D8" w:rsidP="003018D8">
            <w:pPr>
              <w:rPr>
                <w:rFonts w:ascii="Courier New" w:hAnsi="Courier New" w:cs="Courier New"/>
                <w:sz w:val="18"/>
                <w:szCs w:val="18"/>
              </w:rPr>
            </w:pPr>
          </w:p>
          <w:p w14:paraId="5A80E336" w14:textId="77777777" w:rsidR="003018D8" w:rsidRPr="00051C2F" w:rsidRDefault="003018D8" w:rsidP="003018D8">
            <w:pPr>
              <w:rPr>
                <w:rFonts w:ascii="Courier New" w:hAnsi="Courier New" w:cs="Courier New"/>
                <w:sz w:val="18"/>
                <w:szCs w:val="18"/>
              </w:rPr>
            </w:pPr>
          </w:p>
          <w:p w14:paraId="1D997B7E" w14:textId="7BE1BA3F"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16AAE16" wp14:editId="0D150EB4">
                      <wp:simplePos x="0" y="0"/>
                      <wp:positionH relativeFrom="column">
                        <wp:posOffset>-10160</wp:posOffset>
                      </wp:positionH>
                      <wp:positionV relativeFrom="paragraph">
                        <wp:posOffset>-635</wp:posOffset>
                      </wp:positionV>
                      <wp:extent cx="5314950" cy="676275"/>
                      <wp:effectExtent l="0" t="0" r="19050" b="28575"/>
                      <wp:wrapNone/>
                      <wp:docPr id="36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FE3CBA9" id="Rectangle 133" o:spid="_x0000_s1026"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" filled="f" strokeweight="1.5pt"/>
                  </w:pict>
                </mc:Fallback>
              </mc:AlternateContent>
            </w:r>
            <w:r w:rsidR="0044277A" w:rsidRPr="003827AA">
              <w:rPr>
                <w:rFonts w:ascii="Courier New" w:hAnsi="Courier New" w:cs="Courier New"/>
                <w:sz w:val="18"/>
                <w:szCs w:val="18"/>
              </w:rPr>
              <w:t xml:space="preserve">Enter ?? for more actions                                             </w:t>
            </w:r>
          </w:p>
          <w:p w14:paraId="24234154" w14:textId="2E559E53"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At Receipt       </w:t>
            </w:r>
            <w:r w:rsidR="00382140">
              <w:rPr>
                <w:rFonts w:ascii="Courier New" w:hAnsi="Courier New" w:cs="Courier New"/>
                <w:sz w:val="18"/>
                <w:szCs w:val="18"/>
              </w:rPr>
              <w:t>Mark for Auto Post</w:t>
            </w:r>
          </w:p>
          <w:p w14:paraId="778E01F6"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 View/Print ERA</w:t>
            </w:r>
          </w:p>
          <w:p w14:paraId="1DEE4164"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RP  Receipt Processing</w:t>
            </w:r>
          </w:p>
          <w:p w14:paraId="584F5917" w14:textId="25A7B1F1"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EXIT</w:t>
            </w:r>
          </w:p>
          <w:p w14:paraId="7719B74C"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3099C6B0" w14:textId="77777777" w:rsidR="00B321E3" w:rsidRPr="00051C2F" w:rsidRDefault="00B321E3" w:rsidP="003018D8">
            <w:pPr>
              <w:pStyle w:val="BodyText"/>
              <w:rPr>
                <w:color w:val="000000"/>
              </w:rPr>
            </w:pPr>
          </w:p>
        </w:tc>
      </w:tr>
    </w:tbl>
    <w:p w14:paraId="30C5BD44" w14:textId="77777777" w:rsidR="00B321E3" w:rsidRPr="00051C2F" w:rsidRDefault="00B321E3" w:rsidP="00DA1578">
      <w:pPr>
        <w:pStyle w:val="BodyText"/>
        <w:rPr>
          <w:color w:val="000000"/>
        </w:rPr>
      </w:pPr>
    </w:p>
    <w:p w14:paraId="2CFA9E44" w14:textId="77777777" w:rsidR="00B321E3" w:rsidRPr="00051C2F" w:rsidRDefault="00B321E3" w:rsidP="00DA1578">
      <w:pPr>
        <w:pStyle w:val="BodyText"/>
        <w:rPr>
          <w:color w:val="000000"/>
        </w:rPr>
      </w:pPr>
    </w:p>
    <w:p w14:paraId="259651E6" w14:textId="77777777" w:rsidR="00B321E3" w:rsidRPr="00051C2F" w:rsidRDefault="00B321E3" w:rsidP="00DA1578">
      <w:pPr>
        <w:pStyle w:val="BodyText"/>
        <w:rPr>
          <w:color w:val="000000"/>
        </w:rPr>
      </w:pPr>
    </w:p>
    <w:p w14:paraId="12D0AB11" w14:textId="77777777" w:rsidR="00B321E3" w:rsidRPr="00051C2F" w:rsidRDefault="00B321E3" w:rsidP="00DA1578">
      <w:pPr>
        <w:pStyle w:val="BodyText"/>
        <w:rPr>
          <w:color w:val="000000"/>
        </w:rPr>
      </w:pPr>
    </w:p>
    <w:p w14:paraId="6A3F5BBA" w14:textId="77777777" w:rsidR="003A691E" w:rsidRPr="00051C2F" w:rsidRDefault="003A691E" w:rsidP="00DA1578">
      <w:pPr>
        <w:pStyle w:val="BodyText"/>
        <w:rPr>
          <w:color w:val="000000"/>
        </w:rPr>
      </w:pPr>
    </w:p>
    <w:p w14:paraId="1BAEE363" w14:textId="77777777" w:rsidR="003A691E" w:rsidRPr="00051C2F" w:rsidRDefault="003A691E" w:rsidP="00DA1578">
      <w:pPr>
        <w:pStyle w:val="BodyText"/>
        <w:rPr>
          <w:color w:val="000000"/>
        </w:rPr>
      </w:pPr>
    </w:p>
    <w:p w14:paraId="1F560743" w14:textId="77777777" w:rsidR="003A691E" w:rsidRPr="00051C2F" w:rsidRDefault="003A691E" w:rsidP="00DA1578">
      <w:pPr>
        <w:pStyle w:val="BodyText"/>
        <w:rPr>
          <w:color w:val="000000"/>
        </w:rPr>
      </w:pPr>
    </w:p>
    <w:p w14:paraId="426154F4" w14:textId="77777777" w:rsidR="003A691E" w:rsidRPr="00051C2F" w:rsidRDefault="003A691E" w:rsidP="00DA1578">
      <w:pPr>
        <w:pStyle w:val="BodyText"/>
        <w:rPr>
          <w:color w:val="000000"/>
        </w:rPr>
      </w:pPr>
    </w:p>
    <w:p w14:paraId="2B04F6A6" w14:textId="77777777" w:rsidR="003A691E" w:rsidRPr="00051C2F" w:rsidRDefault="003A691E" w:rsidP="00DA1578">
      <w:pPr>
        <w:pStyle w:val="BodyText"/>
        <w:rPr>
          <w:color w:val="000000"/>
        </w:rPr>
      </w:pPr>
    </w:p>
    <w:p w14:paraId="78770841" w14:textId="77777777" w:rsidR="003A691E" w:rsidRPr="00051C2F" w:rsidRDefault="003A691E" w:rsidP="00DA1578">
      <w:pPr>
        <w:pStyle w:val="BodyText"/>
        <w:rPr>
          <w:color w:val="000000"/>
        </w:rPr>
      </w:pPr>
    </w:p>
    <w:p w14:paraId="0984B089" w14:textId="77777777" w:rsidR="003A691E" w:rsidRPr="00051C2F" w:rsidRDefault="003A691E" w:rsidP="00DA1578">
      <w:pPr>
        <w:pStyle w:val="BodyText"/>
        <w:rPr>
          <w:color w:val="000000"/>
        </w:rPr>
      </w:pPr>
    </w:p>
    <w:p w14:paraId="42752241" w14:textId="77777777" w:rsidR="00CC151E" w:rsidRPr="00051C2F" w:rsidRDefault="00CC151E" w:rsidP="00EC0A08">
      <w:pPr>
        <w:pStyle w:val="BodyText"/>
        <w:rPr>
          <w:color w:val="000000"/>
        </w:rPr>
      </w:pPr>
      <w:r w:rsidRPr="00051C2F">
        <w:rPr>
          <w:color w:val="000000"/>
        </w:rPr>
        <w:lastRenderedPageBreak/>
        <w:t xml:space="preserve">The expanded Look At Receipt action (previously named PREVIEW RECEIPT) will yield the Preview/Create Receipt screens, and allows the following actions to be performed: </w:t>
      </w:r>
    </w:p>
    <w:p w14:paraId="22AFF11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2C06175"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8"/>
      </w:tblGrid>
      <w:tr w:rsidR="003018D8" w:rsidRPr="00051C2F" w14:paraId="7FB739C6" w14:textId="77777777" w:rsidTr="00763D7F">
        <w:tc>
          <w:tcPr>
            <w:tcW w:w="9378" w:type="dxa"/>
          </w:tcPr>
          <w:p w14:paraId="3967B380"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5A5E01D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6379E58E"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yer Name/ID: IBinsurance Company One/55555555</w:t>
            </w:r>
          </w:p>
          <w:p w14:paraId="56685ED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7D0C1BCC"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493674E" w14:textId="77777777" w:rsidR="003018D8" w:rsidRPr="00051C2F" w:rsidRDefault="003018D8" w:rsidP="003018D8">
            <w:pPr>
              <w:rPr>
                <w:rFonts w:ascii="Courier New" w:hAnsi="Courier New" w:cs="Courier New"/>
                <w:sz w:val="18"/>
                <w:szCs w:val="18"/>
              </w:rPr>
            </w:pPr>
            <w:bookmarkStart w:id="258" w:name="_Toc311741038"/>
            <w:bookmarkStart w:id="259" w:name="_Toc311772558"/>
            <w:bookmarkStart w:id="260" w:name="_Toc311773423"/>
            <w:r w:rsidRPr="00051C2F">
              <w:rPr>
                <w:rFonts w:ascii="Courier New" w:hAnsi="Courier New" w:cs="Courier New"/>
                <w:sz w:val="18"/>
                <w:szCs w:val="18"/>
              </w:rPr>
              <w:t>PAYMENTS (LINES FOR RECEIPT):</w:t>
            </w:r>
            <w:bookmarkEnd w:id="258"/>
            <w:bookmarkEnd w:id="259"/>
            <w:bookmarkEnd w:id="260"/>
            <w:r w:rsidRPr="00051C2F">
              <w:rPr>
                <w:rFonts w:ascii="Courier New" w:hAnsi="Courier New" w:cs="Courier New"/>
                <w:sz w:val="18"/>
                <w:szCs w:val="18"/>
              </w:rPr>
              <w:t xml:space="preserve">                                                   </w:t>
            </w:r>
          </w:p>
          <w:p w14:paraId="35EF017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2D17FBD0" w14:textId="77777777" w:rsidR="003018D8" w:rsidRPr="00051C2F" w:rsidRDefault="003018D8" w:rsidP="003018D8">
            <w:pPr>
              <w:rPr>
                <w:rFonts w:ascii="Courier New" w:hAnsi="Courier New" w:cs="Courier New"/>
                <w:sz w:val="18"/>
                <w:szCs w:val="18"/>
              </w:rPr>
            </w:pPr>
          </w:p>
          <w:p w14:paraId="0C241C47" w14:textId="77777777" w:rsidR="003018D8" w:rsidRPr="00051C2F" w:rsidRDefault="003018D8" w:rsidP="003018D8">
            <w:pPr>
              <w:rPr>
                <w:rFonts w:ascii="Courier New" w:hAnsi="Courier New" w:cs="Courier New"/>
                <w:sz w:val="18"/>
                <w:szCs w:val="18"/>
              </w:rPr>
            </w:pPr>
          </w:p>
          <w:p w14:paraId="605D8EBB" w14:textId="77777777" w:rsidR="003018D8" w:rsidRPr="00051C2F" w:rsidRDefault="003018D8" w:rsidP="003018D8">
            <w:pPr>
              <w:rPr>
                <w:rFonts w:ascii="Courier New" w:hAnsi="Courier New" w:cs="Courier New"/>
                <w:sz w:val="18"/>
                <w:szCs w:val="18"/>
              </w:rPr>
            </w:pPr>
          </w:p>
          <w:p w14:paraId="00398BF5" w14:textId="77777777" w:rsidR="003018D8" w:rsidRPr="00051C2F" w:rsidRDefault="003018D8" w:rsidP="003018D8">
            <w:pPr>
              <w:rPr>
                <w:rFonts w:ascii="Courier New" w:hAnsi="Courier New" w:cs="Courier New"/>
                <w:sz w:val="18"/>
                <w:szCs w:val="18"/>
              </w:rPr>
            </w:pPr>
          </w:p>
          <w:p w14:paraId="45810BBD" w14:textId="77777777" w:rsidR="003018D8" w:rsidRPr="00051C2F" w:rsidRDefault="003018D8" w:rsidP="003018D8">
            <w:pPr>
              <w:rPr>
                <w:rFonts w:ascii="Courier New" w:hAnsi="Courier New" w:cs="Courier New"/>
                <w:sz w:val="18"/>
                <w:szCs w:val="18"/>
              </w:rPr>
            </w:pPr>
          </w:p>
          <w:p w14:paraId="02AC2CA1" w14:textId="77777777" w:rsidR="003018D8" w:rsidRPr="00051C2F" w:rsidRDefault="003018D8" w:rsidP="003018D8">
            <w:pPr>
              <w:rPr>
                <w:rFonts w:ascii="Courier New" w:hAnsi="Courier New" w:cs="Courier New"/>
                <w:sz w:val="18"/>
                <w:szCs w:val="18"/>
              </w:rPr>
            </w:pPr>
          </w:p>
          <w:p w14:paraId="2238BD3C" w14:textId="77777777" w:rsidR="003018D8" w:rsidRPr="00051C2F" w:rsidRDefault="003018D8" w:rsidP="003018D8">
            <w:pPr>
              <w:rPr>
                <w:rFonts w:ascii="Courier New" w:hAnsi="Courier New" w:cs="Courier New"/>
                <w:sz w:val="18"/>
                <w:szCs w:val="18"/>
              </w:rPr>
            </w:pPr>
          </w:p>
          <w:p w14:paraId="75C068BC" w14:textId="77777777" w:rsidR="003018D8" w:rsidRPr="00051C2F" w:rsidRDefault="003018D8" w:rsidP="003018D8">
            <w:pPr>
              <w:rPr>
                <w:rFonts w:ascii="Courier New" w:hAnsi="Courier New" w:cs="Courier New"/>
                <w:sz w:val="18"/>
                <w:szCs w:val="18"/>
              </w:rPr>
            </w:pPr>
          </w:p>
          <w:p w14:paraId="717EDF24" w14:textId="77777777" w:rsidR="003018D8" w:rsidRPr="00051C2F" w:rsidRDefault="003018D8" w:rsidP="003018D8">
            <w:pPr>
              <w:rPr>
                <w:rFonts w:ascii="Courier New" w:hAnsi="Courier New" w:cs="Courier New"/>
                <w:sz w:val="18"/>
                <w:szCs w:val="18"/>
              </w:rPr>
            </w:pPr>
          </w:p>
          <w:p w14:paraId="2B43692E" w14:textId="77777777" w:rsidR="003018D8" w:rsidRPr="00051C2F" w:rsidRDefault="003018D8" w:rsidP="003018D8">
            <w:pPr>
              <w:rPr>
                <w:rFonts w:ascii="Courier New" w:hAnsi="Courier New" w:cs="Courier New"/>
                <w:sz w:val="18"/>
                <w:szCs w:val="18"/>
              </w:rPr>
            </w:pPr>
          </w:p>
          <w:p w14:paraId="5426E25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72C66BF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128B155" w14:textId="3ADA133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64A54EF1" wp14:editId="2B60C7B4">
                      <wp:simplePos x="0" y="0"/>
                      <wp:positionH relativeFrom="column">
                        <wp:posOffset>-13335</wp:posOffset>
                      </wp:positionH>
                      <wp:positionV relativeFrom="paragraph">
                        <wp:posOffset>8255</wp:posOffset>
                      </wp:positionV>
                      <wp:extent cx="4572000" cy="114300"/>
                      <wp:effectExtent l="0" t="0" r="19050" b="19050"/>
                      <wp:wrapNone/>
                      <wp:docPr id="36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9D003C" id="Rectangle 37" o:spid="_x0000_s1026"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XOldwIAAP8EAAAOAAAAZHJzL2Uyb0RvYy54bWysVFFv2jAQfp+0/2D5nSaBlE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" filled="f" strokeweight="1.5pt"/>
                  </w:pict>
                </mc:Fallback>
              </mc:AlternateContent>
            </w:r>
            <w:r w:rsidR="003018D8" w:rsidRPr="00051C2F">
              <w:rPr>
                <w:rFonts w:ascii="Courier New" w:hAnsi="Courier New" w:cs="Courier New"/>
                <w:sz w:val="18"/>
                <w:szCs w:val="18"/>
              </w:rPr>
              <w:t xml:space="preserve">Select Action: Quit// </w:t>
            </w:r>
          </w:p>
          <w:p w14:paraId="5127D22F" w14:textId="77777777" w:rsidR="003018D8" w:rsidRPr="00051C2F" w:rsidRDefault="003018D8" w:rsidP="00CC151E">
            <w:pPr>
              <w:pStyle w:val="BodyText"/>
              <w:rPr>
                <w:rFonts w:ascii="Courier New" w:hAnsi="Courier New" w:cs="Courier New"/>
                <w:color w:val="000000"/>
                <w:sz w:val="18"/>
                <w:szCs w:val="18"/>
              </w:rPr>
            </w:pPr>
          </w:p>
        </w:tc>
      </w:tr>
    </w:tbl>
    <w:p w14:paraId="333065EE" w14:textId="77777777" w:rsidR="00000B0F" w:rsidRPr="00051C2F" w:rsidRDefault="00000B0F" w:rsidP="00CC151E">
      <w:pPr>
        <w:pStyle w:val="BodyText"/>
        <w:ind w:left="720"/>
        <w:rPr>
          <w:color w:val="000000"/>
        </w:rPr>
      </w:pPr>
    </w:p>
    <w:p w14:paraId="62C31ED2" w14:textId="77777777"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p>
    <w:p w14:paraId="72824371" w14:textId="77777777" w:rsidR="00CC151E" w:rsidRPr="00051C2F" w:rsidRDefault="00CC151E" w:rsidP="00D269CD">
      <w:pPr>
        <w:outlineLvl w:val="0"/>
      </w:pPr>
      <w:r w:rsidRPr="00051C2F">
        <w:t xml:space="preserve">       </w:t>
      </w:r>
      <w:r w:rsidRPr="00051C2F">
        <w:tab/>
      </w:r>
      <w:bookmarkStart w:id="261" w:name="_Toc311741039"/>
      <w:bookmarkStart w:id="262" w:name="_Toc311772559"/>
      <w:bookmarkStart w:id="263" w:name="_Toc311773424"/>
      <w:r w:rsidRPr="00051C2F">
        <w:t>1.   MANUAL MARK AS VERIFIED</w:t>
      </w:r>
      <w:bookmarkEnd w:id="261"/>
      <w:bookmarkEnd w:id="262"/>
      <w:bookmarkEnd w:id="263"/>
    </w:p>
    <w:p w14:paraId="72AA7159" w14:textId="613EA077" w:rsidR="009D72BC" w:rsidRPr="00051C2F" w:rsidRDefault="00CC151E" w:rsidP="00E83CD3">
      <w:pPr>
        <w:outlineLvl w:val="0"/>
      </w:pPr>
      <w:r w:rsidRPr="00051C2F">
        <w:t xml:space="preserve">      </w:t>
      </w:r>
      <w:r w:rsidRPr="00051C2F">
        <w:tab/>
      </w:r>
      <w:bookmarkStart w:id="264" w:name="_Toc311741040"/>
      <w:bookmarkStart w:id="265" w:name="_Toc311772560"/>
      <w:bookmarkStart w:id="266" w:name="_Toc311773425"/>
      <w:r w:rsidRPr="00051C2F">
        <w:t>2.   REPORT OF UNVERIFIED WITH DISCREPANCIES</w:t>
      </w:r>
      <w:bookmarkEnd w:id="264"/>
      <w:bookmarkEnd w:id="265"/>
      <w:bookmarkEnd w:id="266"/>
    </w:p>
    <w:p w14:paraId="0FCB4ABD"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04FEDB41"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402DEEA2"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3D288229" w14:textId="77777777"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6163968" w14:textId="77777777"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A534CE" w14:textId="77777777"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E79D80" w14:textId="77777777"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1192091A" w14:textId="77777777" w:rsidR="003A691E" w:rsidRPr="00051C2F" w:rsidRDefault="003A691E" w:rsidP="00CC151E">
      <w:pPr>
        <w:pStyle w:val="BodyText"/>
        <w:rPr>
          <w:color w:val="000000"/>
        </w:rPr>
      </w:pPr>
    </w:p>
    <w:p w14:paraId="2A73D681"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38F8E536" w14:textId="77777777" w:rsidR="00CC151E" w:rsidRPr="00051C2F" w:rsidRDefault="00CC151E" w:rsidP="00533289">
      <w:pPr>
        <w:pStyle w:val="BodyText"/>
        <w:numPr>
          <w:ilvl w:val="0"/>
          <w:numId w:val="9"/>
        </w:numPr>
        <w:rPr>
          <w:color w:val="000000"/>
        </w:rPr>
      </w:pPr>
      <w:r w:rsidRPr="00051C2F">
        <w:rPr>
          <w:color w:val="000000"/>
        </w:rPr>
        <w:t>Full Acct Prof</w:t>
      </w:r>
    </w:p>
    <w:p w14:paraId="3F7E13FF" w14:textId="77777777" w:rsidR="00CC151E" w:rsidRPr="00051C2F" w:rsidRDefault="00882371" w:rsidP="00533289">
      <w:pPr>
        <w:pStyle w:val="BodyText"/>
        <w:numPr>
          <w:ilvl w:val="0"/>
          <w:numId w:val="9"/>
        </w:numPr>
        <w:rPr>
          <w:color w:val="000000"/>
        </w:rPr>
      </w:pPr>
      <w:r w:rsidRPr="00051C2F">
        <w:rPr>
          <w:color w:val="000000"/>
        </w:rPr>
        <w:t>Admin Cost Adj</w:t>
      </w:r>
    </w:p>
    <w:p w14:paraId="62D1ED22"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2A8326D7" w14:textId="77777777" w:rsidR="00CC151E" w:rsidRPr="00051C2F" w:rsidRDefault="00CC151E" w:rsidP="00533289">
      <w:pPr>
        <w:pStyle w:val="BodyText"/>
        <w:numPr>
          <w:ilvl w:val="0"/>
          <w:numId w:val="9"/>
        </w:numPr>
        <w:rPr>
          <w:color w:val="000000"/>
        </w:rPr>
      </w:pPr>
      <w:r w:rsidRPr="00051C2F">
        <w:rPr>
          <w:color w:val="000000"/>
        </w:rPr>
        <w:t>Bill Comment Log</w:t>
      </w:r>
    </w:p>
    <w:p w14:paraId="0475D8C1" w14:textId="77777777" w:rsidR="00CC151E" w:rsidRPr="00051C2F" w:rsidRDefault="003A691E" w:rsidP="00533289">
      <w:pPr>
        <w:pStyle w:val="BodyText"/>
        <w:numPr>
          <w:ilvl w:val="0"/>
          <w:numId w:val="9"/>
        </w:numPr>
        <w:rPr>
          <w:color w:val="000000"/>
        </w:rPr>
      </w:pPr>
      <w:r w:rsidRPr="00051C2F">
        <w:rPr>
          <w:color w:val="000000"/>
        </w:rPr>
        <w:t>Re-</w:t>
      </w:r>
      <w:r w:rsidR="00CC151E" w:rsidRPr="00051C2F">
        <w:rPr>
          <w:color w:val="000000"/>
        </w:rPr>
        <w:t>establish Bill</w:t>
      </w:r>
    </w:p>
    <w:p w14:paraId="38092501" w14:textId="77777777" w:rsidR="00CC151E" w:rsidRPr="00051C2F" w:rsidRDefault="00CC151E" w:rsidP="00533289">
      <w:pPr>
        <w:pStyle w:val="BodyText"/>
        <w:numPr>
          <w:ilvl w:val="0"/>
          <w:numId w:val="9"/>
        </w:numPr>
        <w:rPr>
          <w:color w:val="000000"/>
        </w:rPr>
      </w:pPr>
      <w:r w:rsidRPr="00051C2F">
        <w:rPr>
          <w:color w:val="000000"/>
        </w:rPr>
        <w:t>View/Print EEOB</w:t>
      </w:r>
    </w:p>
    <w:p w14:paraId="51DD5661" w14:textId="77777777" w:rsidR="00CC151E" w:rsidRPr="00051C2F" w:rsidRDefault="00CC151E" w:rsidP="00533289">
      <w:pPr>
        <w:pStyle w:val="BodyText"/>
        <w:numPr>
          <w:ilvl w:val="0"/>
          <w:numId w:val="9"/>
        </w:numPr>
        <w:rPr>
          <w:color w:val="000000"/>
        </w:rPr>
      </w:pPr>
      <w:r w:rsidRPr="00051C2F">
        <w:rPr>
          <w:color w:val="000000"/>
        </w:rPr>
        <w:t>Review Line</w:t>
      </w:r>
    </w:p>
    <w:p w14:paraId="334797DD" w14:textId="77777777" w:rsidR="00CC151E" w:rsidRPr="00051C2F" w:rsidRDefault="00CC151E" w:rsidP="00533289">
      <w:pPr>
        <w:pStyle w:val="BodyText"/>
        <w:numPr>
          <w:ilvl w:val="0"/>
          <w:numId w:val="9"/>
        </w:numPr>
        <w:rPr>
          <w:color w:val="000000"/>
        </w:rPr>
      </w:pPr>
      <w:r w:rsidRPr="00051C2F">
        <w:rPr>
          <w:color w:val="000000"/>
        </w:rPr>
        <w:t>Scratchpad Menu/Exit</w:t>
      </w:r>
    </w:p>
    <w:p w14:paraId="5C99BDD8"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lastRenderedPageBreak/>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1114E907"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6A3C780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C2A79" w:rsidRPr="00051C2F">
        <w:rPr>
          <w:rFonts w:ascii="Courier New" w:hAnsi="Courier New" w:cs="Courier New"/>
          <w:sz w:val="18"/>
          <w:szCs w:val="18"/>
        </w:rPr>
        <w:t>IBinsuranc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2CD661A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376C9F07"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5D1DB03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56FD7A81"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w:t>
      </w:r>
    </w:p>
    <w:p w14:paraId="555188DE" w14:textId="77777777" w:rsidR="00882371" w:rsidRPr="00051C2F" w:rsidRDefault="00882371" w:rsidP="00D408FA">
      <w:pPr>
        <w:rPr>
          <w:rFonts w:ascii="Courier New" w:hAnsi="Courier New" w:cs="Courier New"/>
          <w:sz w:val="18"/>
          <w:szCs w:val="18"/>
        </w:rPr>
      </w:pPr>
      <w:r w:rsidRPr="00051C2F">
        <w:tab/>
      </w:r>
    </w:p>
    <w:p w14:paraId="33FC9CF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7D1E944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Tst: ??</w:t>
      </w:r>
    </w:p>
    <w:p w14:paraId="192B853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5A280F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639A85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5CFB148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C2A79" w:rsidRPr="00051C2F">
        <w:rPr>
          <w:rFonts w:ascii="Courier New" w:hAnsi="Courier New" w:cs="Courier New"/>
          <w:sz w:val="18"/>
          <w:szCs w:val="18"/>
        </w:rPr>
        <w:t>IBpatient,Two A/4444</w:t>
      </w:r>
    </w:p>
    <w:p w14:paraId="275038F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4BA744F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Tst: NO</w:t>
      </w:r>
    </w:p>
    <w:p w14:paraId="6B0D5F4A"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7B0D967C" w14:textId="16C2B938"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34D2624C" wp14:editId="21AD7734">
                <wp:simplePos x="0" y="0"/>
                <wp:positionH relativeFrom="column">
                  <wp:posOffset>-19050</wp:posOffset>
                </wp:positionH>
                <wp:positionV relativeFrom="paragraph">
                  <wp:posOffset>102870</wp:posOffset>
                </wp:positionV>
                <wp:extent cx="5943600" cy="685800"/>
                <wp:effectExtent l="0" t="0" r="19050" b="19050"/>
                <wp:wrapNone/>
                <wp:docPr id="35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2EF1D9E" id="Rectangle 38" o:spid="_x0000_s1026"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" filled="f" strokeweight="1.5pt"/>
            </w:pict>
          </mc:Fallback>
        </mc:AlternateContent>
      </w:r>
      <w:r w:rsidR="00882371" w:rsidRPr="00051C2F">
        <w:rPr>
          <w:rFonts w:ascii="Courier New" w:hAnsi="Courier New" w:cs="Courier New"/>
          <w:sz w:val="18"/>
          <w:szCs w:val="18"/>
        </w:rPr>
        <w:t>....................................................................................</w:t>
      </w:r>
    </w:p>
    <w:p w14:paraId="535315F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357DCB58"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35EEAE0F"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Re establish Bill         Scratch Pad Menu/Exit</w:t>
      </w:r>
    </w:p>
    <w:p w14:paraId="20984D0B"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0DD05F70"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DEA0742" w14:textId="77777777" w:rsidR="00B15F01" w:rsidRDefault="00B15F01" w:rsidP="00CC151E">
      <w:pPr>
        <w:pStyle w:val="BodyText"/>
        <w:rPr>
          <w:color w:val="000000"/>
        </w:rPr>
      </w:pPr>
    </w:p>
    <w:p w14:paraId="3BFA930B" w14:textId="0DA5CA45"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p>
    <w:p w14:paraId="16E7DD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RA Worklist/Scratch Pad      Sep 17, 2015@15:30:24          Page:    1 of    2 </w:t>
      </w:r>
    </w:p>
    <w:p w14:paraId="582261D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3A1040C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1C92240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2D7D058C"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304AA001"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39E91F87"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3F6B5DB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14F780B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7610AAC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7874F2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Tst: YES        </w:t>
      </w:r>
    </w:p>
    <w:p w14:paraId="39949B2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15106BC1"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32027D0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2482DB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4B21BCB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6852184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307ABE3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Tst: YES        </w:t>
      </w:r>
    </w:p>
    <w:p w14:paraId="6FE08D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14AB51C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At Receipt       </w:t>
      </w:r>
      <w:r>
        <w:rPr>
          <w:rFonts w:ascii="r_ansi" w:hAnsi="r_ansi" w:cs="r_ansi"/>
          <w:sz w:val="18"/>
        </w:rPr>
        <w:t xml:space="preserve">    Mark for Auto Post</w:t>
      </w:r>
    </w:p>
    <w:p w14:paraId="0B6BF96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484BEFA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435066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21443EA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rp   Receipt Processing  </w:t>
      </w:r>
    </w:p>
    <w:p w14:paraId="5223F88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90198C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5D4DCB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0C82E27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4374B2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284AA8B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14:paraId="5336C83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77AB18F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79E92CF7" w14:textId="77777777" w:rsidR="00B15F01" w:rsidRPr="00071DD3" w:rsidRDefault="00B15F01" w:rsidP="00B15F01">
      <w:pPr>
        <w:pStyle w:val="BodyText"/>
      </w:pPr>
      <w:r>
        <w:rPr>
          <w:rFonts w:ascii="r_ansi" w:hAnsi="r_ansi" w:cs="r_ansi"/>
          <w:sz w:val="18"/>
        </w:rPr>
        <w:lastRenderedPageBreak/>
        <w:t xml:space="preserve">  </w:t>
      </w:r>
    </w:p>
    <w:p w14:paraId="46112627" w14:textId="77777777" w:rsidR="00963389" w:rsidRDefault="00121A6C" w:rsidP="00470D63">
      <w:pPr>
        <w:pStyle w:val="Heading2"/>
        <w:numPr>
          <w:ilvl w:val="2"/>
          <w:numId w:val="1"/>
        </w:numPr>
        <w:ind w:left="990" w:hanging="990"/>
      </w:pPr>
      <w:bookmarkStart w:id="267" w:name="_Toc454915420"/>
      <w:bookmarkStart w:id="268" w:name="_Toc461193529"/>
      <w:bookmarkEnd w:id="267"/>
      <w:r>
        <w:t xml:space="preserve">ERA/835 </w:t>
      </w:r>
      <w:r w:rsidR="00963389" w:rsidRPr="009474F3">
        <w:t>Screen</w:t>
      </w:r>
      <w:r>
        <w:t>s</w:t>
      </w:r>
      <w:r w:rsidR="00963389" w:rsidRPr="009474F3">
        <w:t xml:space="preserve"> for ePayments</w:t>
      </w:r>
      <w:bookmarkEnd w:id="268"/>
    </w:p>
    <w:p w14:paraId="1AF17F5F" w14:textId="77777777" w:rsidR="00963389" w:rsidRDefault="00963389" w:rsidP="00963389">
      <w:pPr>
        <w:pStyle w:val="Paragraph2"/>
        <w:rPr>
          <w:vanish w:val="0"/>
        </w:rPr>
      </w:pPr>
    </w:p>
    <w:p w14:paraId="3DB02F89" w14:textId="3A9EE240"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9C66E4">
        <w:t>djustments</w:t>
      </w:r>
      <w:r w:rsidR="008B115A">
        <w:t>; and EEOB/Claim Line level data and adjustments.</w:t>
      </w:r>
    </w:p>
    <w:p w14:paraId="2B1C744F" w14:textId="77777777" w:rsidR="00963389" w:rsidRDefault="00963389" w:rsidP="00963389">
      <w:pPr>
        <w:pStyle w:val="bodyparagraph"/>
      </w:pPr>
    </w:p>
    <w:p w14:paraId="7DA6D6DC"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048D9FCD" w14:textId="77777777" w:rsidR="00963389" w:rsidRDefault="00963389" w:rsidP="00963389">
      <w:pPr>
        <w:pStyle w:val="bodyparagraph"/>
      </w:pPr>
    </w:p>
    <w:p w14:paraId="483821E9"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2C79C874"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570BD7B1"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C5E7B1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4FA405E1"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62826652" w14:textId="77777777" w:rsidR="00963389" w:rsidRDefault="00963389" w:rsidP="00963389">
      <w:pPr>
        <w:pStyle w:val="BodyText"/>
      </w:pPr>
    </w:p>
    <w:p w14:paraId="3F9C52F9" w14:textId="77777777" w:rsidR="00963389" w:rsidRDefault="00963389" w:rsidP="002D7C2E">
      <w:pPr>
        <w:pStyle w:val="Heading3"/>
      </w:pPr>
      <w:bookmarkStart w:id="269" w:name="_Toc461193530"/>
      <w:r w:rsidRPr="00F349B1">
        <w:t>Action Option: RX  ECME Information</w:t>
      </w:r>
      <w:bookmarkEnd w:id="269"/>
      <w:r w:rsidRPr="00F349B1">
        <w:t xml:space="preserve">  </w:t>
      </w:r>
    </w:p>
    <w:p w14:paraId="6B27E59C" w14:textId="77777777" w:rsidR="009244D2" w:rsidRDefault="009244D2" w:rsidP="00963389">
      <w:pPr>
        <w:pStyle w:val="BodyText"/>
      </w:pPr>
      <w:r>
        <w:t xml:space="preserve">This option allows you  to view ECME Claim Information. You can select “EX Exit” to return to the TPJI Main screen or you can select the action option  “VER View ePharmacy Rx” to view detailed prescription data. </w:t>
      </w:r>
    </w:p>
    <w:p w14:paraId="74A072A0" w14:textId="77777777" w:rsidR="00963389" w:rsidRDefault="009244D2" w:rsidP="002D7C2E">
      <w:pPr>
        <w:pStyle w:val="Heading3"/>
      </w:pPr>
      <w:bookmarkStart w:id="270" w:name="_Toc461193531"/>
      <w:r>
        <w:t>Action Option: AR Account Profile</w:t>
      </w:r>
      <w:bookmarkEnd w:id="270"/>
      <w:r w:rsidR="00963389">
        <w:t xml:space="preserve"> </w:t>
      </w:r>
    </w:p>
    <w:p w14:paraId="4A5A6620" w14:textId="77777777"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the ERA#, TRACE#, Payer ID  and Receipt# that</w:t>
      </w:r>
      <w:r w:rsidR="009C66E4">
        <w:t xml:space="preserve"> was used for posting</w:t>
      </w:r>
      <w:r w:rsidR="00963389" w:rsidRPr="00C24429">
        <w:t xml:space="preserve"> the </w:t>
      </w:r>
      <w:r w:rsidR="00963389">
        <w:t>payment</w:t>
      </w:r>
      <w:r w:rsidR="00B5338B">
        <w:t>.</w:t>
      </w:r>
    </w:p>
    <w:p w14:paraId="090CB92A" w14:textId="77777777" w:rsidR="00963389" w:rsidRDefault="00963389" w:rsidP="002D7C2E">
      <w:pPr>
        <w:pStyle w:val="Heading3"/>
      </w:pPr>
      <w:bookmarkStart w:id="271" w:name="_Toc461193532"/>
      <w:r w:rsidRPr="00D54404">
        <w:t>Action Option: CM  Comment History</w:t>
      </w:r>
      <w:bookmarkEnd w:id="271"/>
      <w:r w:rsidRPr="00D54404">
        <w:t xml:space="preserve">  </w:t>
      </w:r>
    </w:p>
    <w:p w14:paraId="48282413" w14:textId="77777777" w:rsidR="00963389" w:rsidRDefault="006B6358" w:rsidP="00963389">
      <w:pPr>
        <w:pStyle w:val="BodyText"/>
      </w:pPr>
      <w:r>
        <w:t xml:space="preserve">This option allows you to view Accounts Receivables comments for the claims account. </w:t>
      </w:r>
    </w:p>
    <w:p w14:paraId="46FCBFFF" w14:textId="72A6E6D1" w:rsidR="00963389" w:rsidRDefault="00963389" w:rsidP="002D7C2E">
      <w:pPr>
        <w:pStyle w:val="Heading3"/>
      </w:pPr>
      <w:bookmarkStart w:id="272" w:name="_Toc461193533"/>
      <w:r w:rsidRPr="003E3C32">
        <w:t>Action Option: PE  Print EEOB</w:t>
      </w:r>
      <w:bookmarkEnd w:id="272"/>
    </w:p>
    <w:p w14:paraId="695E8455" w14:textId="77777777" w:rsidR="006B6358" w:rsidRDefault="006B6358" w:rsidP="00963389">
      <w:pPr>
        <w:pStyle w:val="BodyText"/>
      </w:pPr>
      <w:r>
        <w:t xml:space="preserve">This option allows you to print EEOBs.You may select either a single EEOB or all EEOBs for a claim.   </w:t>
      </w:r>
    </w:p>
    <w:p w14:paraId="6A07A3E4"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42275B10" w14:textId="77777777" w:rsidR="00963389" w:rsidRDefault="00963389" w:rsidP="002D7C2E">
      <w:pPr>
        <w:pStyle w:val="Heading3"/>
      </w:pPr>
      <w:bookmarkStart w:id="273" w:name="_Toc461193534"/>
      <w:r>
        <w:t>A</w:t>
      </w:r>
      <w:r w:rsidRPr="00D54404">
        <w:t>ction Option: CI  Go to Claim Screen</w:t>
      </w:r>
      <w:bookmarkEnd w:id="273"/>
      <w:r w:rsidRPr="00D54404">
        <w:t xml:space="preserve">  </w:t>
      </w:r>
    </w:p>
    <w:p w14:paraId="7ADD4A9A" w14:textId="77777777" w:rsidR="00963389" w:rsidRDefault="006B6358" w:rsidP="00963389">
      <w:pPr>
        <w:pStyle w:val="BodyText"/>
      </w:pPr>
      <w:r>
        <w:t xml:space="preserve">This option allows you to return to the Claim Information screen. </w:t>
      </w:r>
    </w:p>
    <w:p w14:paraId="1683F554" w14:textId="77777777" w:rsidR="00963389" w:rsidRDefault="00963389" w:rsidP="002D7C2E">
      <w:pPr>
        <w:pStyle w:val="Heading3"/>
      </w:pPr>
      <w:bookmarkStart w:id="274" w:name="_Toc461193535"/>
      <w:r w:rsidRPr="00D54404">
        <w:t>Action Option: BC  Bill Charges</w:t>
      </w:r>
      <w:bookmarkEnd w:id="274"/>
      <w:r w:rsidRPr="00D54404">
        <w:t xml:space="preserve">  </w:t>
      </w:r>
    </w:p>
    <w:p w14:paraId="5F6742E6" w14:textId="77777777" w:rsidR="003F4A5F" w:rsidRDefault="003F4A5F" w:rsidP="00963389">
      <w:pPr>
        <w:pStyle w:val="BodyText"/>
      </w:pPr>
      <w:r>
        <w:t xml:space="preserve">This option allows you to view a bill’s charge information as it would print on the bill. </w:t>
      </w:r>
    </w:p>
    <w:p w14:paraId="177E51EA" w14:textId="77777777" w:rsidR="00963389" w:rsidRDefault="00963389" w:rsidP="00963389">
      <w:pPr>
        <w:pStyle w:val="bodyparagraph"/>
      </w:pPr>
    </w:p>
    <w:p w14:paraId="6419481C" w14:textId="77777777" w:rsidR="00963389" w:rsidRDefault="00963389" w:rsidP="002D7C2E">
      <w:pPr>
        <w:pStyle w:val="Heading3"/>
      </w:pPr>
      <w:bookmarkStart w:id="275" w:name="_Toc461193536"/>
      <w:r w:rsidRPr="00D54404">
        <w:lastRenderedPageBreak/>
        <w:t>Action Option: IR Insurance Reviews</w:t>
      </w:r>
      <w:bookmarkEnd w:id="275"/>
      <w:r w:rsidRPr="00D54404">
        <w:t xml:space="preserve">  </w:t>
      </w:r>
    </w:p>
    <w:p w14:paraId="38F04CAA" w14:textId="3A3D5004" w:rsidR="00963389" w:rsidRDefault="003F4A5F" w:rsidP="00963389">
      <w:pPr>
        <w:pStyle w:val="BodyText"/>
      </w:pPr>
      <w:r>
        <w:t xml:space="preserve">This option allows you to view all </w:t>
      </w:r>
      <w:r w:rsidR="009C66E4">
        <w:t>insurance</w:t>
      </w:r>
      <w:r>
        <w:t xml:space="preserve"> reviews for the episodes of care on a bill. </w:t>
      </w:r>
    </w:p>
    <w:p w14:paraId="75B9DE36" w14:textId="77777777" w:rsidR="00963389" w:rsidRDefault="00963389" w:rsidP="00963389">
      <w:pPr>
        <w:pStyle w:val="BodyText"/>
      </w:pPr>
    </w:p>
    <w:p w14:paraId="768EB041" w14:textId="77777777" w:rsidR="00963389" w:rsidRDefault="00963389" w:rsidP="002D7C2E">
      <w:pPr>
        <w:pStyle w:val="Heading3"/>
      </w:pPr>
      <w:bookmarkStart w:id="276" w:name="_Toc461193537"/>
      <w:r w:rsidRPr="00F46466">
        <w:t>Action Option: AD  Additional 835 Data</w:t>
      </w:r>
      <w:bookmarkEnd w:id="276"/>
      <w:r w:rsidRPr="00F46466">
        <w:t xml:space="preserve">  </w:t>
      </w:r>
    </w:p>
    <w:p w14:paraId="5B0CAA84" w14:textId="1D65D8BB"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0FF6825E" w14:textId="77777777" w:rsidR="00963389" w:rsidRDefault="00963389" w:rsidP="00963389">
      <w:pPr>
        <w:pStyle w:val="BodyTextNumbered1"/>
        <w:ind w:left="360"/>
      </w:pPr>
      <w:r w:rsidRPr="00F27E63">
        <w:t>Claim Code/Status</w:t>
      </w:r>
    </w:p>
    <w:p w14:paraId="7EF3FFA6" w14:textId="77777777" w:rsidR="00963389" w:rsidRPr="00F27E63" w:rsidRDefault="00963389" w:rsidP="00963389">
      <w:pPr>
        <w:ind w:left="360"/>
        <w:rPr>
          <w:sz w:val="24"/>
        </w:rPr>
      </w:pPr>
      <w:r w:rsidRPr="00F27E63">
        <w:rPr>
          <w:sz w:val="24"/>
        </w:rPr>
        <w:t xml:space="preserve"> 1 = Processed as Primary</w:t>
      </w:r>
    </w:p>
    <w:p w14:paraId="71A389A6" w14:textId="77777777" w:rsidR="00963389" w:rsidRPr="00F27E63" w:rsidRDefault="00963389" w:rsidP="00963389">
      <w:pPr>
        <w:ind w:left="360"/>
        <w:rPr>
          <w:sz w:val="24"/>
        </w:rPr>
      </w:pPr>
      <w:r w:rsidRPr="00F27E63">
        <w:rPr>
          <w:sz w:val="24"/>
        </w:rPr>
        <w:t xml:space="preserve"> 2 = Processed as Secondary</w:t>
      </w:r>
    </w:p>
    <w:p w14:paraId="29E4995F" w14:textId="77777777" w:rsidR="00963389" w:rsidRPr="00F27E63" w:rsidRDefault="00963389" w:rsidP="00963389">
      <w:pPr>
        <w:ind w:left="360"/>
        <w:rPr>
          <w:sz w:val="24"/>
        </w:rPr>
      </w:pPr>
      <w:r w:rsidRPr="00F27E63">
        <w:rPr>
          <w:sz w:val="24"/>
        </w:rPr>
        <w:t xml:space="preserve"> 3 = Processed as Tertiary</w:t>
      </w:r>
    </w:p>
    <w:p w14:paraId="41DC92ED" w14:textId="77777777" w:rsidR="00963389" w:rsidRPr="00F27E63" w:rsidRDefault="00963389" w:rsidP="00963389">
      <w:pPr>
        <w:ind w:left="360"/>
        <w:rPr>
          <w:sz w:val="24"/>
        </w:rPr>
      </w:pPr>
      <w:r w:rsidRPr="00F27E63">
        <w:rPr>
          <w:sz w:val="24"/>
        </w:rPr>
        <w:t xml:space="preserve"> 4 = Denied</w:t>
      </w:r>
    </w:p>
    <w:p w14:paraId="45FD5787" w14:textId="77777777" w:rsidR="00963389" w:rsidRPr="00F27E63" w:rsidRDefault="00963389" w:rsidP="00963389">
      <w:pPr>
        <w:ind w:left="360"/>
        <w:rPr>
          <w:sz w:val="24"/>
        </w:rPr>
      </w:pPr>
      <w:r w:rsidRPr="00F27E63">
        <w:rPr>
          <w:sz w:val="24"/>
        </w:rPr>
        <w:t>19 = Processed as Primary, Forwarded to Additional Payer(s)</w:t>
      </w:r>
    </w:p>
    <w:p w14:paraId="2313B02F" w14:textId="77777777" w:rsidR="00963389" w:rsidRPr="00F27E63" w:rsidRDefault="00963389" w:rsidP="00963389">
      <w:pPr>
        <w:ind w:left="360"/>
        <w:rPr>
          <w:sz w:val="24"/>
        </w:rPr>
      </w:pPr>
      <w:r w:rsidRPr="00F27E63">
        <w:rPr>
          <w:sz w:val="24"/>
        </w:rPr>
        <w:t>20 = Processed as Secondary, Forwarded to Additional Payer(s)</w:t>
      </w:r>
    </w:p>
    <w:p w14:paraId="455AC242" w14:textId="77777777" w:rsidR="00963389" w:rsidRPr="00F27E63" w:rsidRDefault="00963389" w:rsidP="00963389">
      <w:pPr>
        <w:ind w:left="360"/>
        <w:rPr>
          <w:sz w:val="24"/>
        </w:rPr>
      </w:pPr>
      <w:r w:rsidRPr="00F27E63">
        <w:rPr>
          <w:sz w:val="24"/>
        </w:rPr>
        <w:t>21 = Processed as Tertiary, Forwarded to Additional Payer(s)</w:t>
      </w:r>
    </w:p>
    <w:p w14:paraId="45DB26E2" w14:textId="77777777" w:rsidR="00963389" w:rsidRPr="00F27E63" w:rsidRDefault="00963389" w:rsidP="00963389">
      <w:pPr>
        <w:ind w:left="360"/>
        <w:rPr>
          <w:sz w:val="24"/>
        </w:rPr>
      </w:pPr>
      <w:r w:rsidRPr="00F27E63">
        <w:rPr>
          <w:sz w:val="24"/>
        </w:rPr>
        <w:t>22 = Reversal of Previous Payment</w:t>
      </w:r>
    </w:p>
    <w:p w14:paraId="036F7BD4" w14:textId="77777777" w:rsidR="00963389" w:rsidRPr="00F27E63" w:rsidRDefault="00963389" w:rsidP="00963389">
      <w:pPr>
        <w:ind w:left="360"/>
        <w:rPr>
          <w:sz w:val="24"/>
        </w:rPr>
      </w:pPr>
      <w:r w:rsidRPr="00F27E63">
        <w:rPr>
          <w:sz w:val="24"/>
        </w:rPr>
        <w:t>23 = Not Our Claim, Forwarded to Additional Payer(s)</w:t>
      </w:r>
    </w:p>
    <w:p w14:paraId="66EE31AE" w14:textId="77777777" w:rsidR="00963389" w:rsidRPr="00F27E63" w:rsidRDefault="00963389" w:rsidP="00963389">
      <w:pPr>
        <w:ind w:left="360"/>
        <w:rPr>
          <w:sz w:val="24"/>
        </w:rPr>
      </w:pPr>
      <w:r w:rsidRPr="00F27E63">
        <w:rPr>
          <w:sz w:val="24"/>
        </w:rPr>
        <w:t xml:space="preserve">25 = Predetermination Pricing Only - No Payment </w:t>
      </w:r>
    </w:p>
    <w:p w14:paraId="5AF4CCDB" w14:textId="77777777" w:rsidR="00963389" w:rsidRDefault="00963389" w:rsidP="00963389">
      <w:pPr>
        <w:pStyle w:val="BodyText"/>
      </w:pPr>
    </w:p>
    <w:p w14:paraId="7C63D5EE" w14:textId="77777777" w:rsidR="00963389" w:rsidRDefault="00963389" w:rsidP="00963389">
      <w:pPr>
        <w:pStyle w:val="BodyTextNumbered1"/>
        <w:ind w:left="360"/>
      </w:pPr>
      <w:r w:rsidRPr="000C1861">
        <w:t>Corrected Priority Payer Type</w:t>
      </w:r>
    </w:p>
    <w:p w14:paraId="1D130CA4" w14:textId="77777777" w:rsidR="00963389" w:rsidRPr="00F27E63" w:rsidRDefault="00963389" w:rsidP="00963389">
      <w:pPr>
        <w:ind w:left="360"/>
        <w:rPr>
          <w:sz w:val="24"/>
        </w:rPr>
      </w:pPr>
      <w:r w:rsidRPr="00F27E63">
        <w:rPr>
          <w:sz w:val="24"/>
        </w:rPr>
        <w:t>AD = Blue Cross Blue Shield Association Plan Code</w:t>
      </w:r>
    </w:p>
    <w:p w14:paraId="7ED8A8BF"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58CE97EE"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08A758B6"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1702EA07"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65D8D2F3" w14:textId="77777777" w:rsidR="00963389" w:rsidRPr="00F27E63" w:rsidRDefault="00963389" w:rsidP="00963389">
      <w:pPr>
        <w:ind w:left="360"/>
        <w:rPr>
          <w:sz w:val="24"/>
        </w:rPr>
      </w:pPr>
      <w:r w:rsidRPr="00F27E63">
        <w:rPr>
          <w:sz w:val="24"/>
        </w:rPr>
        <w:t>XV = Centers for Medicare and Medicaid Services PlanID</w:t>
      </w:r>
    </w:p>
    <w:p w14:paraId="4A21AE43" w14:textId="77777777" w:rsidR="00963389" w:rsidRDefault="00963389" w:rsidP="002D7C2E">
      <w:pPr>
        <w:pStyle w:val="Heading3"/>
      </w:pPr>
      <w:bookmarkStart w:id="277" w:name="_Toc461193538"/>
      <w:r w:rsidRPr="00D54404">
        <w:t>Action Option: VP  Policy Benefits</w:t>
      </w:r>
      <w:bookmarkEnd w:id="277"/>
      <w:r w:rsidRPr="00D54404">
        <w:t xml:space="preserve">  </w:t>
      </w:r>
    </w:p>
    <w:p w14:paraId="09270F18" w14:textId="77777777" w:rsidR="003F4A5F" w:rsidRDefault="003F4A5F" w:rsidP="00963389">
      <w:pPr>
        <w:pStyle w:val="BodyText"/>
      </w:pPr>
      <w:r>
        <w:t xml:space="preserve">This option allows you to view patient insurance policy data. </w:t>
      </w:r>
    </w:p>
    <w:p w14:paraId="3A7ABB86" w14:textId="77777777" w:rsidR="00963389" w:rsidRDefault="00963389" w:rsidP="002D7C2E">
      <w:pPr>
        <w:pStyle w:val="Heading3"/>
      </w:pPr>
      <w:bookmarkStart w:id="278" w:name="_Toc461193539"/>
      <w:r w:rsidRPr="00D54404">
        <w:t>Action Option: EL  Patient Eligibility</w:t>
      </w:r>
      <w:bookmarkEnd w:id="278"/>
      <w:r w:rsidRPr="00D54404">
        <w:t xml:space="preserve">  </w:t>
      </w:r>
    </w:p>
    <w:p w14:paraId="1178D92D" w14:textId="77777777" w:rsidR="00963389" w:rsidRDefault="003F4A5F" w:rsidP="00470D63">
      <w:pPr>
        <w:pStyle w:val="BodyText"/>
      </w:pPr>
      <w:r>
        <w:t>This option allowallow</w:t>
      </w:r>
      <w:r w:rsidR="005B7D5C">
        <w:t>s</w:t>
      </w:r>
      <w:r>
        <w:t xml:space="preserve"> you to view current information on the patient’s eligibility for care and service connection status.  </w:t>
      </w:r>
    </w:p>
    <w:p w14:paraId="6430507D" w14:textId="77777777" w:rsidR="00963389" w:rsidRDefault="00963389" w:rsidP="002D7C2E">
      <w:pPr>
        <w:pStyle w:val="Heading3"/>
      </w:pPr>
      <w:bookmarkStart w:id="279" w:name="_Toc461193540"/>
      <w:r w:rsidRPr="00D54404">
        <w:t>Action Option: RP  Receipt Profile</w:t>
      </w:r>
      <w:bookmarkEnd w:id="279"/>
      <w:r w:rsidRPr="00D54404">
        <w:t xml:space="preserve">  </w:t>
      </w:r>
    </w:p>
    <w:p w14:paraId="2C8CADA5" w14:textId="6738329B" w:rsidR="00B15F01" w:rsidRDefault="00B15F01" w:rsidP="00963389">
      <w:pPr>
        <w:pStyle w:val="BodyText"/>
      </w:pPr>
      <w:r>
        <w:t xml:space="preserve">This option allows you to view a bill and any of its </w:t>
      </w:r>
      <w:r w:rsidR="005B7D5C">
        <w:t>associated</w:t>
      </w:r>
      <w:r>
        <w:t xml:space="preserve"> transactions.</w:t>
      </w:r>
    </w:p>
    <w:p w14:paraId="2BEE4B70" w14:textId="77777777" w:rsidR="00963389" w:rsidRDefault="00963389" w:rsidP="002D7C2E">
      <w:pPr>
        <w:pStyle w:val="Heading3"/>
      </w:pPr>
      <w:bookmarkStart w:id="280" w:name="_Toc461193541"/>
      <w:r w:rsidRPr="00D54404">
        <w:t>Action Option: EX  Exit</w:t>
      </w:r>
      <w:bookmarkEnd w:id="280"/>
      <w:r w:rsidRPr="00D54404">
        <w:t xml:space="preserve">  </w:t>
      </w:r>
    </w:p>
    <w:p w14:paraId="6FD0DFE0"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3B298C90" w14:textId="77777777" w:rsidR="00963389" w:rsidRDefault="00963389" w:rsidP="00963389">
      <w:pPr>
        <w:pStyle w:val="Paragraph3"/>
        <w:ind w:left="0"/>
      </w:pPr>
    </w:p>
    <w:p w14:paraId="44023147" w14:textId="77777777" w:rsidR="00963389" w:rsidRDefault="00963389" w:rsidP="00963389">
      <w:pPr>
        <w:pStyle w:val="bodyparagraph"/>
      </w:pPr>
    </w:p>
    <w:p w14:paraId="232936C7" w14:textId="77777777" w:rsidR="00963389" w:rsidRDefault="00963389" w:rsidP="00963389">
      <w:pPr>
        <w:pStyle w:val="bodyparagraph"/>
      </w:pPr>
    </w:p>
    <w:p w14:paraId="7F273CCB" w14:textId="77777777" w:rsidR="00A86ECC" w:rsidRDefault="00A86ECC">
      <w:pPr>
        <w:rPr>
          <w:b/>
          <w:i/>
          <w:color w:val="000000"/>
        </w:rPr>
      </w:pPr>
      <w:r>
        <w:rPr>
          <w:b/>
          <w:i/>
          <w:color w:val="000000"/>
        </w:rPr>
        <w:br w:type="page"/>
      </w:r>
    </w:p>
    <w:p w14:paraId="1F54230C" w14:textId="77777777" w:rsidR="004C751D" w:rsidRPr="00E83CD3" w:rsidRDefault="004C751D" w:rsidP="00E83CD3">
      <w:pPr>
        <w:pStyle w:val="BodyText"/>
        <w:jc w:val="center"/>
        <w:rPr>
          <w:b/>
          <w:i/>
          <w:color w:val="000000"/>
        </w:rPr>
      </w:pPr>
    </w:p>
    <w:p w14:paraId="79D13B07" w14:textId="77777777" w:rsidR="00CC151E" w:rsidRPr="00051C2F" w:rsidRDefault="00CC151E" w:rsidP="003A691E">
      <w:pPr>
        <w:pStyle w:val="BodyText"/>
        <w:jc w:val="center"/>
        <w:rPr>
          <w:b/>
          <w:i/>
          <w:color w:val="000000"/>
        </w:rPr>
      </w:pPr>
      <w:r w:rsidRPr="00051C2F">
        <w:rPr>
          <w:b/>
          <w:i/>
          <w:color w:val="000000"/>
        </w:rPr>
        <w:t xml:space="preserve">All of the menus </w:t>
      </w:r>
      <w:r w:rsidR="0016631A" w:rsidRPr="00051C2F">
        <w:rPr>
          <w:b/>
          <w:i/>
          <w:color w:val="000000"/>
        </w:rPr>
        <w:t>are</w:t>
      </w:r>
      <w:r w:rsidRPr="00051C2F">
        <w:rPr>
          <w:b/>
          <w:i/>
          <w:color w:val="000000"/>
        </w:rPr>
        <w:t xml:space="preserve"> described in detail in Section </w:t>
      </w:r>
      <w:r w:rsidR="00C466D8">
        <w:fldChar w:fldCharType="begin"/>
      </w:r>
      <w:r w:rsidR="00C466D8">
        <w:instrText xml:space="preserve"> REF _Ref52947573 \r \h  \* MERGEFORMAT </w:instrText>
      </w:r>
      <w:r w:rsidR="00C466D8">
        <w:fldChar w:fldCharType="separate"/>
      </w:r>
      <w:r w:rsidR="00EF068D">
        <w:t>3</w:t>
      </w:r>
      <w:r w:rsidR="00C466D8">
        <w:fldChar w:fldCharType="end"/>
      </w:r>
      <w:r w:rsidRPr="00051C2F">
        <w:rPr>
          <w:b/>
          <w:i/>
          <w:color w:val="000000"/>
        </w:rPr>
        <w:t xml:space="preserve"> </w:t>
      </w:r>
      <w:r w:rsidR="00C466D8">
        <w:fldChar w:fldCharType="begin"/>
      </w:r>
      <w:r w:rsidR="00C466D8">
        <w:instrText xml:space="preserve"> REF _Ref52947596 \h  \* MERGEFORMAT </w:instrText>
      </w:r>
      <w:r w:rsidR="00C466D8">
        <w:fldChar w:fldCharType="separate"/>
      </w:r>
      <w:r w:rsidR="004C751D" w:rsidRPr="00E83CD3">
        <w:rPr>
          <w:i/>
          <w:color w:val="000000"/>
        </w:rPr>
        <w:t>Payments Processing</w:t>
      </w:r>
      <w:r w:rsidR="00C466D8">
        <w:fldChar w:fldCharType="end"/>
      </w:r>
      <w:r w:rsidRPr="00051C2F">
        <w:rPr>
          <w:b/>
          <w:i/>
          <w:color w:val="000000"/>
        </w:rPr>
        <w:t>.</w:t>
      </w:r>
    </w:p>
    <w:p w14:paraId="27A5C2ED" w14:textId="77777777" w:rsidR="00CC151E" w:rsidRPr="00051C2F" w:rsidRDefault="00CC151E" w:rsidP="00BD5DB4">
      <w:pPr>
        <w:pStyle w:val="Heading2"/>
      </w:pPr>
      <w:bookmarkStart w:id="281" w:name="_Toc269910923"/>
      <w:bookmarkStart w:id="282" w:name="_Toc295353073"/>
      <w:bookmarkStart w:id="283" w:name="_Toc311741043"/>
      <w:bookmarkStart w:id="284" w:name="_Toc311773428"/>
      <w:bookmarkStart w:id="285" w:name="_Toc461193542"/>
      <w:bookmarkEnd w:id="243"/>
      <w:bookmarkEnd w:id="244"/>
      <w:bookmarkEnd w:id="245"/>
      <w:bookmarkEnd w:id="246"/>
      <w:r w:rsidRPr="00051C2F">
        <w:t>Parameters</w:t>
      </w:r>
      <w:bookmarkEnd w:id="281"/>
      <w:bookmarkEnd w:id="282"/>
      <w:bookmarkEnd w:id="283"/>
      <w:bookmarkEnd w:id="284"/>
      <w:bookmarkEnd w:id="285"/>
    </w:p>
    <w:p w14:paraId="1D33C8F4"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66B0FDB9" w14:textId="77777777" w:rsidR="00CC151E" w:rsidRPr="00051C2F" w:rsidRDefault="00CC151E" w:rsidP="00C91F31">
      <w:bookmarkStart w:id="286" w:name="_Toc318088994"/>
      <w:bookmarkStart w:id="287" w:name="_Toc320274582"/>
      <w:bookmarkStart w:id="288" w:name="_Toc320279455"/>
      <w:bookmarkStart w:id="289"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2F028E2E" w14:textId="77777777" w:rsidR="00255D8D" w:rsidRPr="00051C2F" w:rsidRDefault="00255D8D" w:rsidP="00C91F31"/>
    <w:p w14:paraId="10154ABD" w14:textId="77777777" w:rsidR="00CC151E" w:rsidRPr="00051C2F" w:rsidRDefault="00CC151E" w:rsidP="00D269CD">
      <w:pPr>
        <w:outlineLvl w:val="0"/>
        <w:rPr>
          <w:b/>
        </w:rPr>
      </w:pPr>
      <w:bookmarkStart w:id="290" w:name="_Toc311741044"/>
      <w:bookmarkStart w:id="291" w:name="_Toc311772563"/>
      <w:bookmarkStart w:id="292" w:name="_Toc311773429"/>
      <w:r w:rsidRPr="00051C2F">
        <w:rPr>
          <w:b/>
        </w:rPr>
        <w:t>Aging ERA</w:t>
      </w:r>
      <w:bookmarkEnd w:id="290"/>
      <w:bookmarkEnd w:id="291"/>
      <w:bookmarkEnd w:id="292"/>
    </w:p>
    <w:p w14:paraId="1BE0E7D7"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1E2AD8E8" w14:textId="77777777" w:rsidR="009036F7" w:rsidRPr="00051C2F" w:rsidRDefault="009036F7" w:rsidP="00C91F31"/>
    <w:p w14:paraId="6CCFFFCA" w14:textId="77777777" w:rsidR="009036F7" w:rsidRPr="00E41B87" w:rsidRDefault="009036F7" w:rsidP="00C91F31">
      <w:pPr>
        <w:rPr>
          <w:b/>
        </w:rPr>
      </w:pPr>
      <w:r w:rsidRPr="00E41B87">
        <w:rPr>
          <w:b/>
        </w:rPr>
        <w:t>Medical Claims Auto-Posting</w:t>
      </w:r>
    </w:p>
    <w:p w14:paraId="0294DB7A" w14:textId="77777777" w:rsidR="009036F7" w:rsidRPr="006A621E" w:rsidRDefault="009036F7" w:rsidP="00C91F31">
      <w:r w:rsidRPr="003827AA">
        <w:t xml:space="preserve">This parameter allows the user to enable or disable auto-posting of third party medical claims.  At installation, the medical claims auto-posting site parameter will default to </w:t>
      </w:r>
      <w:r w:rsidRPr="00C1380E">
        <w:t>yes</w:t>
      </w:r>
      <w:r w:rsidRPr="006533DB">
        <w:t>, which enables auto-posting.</w:t>
      </w:r>
    </w:p>
    <w:p w14:paraId="23B48ACC" w14:textId="77777777" w:rsidR="009036F7" w:rsidRPr="00221633" w:rsidRDefault="009036F7" w:rsidP="00C91F31"/>
    <w:p w14:paraId="603D85C8" w14:textId="77777777" w:rsidR="009036F7" w:rsidRPr="00E41B87" w:rsidRDefault="009036F7" w:rsidP="00C91F31">
      <w:pPr>
        <w:rPr>
          <w:b/>
        </w:rPr>
      </w:pPr>
      <w:r w:rsidRPr="00E41B87">
        <w:rPr>
          <w:b/>
        </w:rPr>
        <w:t>Medical Claims Auto-Posting Exclusion</w:t>
      </w:r>
    </w:p>
    <w:p w14:paraId="33423A0D" w14:textId="77777777" w:rsidR="009036F7" w:rsidRPr="00051C2F" w:rsidRDefault="009036F7" w:rsidP="00C91F31">
      <w:r w:rsidRPr="003827AA">
        <w:t>This parameter allows the user to exclude specific payers from auto-posting of third party medical claims by selecting the payer name or payer ID.  At the</w:t>
      </w:r>
      <w:r w:rsidRPr="00C1380E">
        <w:t xml:space="preserve"> </w:t>
      </w:r>
      <w:r w:rsidRPr="006533DB">
        <w:t>time of installation, no payers are excluded from auto-posting.  This parameter will only display if auto-posting of third party medical claims is enabled.</w:t>
      </w:r>
    </w:p>
    <w:p w14:paraId="0EB9C9E3" w14:textId="77777777" w:rsidR="009036F7" w:rsidRPr="00051C2F" w:rsidRDefault="009036F7" w:rsidP="00C91F31">
      <w:r w:rsidRPr="003827AA">
        <w:t xml:space="preserve">The </w:t>
      </w:r>
      <w:r w:rsidR="00420A39" w:rsidRPr="003827AA">
        <w:t>Payer prompt acts as a toggle.  If a payer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0882AFAF" w14:textId="77777777" w:rsidR="00420A39" w:rsidRPr="00051C2F" w:rsidRDefault="00420A39" w:rsidP="00C91F31"/>
    <w:p w14:paraId="189A721E" w14:textId="77777777" w:rsidR="00420A39" w:rsidRPr="00E41B87" w:rsidRDefault="00420A39" w:rsidP="00C91F31">
      <w:pPr>
        <w:rPr>
          <w:b/>
        </w:rPr>
      </w:pPr>
      <w:r w:rsidRPr="00E41B87">
        <w:rPr>
          <w:b/>
        </w:rPr>
        <w:t>Medical Claims Auto-Decrease</w:t>
      </w:r>
    </w:p>
    <w:p w14:paraId="78189C72" w14:textId="77777777" w:rsidR="00420A39" w:rsidRDefault="00420A39" w:rsidP="00C91F31">
      <w:r w:rsidRPr="003827AA">
        <w:t>This parameter allows the user to enable or disable auto-decrease of third party medical claims.  At installation, the medical claims auto-posting site parameter will default to no, which disables auto-decrease.  This parameter will only display if auto-posting of third party medical claims is enabled.</w:t>
      </w:r>
    </w:p>
    <w:p w14:paraId="6336C06A" w14:textId="77777777" w:rsidR="00805AA2" w:rsidRDefault="00805AA2" w:rsidP="00C91F31"/>
    <w:p w14:paraId="46809E37" w14:textId="77777777" w:rsidR="00805AA2" w:rsidRPr="00E41B87" w:rsidRDefault="00805AA2" w:rsidP="00805AA2">
      <w:pPr>
        <w:rPr>
          <w:b/>
        </w:rPr>
      </w:pPr>
      <w:r w:rsidRPr="00E41B87">
        <w:rPr>
          <w:b/>
        </w:rPr>
        <w:t>Medical Claims Auto-Decrease Amount</w:t>
      </w:r>
    </w:p>
    <w:p w14:paraId="4F42798C" w14:textId="77777777" w:rsidR="00805AA2" w:rsidRPr="006533DB" w:rsidRDefault="00805AA2" w:rsidP="00805AA2">
      <w:r w:rsidRPr="003827AA">
        <w:t xml:space="preserve">This parameter allows the user to specify the maximum claim dollar amount of an automatic decrease adjustment that is made for a third party medical claim.  At installation, the </w:t>
      </w:r>
      <w:r w:rsidRPr="00C1380E">
        <w:t>amount</w:t>
      </w:r>
      <w:r w:rsidRPr="006533DB">
        <w:t xml:space="preserve"> is not populated and the value is required to enable auto-decrease of third party medical claims.  This parameter will only display if auto-decrease of third party medical claims is enabled.</w:t>
      </w:r>
      <w:r>
        <w:t xml:space="preserve"> </w:t>
      </w:r>
    </w:p>
    <w:p w14:paraId="443DDA55" w14:textId="77777777" w:rsidR="00C15D91" w:rsidRDefault="00C15D91" w:rsidP="00C91F31"/>
    <w:p w14:paraId="13EDCCFE" w14:textId="77777777" w:rsidR="00C15D91" w:rsidRPr="00470D63" w:rsidRDefault="00C15D91" w:rsidP="00C91F31">
      <w:pPr>
        <w:rPr>
          <w:b/>
        </w:rPr>
      </w:pPr>
      <w:r w:rsidRPr="00470D63">
        <w:rPr>
          <w:b/>
        </w:rPr>
        <w:t>Medical Claims Auto-Decrease by CARC</w:t>
      </w:r>
    </w:p>
    <w:p w14:paraId="24DDE525" w14:textId="77777777" w:rsidR="00C15D91" w:rsidRPr="005977F1" w:rsidRDefault="00C15D91" w:rsidP="00C15D91">
      <w:pPr>
        <w:pStyle w:val="BodyText"/>
      </w:pPr>
      <w:r>
        <w:t>This parameter allows the user to specify an individual CARC code to include in the auto-decreasing of third party medical claims.  The user must select the actual CARC by code to include auto-decreasing medical claims. Once validated and selected, the user must enter a maximum dollar amount that can be auto-decreased for the entered CARC. The maximum claim dollar amount displays with an initial default value of null and a required response from 1 to 1500 dollars. The dollar amount is represented without cents. This parameter will only display if auto-decrease of third party medical claims is enabled.</w:t>
      </w:r>
    </w:p>
    <w:p w14:paraId="6FAC911C" w14:textId="77777777" w:rsidR="00C15D91" w:rsidRDefault="00C15D91" w:rsidP="00C91F31"/>
    <w:p w14:paraId="4A47C2C0" w14:textId="2C2B7B91" w:rsidR="00805AA2" w:rsidRPr="00470D63" w:rsidRDefault="00805AA2" w:rsidP="00C91F31">
      <w:pPr>
        <w:rPr>
          <w:b/>
        </w:rPr>
      </w:pPr>
      <w:r w:rsidRPr="00470D63">
        <w:rPr>
          <w:b/>
        </w:rPr>
        <w:lastRenderedPageBreak/>
        <w:t>Medical Claims Auto-Decrease by CARC Amount</w:t>
      </w:r>
    </w:p>
    <w:p w14:paraId="3E072906" w14:textId="1B303DF9" w:rsidR="00805AA2" w:rsidRDefault="00805AA2" w:rsidP="00805AA2">
      <w:r>
        <w:t xml:space="preserve">This parameter allows the user to specify the maximum claim dollar amount of an automatic decrease adjustment by CARC code that is made for a third </w:t>
      </w:r>
      <w:r w:rsidR="008D0D8C">
        <w:t>party</w:t>
      </w:r>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 party medical claims</w:t>
      </w:r>
      <w:r>
        <w:t xml:space="preserve"> by CARC</w:t>
      </w:r>
      <w:r w:rsidRPr="006533DB">
        <w:t>.  This parameter will only display if auto-decrease of third party medical claims is enabled.</w:t>
      </w:r>
      <w:r>
        <w:t xml:space="preserve"> </w:t>
      </w:r>
    </w:p>
    <w:p w14:paraId="33BDACE3" w14:textId="77777777" w:rsidR="00805AA2" w:rsidRPr="006533DB" w:rsidRDefault="00805AA2" w:rsidP="00805AA2"/>
    <w:p w14:paraId="0E9E54EA" w14:textId="77777777" w:rsidR="00805AA2" w:rsidRPr="00E41B87" w:rsidRDefault="00805AA2" w:rsidP="00805AA2">
      <w:pPr>
        <w:rPr>
          <w:b/>
        </w:rPr>
      </w:pPr>
      <w:r w:rsidRPr="00E41B87">
        <w:rPr>
          <w:b/>
        </w:rPr>
        <w:t>Medical Claims Auto-Decrease Timeframe</w:t>
      </w:r>
    </w:p>
    <w:p w14:paraId="6B2C3D51" w14:textId="77777777" w:rsidR="00805AA2" w:rsidRDefault="00805AA2" w:rsidP="00805AA2">
      <w:r w:rsidRPr="003827AA">
        <w:t xml:space="preserve">This parameter allows the user to specify the number of days to wait before an automatic decrease adjustment is made for a third party medical claim.  The number of days is the time to wait </w:t>
      </w:r>
      <w:r w:rsidRPr="00C1380E">
        <w:t>after</w:t>
      </w:r>
      <w:r w:rsidRPr="006533DB">
        <w:t xml:space="preserve"> auto-posting complete</w:t>
      </w:r>
      <w:r w:rsidRPr="006A621E">
        <w:t xml:space="preserve">s.  </w:t>
      </w:r>
      <w:r w:rsidRPr="00221633">
        <w:t>At installation, the timeframe is not populated and the value is required to enable auto-decrease of third party medical claims.</w:t>
      </w:r>
      <w:r w:rsidRPr="00AC78BB">
        <w:t xml:space="preserve">  This parameter will only display if auto-decrease of third party medical claims is enabled.</w:t>
      </w:r>
    </w:p>
    <w:p w14:paraId="1B3941FE" w14:textId="77777777" w:rsidR="009F67B5" w:rsidRPr="003460CF" w:rsidRDefault="009F67B5" w:rsidP="00C91F31"/>
    <w:p w14:paraId="7EA56099" w14:textId="77777777" w:rsidR="009B4AA1" w:rsidRPr="003827AA" w:rsidRDefault="009B4AA1" w:rsidP="009B4AA1">
      <w:pPr>
        <w:rPr>
          <w:b/>
        </w:rPr>
      </w:pPr>
      <w:r w:rsidRPr="003827AA">
        <w:rPr>
          <w:b/>
        </w:rPr>
        <w:t>Medical Claims Auto-Decrease Exclusion</w:t>
      </w:r>
    </w:p>
    <w:p w14:paraId="2977B7AF" w14:textId="77777777" w:rsidR="009B4AA1" w:rsidRPr="006533DB" w:rsidRDefault="009B4AA1" w:rsidP="009B4AA1">
      <w:r w:rsidRPr="003827AA">
        <w:t xml:space="preserve">This parameter allows the user to exclude specific payers from auto-decrease of third party medical claims by selecting the payer name or payer ID.  At the time of installation, no payers are excluded from auto-decrease.  This parameter will only display if auto-decrease of third party </w:t>
      </w:r>
      <w:r w:rsidRPr="00C1380E">
        <w:t>medi</w:t>
      </w:r>
      <w:r w:rsidRPr="006533DB">
        <w:t>cal claims is enabled.</w:t>
      </w:r>
    </w:p>
    <w:p w14:paraId="70CE6FD7" w14:textId="77777777" w:rsidR="009B4AA1" w:rsidRDefault="009B4AA1" w:rsidP="009B4AA1">
      <w:r w:rsidRPr="006A621E">
        <w:t>The Payer prompt acts as a toggle.  If a payer is selected, the payer will be added to the exclusion list if the payer is not already there or removed from the exclusion list if the payer is already there.  A comment is required.</w:t>
      </w:r>
    </w:p>
    <w:p w14:paraId="3AA57EF2" w14:textId="77777777" w:rsidR="008F110B" w:rsidRPr="00221633" w:rsidRDefault="008F110B" w:rsidP="009B4AA1"/>
    <w:p w14:paraId="7A03DCD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013CC0B0" w14:textId="749A7E2C" w:rsidR="00AA2FD5" w:rsidRPr="006A621E" w:rsidRDefault="00AA2FD5" w:rsidP="00AA2FD5">
      <w:r w:rsidRPr="003827AA">
        <w:t>This parameter allows the user to enable or disable aut</w:t>
      </w:r>
      <w:r>
        <w:t>o-posting of third 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12B8CE9F" w14:textId="77777777" w:rsidR="00AA2FD5" w:rsidRDefault="00AA2FD5" w:rsidP="009B4AA1"/>
    <w:p w14:paraId="56DB6375" w14:textId="77777777" w:rsidR="00E75709" w:rsidRPr="00E41B87" w:rsidRDefault="00E75709" w:rsidP="00E75709">
      <w:pPr>
        <w:rPr>
          <w:b/>
        </w:rPr>
      </w:pPr>
      <w:r>
        <w:rPr>
          <w:b/>
        </w:rPr>
        <w:t>Pharmacy</w:t>
      </w:r>
      <w:r w:rsidRPr="00E41B87">
        <w:rPr>
          <w:b/>
        </w:rPr>
        <w:t xml:space="preserve"> Claims Auto-Posting Exclusion</w:t>
      </w:r>
    </w:p>
    <w:p w14:paraId="39835F9A" w14:textId="77777777" w:rsidR="00E75709" w:rsidRPr="00051C2F" w:rsidRDefault="00E75709" w:rsidP="00E75709">
      <w:r w:rsidRPr="003827AA">
        <w:t>This parameter allows the user to exclude specific payers from aut</w:t>
      </w:r>
      <w:r>
        <w:t>o-posting of third 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 party pharmacy</w:t>
      </w:r>
      <w:r w:rsidRPr="006533DB">
        <w:t xml:space="preserve"> claims is enabled.</w:t>
      </w:r>
    </w:p>
    <w:p w14:paraId="7FF75BE0" w14:textId="77777777" w:rsidR="00E75709" w:rsidRPr="00051C2F" w:rsidRDefault="00E75709" w:rsidP="00E75709">
      <w:r w:rsidRPr="003827AA">
        <w:t>The Payer prompt acts as a toggle.  If a payer is selected, the payer will be added to the exclusion list if the payer is not already there or removed from the</w:t>
      </w:r>
      <w:r w:rsidRPr="00C1380E">
        <w:t xml:space="preserve"> </w:t>
      </w:r>
      <w:r w:rsidRPr="006533DB">
        <w:t>exclusion list if the payer is already there.  A comment is required.</w:t>
      </w:r>
    </w:p>
    <w:p w14:paraId="4F8CA4C6" w14:textId="77777777" w:rsidR="008F110B" w:rsidRDefault="008F110B" w:rsidP="009B4AA1"/>
    <w:p w14:paraId="619A1845" w14:textId="77777777" w:rsidR="00044D18" w:rsidRPr="00E41B87" w:rsidRDefault="00044D18" w:rsidP="00044D18">
      <w:pPr>
        <w:rPr>
          <w:b/>
        </w:rPr>
      </w:pPr>
      <w:r>
        <w:rPr>
          <w:b/>
        </w:rPr>
        <w:t>Pharmacy</w:t>
      </w:r>
      <w:r w:rsidRPr="00E41B87">
        <w:rPr>
          <w:b/>
        </w:rPr>
        <w:t xml:space="preserve"> Claims Auto-Decrease</w:t>
      </w:r>
    </w:p>
    <w:p w14:paraId="6FA1EED2" w14:textId="77777777" w:rsidR="00044D18" w:rsidRPr="003827AA" w:rsidRDefault="00044D18" w:rsidP="00044D18">
      <w:r w:rsidRPr="003827AA">
        <w:t>This parameter allows the user to enable or disable auto</w:t>
      </w:r>
      <w:r>
        <w:t>-decrease of third 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 party pharmacy</w:t>
      </w:r>
      <w:r w:rsidRPr="003827AA">
        <w:t xml:space="preserve"> claims is enabled.</w:t>
      </w:r>
    </w:p>
    <w:p w14:paraId="3253F3BD" w14:textId="77777777" w:rsidR="00044D18" w:rsidRPr="00C1380E" w:rsidRDefault="00044D18" w:rsidP="00044D18"/>
    <w:p w14:paraId="59BA6077" w14:textId="77777777" w:rsidR="00044D18" w:rsidRPr="00E41B87" w:rsidRDefault="00044D18" w:rsidP="00044D18">
      <w:pPr>
        <w:rPr>
          <w:b/>
        </w:rPr>
      </w:pPr>
      <w:r>
        <w:rPr>
          <w:b/>
        </w:rPr>
        <w:t>Pharmacy</w:t>
      </w:r>
      <w:r w:rsidRPr="00E41B87">
        <w:rPr>
          <w:b/>
        </w:rPr>
        <w:t xml:space="preserve"> Claims Auto-Decrease Timeframe</w:t>
      </w:r>
    </w:p>
    <w:p w14:paraId="5E13A805" w14:textId="1B79E0D1" w:rsidR="00044D18" w:rsidRPr="00AC78BB" w:rsidRDefault="00044D18" w:rsidP="00044D18">
      <w:r w:rsidRPr="003827AA">
        <w:t xml:space="preserve">This parameter allows the user to specify the number of days to wait before an automatic decrease adjustment </w:t>
      </w:r>
      <w:r>
        <w:t>is made for a third party pharmacy</w:t>
      </w:r>
      <w:r w:rsidRPr="003827AA">
        <w:t xml:space="preserve"> claim.</w:t>
      </w:r>
      <w:r w:rsidR="008D0D8C">
        <w:t xml:space="preserve"> after auto posting of a pharmacy payment</w:t>
      </w:r>
      <w:r w:rsidRPr="003827AA">
        <w:t xml:space="preserve">.  </w:t>
      </w:r>
      <w:r w:rsidRPr="006A621E">
        <w:t xml:space="preserve">.  </w:t>
      </w:r>
      <w:r w:rsidRPr="00221633">
        <w:t>At installation, the timeframe is not populated and the value is required to enable auto</w:t>
      </w:r>
      <w:r>
        <w:t>-decrease of third party pharmacy</w:t>
      </w:r>
      <w:r w:rsidRPr="00221633">
        <w:t xml:space="preserve"> claims.</w:t>
      </w:r>
      <w:r w:rsidRPr="00AC78BB">
        <w:t xml:space="preserve">  This parameter will only display if auto</w:t>
      </w:r>
      <w:r>
        <w:t>-decrease of third party pharmacy</w:t>
      </w:r>
      <w:r w:rsidRPr="00AC78BB">
        <w:t xml:space="preserve"> claims is enabled.</w:t>
      </w:r>
    </w:p>
    <w:p w14:paraId="3321AC26" w14:textId="77777777" w:rsidR="00044D18" w:rsidRPr="003460CF" w:rsidRDefault="00044D18" w:rsidP="00044D18"/>
    <w:p w14:paraId="2DD5E999" w14:textId="77777777" w:rsidR="00044D18" w:rsidRPr="00E41B87" w:rsidRDefault="00044D18" w:rsidP="00044D18">
      <w:pPr>
        <w:rPr>
          <w:b/>
        </w:rPr>
      </w:pPr>
      <w:r>
        <w:rPr>
          <w:b/>
        </w:rPr>
        <w:t>Pharmacy</w:t>
      </w:r>
      <w:r w:rsidRPr="00E41B87">
        <w:rPr>
          <w:b/>
        </w:rPr>
        <w:t xml:space="preserve"> Claims Auto-Decrease Amount</w:t>
      </w:r>
    </w:p>
    <w:p w14:paraId="026F6A7A" w14:textId="77777777" w:rsidR="00044D18" w:rsidRPr="006533DB" w:rsidRDefault="00044D18" w:rsidP="00044D18">
      <w:r w:rsidRPr="003827AA">
        <w:t xml:space="preserve">This parameter allows the user to specify the maximum claim dollar amount of an automatic decrease adjustment that is made for </w:t>
      </w:r>
      <w:r>
        <w:t>a third party pharmacy</w:t>
      </w:r>
      <w:r w:rsidRPr="003827AA">
        <w:t xml:space="preserve"> claim.  At installation, the </w:t>
      </w:r>
      <w:r w:rsidRPr="00C1380E">
        <w:t>amount</w:t>
      </w:r>
      <w:r w:rsidRPr="006533DB">
        <w:t xml:space="preserve"> is not populated and the value is required to enable auto</w:t>
      </w:r>
      <w:r>
        <w:t>-decrease of third party pharmacy</w:t>
      </w:r>
      <w:r w:rsidRPr="006533DB">
        <w:t xml:space="preserve"> claims.  This parameter will only display if auto</w:t>
      </w:r>
      <w:r>
        <w:t>-decrease of third party pharmacy</w:t>
      </w:r>
      <w:r w:rsidRPr="006533DB">
        <w:t xml:space="preserve"> claims is enabled.</w:t>
      </w:r>
      <w:r>
        <w:t xml:space="preserve"> </w:t>
      </w:r>
    </w:p>
    <w:p w14:paraId="07548046" w14:textId="77777777" w:rsidR="00044D18" w:rsidRPr="00051C2F" w:rsidRDefault="00044D18" w:rsidP="00044D18">
      <w:pPr>
        <w:rPr>
          <w:b/>
        </w:rPr>
      </w:pPr>
    </w:p>
    <w:p w14:paraId="4FC9A884" w14:textId="77777777" w:rsidR="00044D18" w:rsidRPr="003827AA" w:rsidRDefault="00044D18" w:rsidP="00044D18">
      <w:pPr>
        <w:rPr>
          <w:b/>
        </w:rPr>
      </w:pPr>
      <w:r>
        <w:rPr>
          <w:b/>
        </w:rPr>
        <w:t>Pharmacy</w:t>
      </w:r>
      <w:r w:rsidRPr="003827AA">
        <w:rPr>
          <w:b/>
        </w:rPr>
        <w:t xml:space="preserve"> Claims Auto-Decrease Exclusion</w:t>
      </w:r>
    </w:p>
    <w:p w14:paraId="2C878390" w14:textId="2DB27D9B" w:rsidR="00044D18" w:rsidRDefault="00044D18" w:rsidP="009B4AA1">
      <w:r w:rsidRPr="003827AA">
        <w:t>This parameter allows the user to exclude specific payers from auto-decrease of t</w:t>
      </w:r>
      <w:r>
        <w:t>hird party pharmacy</w:t>
      </w:r>
      <w:r w:rsidRPr="003827AA">
        <w:t xml:space="preserve"> claims by selecting the payer name or payer ID.  At the time of installation, no payers are excluded from auto-decrease.  This parameter will only display if auto-decrease of third party </w:t>
      </w:r>
      <w:r>
        <w:t>pharmacy</w:t>
      </w:r>
      <w:r w:rsidRPr="006533DB">
        <w:t xml:space="preserve"> claims is enabled.</w:t>
      </w:r>
      <w:r w:rsidR="008D0D8C">
        <w:t xml:space="preserve"> </w:t>
      </w:r>
      <w:r w:rsidR="008D0D8C" w:rsidRPr="006A621E">
        <w:t>The Payer prompt acts as a toggle.  If a payer is selected, the payer will be added to the exclusion list if the payer is not already there or removed from the exclusion list if the payer is already there.  A comment is required.</w:t>
      </w:r>
    </w:p>
    <w:p w14:paraId="65CEF4AA" w14:textId="77777777" w:rsidR="008F110B" w:rsidRPr="00E41B87" w:rsidRDefault="008F110B" w:rsidP="009B4AA1">
      <w:pPr>
        <w:rPr>
          <w:b/>
        </w:rPr>
      </w:pPr>
      <w:r w:rsidRPr="00E41B87">
        <w:rPr>
          <w:b/>
        </w:rPr>
        <w:t>Medical Claims Posting Prevention</w:t>
      </w:r>
    </w:p>
    <w:p w14:paraId="72C3638C" w14:textId="33896852"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E41B87">
        <w:t>21</w:t>
      </w:r>
      <w:r w:rsidR="001E41B5">
        <w:t xml:space="preserve"> </w:t>
      </w:r>
      <w:r w:rsidRPr="00221633">
        <w:t>days.</w:t>
      </w:r>
      <w:r w:rsidR="006533DB">
        <w:t xml:space="preserve">  The value cannot be deleted and valid entries are in the range of 14 days to 99 days.</w:t>
      </w:r>
    </w:p>
    <w:p w14:paraId="4CCEE0C1" w14:textId="77777777" w:rsidR="008F110B" w:rsidRPr="00E41B87" w:rsidRDefault="008F110B" w:rsidP="009B4AA1">
      <w:pPr>
        <w:rPr>
          <w:b/>
        </w:rPr>
      </w:pPr>
      <w:r w:rsidRPr="00E41B87">
        <w:rPr>
          <w:b/>
        </w:rPr>
        <w:t>Pharmacy Claims Posting Prevention</w:t>
      </w:r>
    </w:p>
    <w:p w14:paraId="37911F5C" w14:textId="77777777"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FD414A">
        <w:t>999</w:t>
      </w:r>
      <w:r w:rsidRPr="00C1380E">
        <w:t xml:space="preserve"> days.</w:t>
      </w:r>
      <w:r w:rsidR="006A621E">
        <w:t xml:space="preserve"> </w:t>
      </w:r>
      <w:r w:rsidR="006A621E" w:rsidRPr="006A621E">
        <w:t xml:space="preserve"> </w:t>
      </w:r>
      <w:r w:rsidR="006A621E">
        <w:t>The value cannot be deleted and valid entries are in the range of 14 days to 99</w:t>
      </w:r>
      <w:r w:rsidR="00FD414A">
        <w:t>9</w:t>
      </w:r>
      <w:r w:rsidR="006A621E">
        <w:t xml:space="preserve"> days.</w:t>
      </w:r>
    </w:p>
    <w:p w14:paraId="556CDEB1" w14:textId="77777777" w:rsidR="0049473C" w:rsidRDefault="0049473C" w:rsidP="00370A18">
      <w:pPr>
        <w:rPr>
          <w:b/>
        </w:rPr>
      </w:pPr>
      <w:r w:rsidRPr="00370A18">
        <w:rPr>
          <w:b/>
        </w:rPr>
        <w:t>Auto Audit</w:t>
      </w:r>
      <w:r w:rsidR="00AA2FD5">
        <w:rPr>
          <w:b/>
        </w:rPr>
        <w:t xml:space="preserve"> for Medical and Pharmacy Bills</w:t>
      </w:r>
    </w:p>
    <w:p w14:paraId="4CA81713" w14:textId="3973D06E" w:rsidR="00AA2FD5" w:rsidRDefault="0049473C" w:rsidP="00AA2FD5">
      <w:r w:rsidRPr="00370A18">
        <w:t>This parameter allows the user to enable or disable automatic auditing of paper medical or pharmacy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both Medical and Pharmacy claims</w:t>
      </w:r>
      <w:r w:rsidR="00AA2FD5" w:rsidRPr="003827AA">
        <w:t xml:space="preserve">.  </w:t>
      </w:r>
    </w:p>
    <w:p w14:paraId="678A0785" w14:textId="77777777" w:rsidR="00AA2FD5" w:rsidRDefault="00AA2FD5" w:rsidP="00AA2FD5"/>
    <w:p w14:paraId="354F6E6E" w14:textId="77777777" w:rsidR="00AA2FD5" w:rsidRPr="00370A18" w:rsidRDefault="00AA2FD5" w:rsidP="00AA2FD5">
      <w:pPr>
        <w:rPr>
          <w:b/>
        </w:rPr>
      </w:pPr>
      <w:r w:rsidRPr="00370A18">
        <w:rPr>
          <w:b/>
        </w:rPr>
        <w:t>Add Suspense</w:t>
      </w:r>
    </w:p>
    <w:p w14:paraId="434C4821"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6077EF7B" w14:textId="77777777" w:rsidR="00AA2FD5" w:rsidRPr="003827AA" w:rsidRDefault="00AA2FD5" w:rsidP="00AA2FD5">
      <w:r>
        <w:t xml:space="preserve"> </w:t>
      </w:r>
    </w:p>
    <w:p w14:paraId="742B252F" w14:textId="77777777" w:rsidR="00044D18" w:rsidRDefault="00044D18" w:rsidP="00044D18">
      <w:pPr>
        <w:pStyle w:val="BodyText"/>
      </w:pPr>
    </w:p>
    <w:p w14:paraId="363E84AB" w14:textId="77777777" w:rsidR="00FF489E" w:rsidRDefault="00FF489E" w:rsidP="002D7C2E">
      <w:pPr>
        <w:pStyle w:val="Heading3"/>
      </w:pPr>
      <w:r>
        <w:br w:type="page"/>
      </w:r>
    </w:p>
    <w:p w14:paraId="1774730F" w14:textId="77777777" w:rsidR="004C751D" w:rsidRDefault="000D58BC" w:rsidP="00E83CD3">
      <w:pPr>
        <w:pStyle w:val="Heading2"/>
        <w:numPr>
          <w:ilvl w:val="2"/>
          <w:numId w:val="1"/>
        </w:numPr>
        <w:ind w:left="810" w:hanging="810"/>
      </w:pPr>
      <w:bookmarkStart w:id="293" w:name="_Toc461193543"/>
      <w:r w:rsidRPr="00044D18">
        <w:lastRenderedPageBreak/>
        <w:t>Parameter</w:t>
      </w:r>
      <w:r w:rsidR="00FD58DE" w:rsidRPr="00044D18">
        <w:t>s Report – EDI Lockbox</w:t>
      </w:r>
      <w:r w:rsidR="002C4F52" w:rsidRPr="00C15D91">
        <w:t xml:space="preserve"> (ePayments)</w:t>
      </w:r>
      <w:r w:rsidR="00FD58DE" w:rsidRPr="00805AA2">
        <w:t xml:space="preserve"> Parameters Report</w:t>
      </w:r>
      <w:bookmarkEnd w:id="293"/>
    </w:p>
    <w:p w14:paraId="696EBF3E" w14:textId="77777777"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58ABA196" w14:textId="77777777" w:rsidR="004C751D" w:rsidRDefault="00F86B35" w:rsidP="00E83CD3">
      <w:pPr>
        <w:pStyle w:val="Heading2"/>
        <w:numPr>
          <w:ilvl w:val="2"/>
          <w:numId w:val="1"/>
        </w:numPr>
        <w:ind w:left="810" w:hanging="810"/>
      </w:pPr>
      <w:bookmarkStart w:id="294" w:name="_Toc461193544"/>
      <w:r w:rsidRPr="003827AA">
        <w:t xml:space="preserve">Parameters Report – EDI Lockbox </w:t>
      </w:r>
      <w:r w:rsidR="002C4F52">
        <w:t xml:space="preserve">(ePayments) </w:t>
      </w:r>
      <w:r w:rsidRPr="003827AA">
        <w:t xml:space="preserve">Parameters Audit </w:t>
      </w:r>
      <w:r w:rsidRPr="00C1380E">
        <w:t>Report</w:t>
      </w:r>
      <w:bookmarkEnd w:id="294"/>
    </w:p>
    <w:p w14:paraId="4B62DF31"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2B1943A1" w14:textId="77777777" w:rsidR="006604D6" w:rsidRPr="00044D18" w:rsidRDefault="006604D6" w:rsidP="00805AA2">
      <w:pPr>
        <w:pStyle w:val="Heading4"/>
        <w:ind w:left="1800" w:hanging="990"/>
      </w:pPr>
      <w:r w:rsidRPr="00044D18">
        <w:t>When to run this report</w:t>
      </w:r>
    </w:p>
    <w:p w14:paraId="03442F64"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69DAAFC5" w14:textId="77777777" w:rsidR="006604D6" w:rsidRPr="006533DB" w:rsidRDefault="006604D6" w:rsidP="00805AA2">
      <w:pPr>
        <w:pStyle w:val="Heading4"/>
        <w:ind w:left="1800" w:hanging="990"/>
      </w:pPr>
      <w:r w:rsidRPr="006533DB">
        <w:t>How to run this report</w:t>
      </w:r>
    </w:p>
    <w:p w14:paraId="05960B5D"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683E9D63" w14:textId="77777777" w:rsidR="003A691E" w:rsidRPr="00051C2F" w:rsidRDefault="00E97CCC" w:rsidP="00E97CCC">
      <w:pPr>
        <w:pStyle w:val="bodyparagraph"/>
      </w:pPr>
      <w:r>
        <w:t>The EDI Lockbox (ePayments) Parameters Audit Report follows</w:t>
      </w:r>
      <w:r w:rsidR="00946413">
        <w:t>:</w:t>
      </w:r>
    </w:p>
    <w:p w14:paraId="4528DE6B" w14:textId="77777777" w:rsidR="009356B0" w:rsidRPr="00051C2F" w:rsidRDefault="009356B0" w:rsidP="007B59B9">
      <w:pPr>
        <w:pStyle w:val="Paragraph4"/>
      </w:pPr>
    </w:p>
    <w:p w14:paraId="4BE98796" w14:textId="77777777" w:rsidR="009356B0" w:rsidRPr="003827AA"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Select Site Parameter Edit &lt;TEST ACCOUNT&gt; Option: EDI Lockbox Parameters Audit Report</w:t>
      </w:r>
    </w:p>
    <w:p w14:paraId="590361BA" w14:textId="77777777" w:rsidR="009356B0" w:rsidRPr="003827AA" w:rsidRDefault="009356B0" w:rsidP="00FC4F52">
      <w:pPr>
        <w:pBdr>
          <w:top w:val="single" w:sz="4" w:space="1" w:color="auto"/>
          <w:left w:val="single" w:sz="4" w:space="4" w:color="auto"/>
          <w:bottom w:val="single" w:sz="4" w:space="1" w:color="auto"/>
          <w:right w:val="single" w:sz="4" w:space="4" w:color="auto"/>
        </w:pBdr>
        <w:tabs>
          <w:tab w:val="left" w:pos="1935"/>
        </w:tabs>
        <w:autoSpaceDE w:val="0"/>
        <w:autoSpaceDN w:val="0"/>
        <w:adjustRightInd w:val="0"/>
        <w:rPr>
          <w:rFonts w:ascii="Courier New" w:hAnsi="Courier New" w:cs="Courier New"/>
          <w:sz w:val="18"/>
          <w:szCs w:val="18"/>
        </w:rPr>
      </w:pPr>
      <w:r w:rsidRPr="003827AA">
        <w:rPr>
          <w:rFonts w:ascii="Courier New" w:hAnsi="Courier New" w:cs="Courier New"/>
          <w:sz w:val="18"/>
          <w:szCs w:val="18"/>
        </w:rPr>
        <w:tab/>
      </w:r>
    </w:p>
    <w:p w14:paraId="71C90D69" w14:textId="77777777" w:rsidR="00470D63" w:rsidRDefault="00470D63"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EDICAL, (P)HARMACY, OR (B)OTH:  BOTH//</w:t>
      </w:r>
    </w:p>
    <w:p w14:paraId="4914641D" w14:textId="77777777" w:rsidR="009356B0" w:rsidRPr="006533DB"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C1380E">
        <w:rPr>
          <w:rFonts w:ascii="Courier New" w:hAnsi="Courier New" w:cs="Courier New"/>
          <w:sz w:val="18"/>
          <w:szCs w:val="18"/>
        </w:rPr>
        <w:t>START DATE: T-40  (</w:t>
      </w:r>
      <w:r w:rsidR="000253CD" w:rsidRPr="006533DB">
        <w:rPr>
          <w:rFonts w:ascii="Courier New" w:hAnsi="Courier New" w:cs="Courier New"/>
          <w:sz w:val="18"/>
          <w:szCs w:val="18"/>
        </w:rPr>
        <w:t>JUN</w:t>
      </w:r>
      <w:r w:rsidRPr="006533DB">
        <w:rPr>
          <w:rFonts w:ascii="Courier New" w:hAnsi="Courier New" w:cs="Courier New"/>
          <w:sz w:val="18"/>
          <w:szCs w:val="18"/>
        </w:rPr>
        <w:t xml:space="preserve"> 1</w:t>
      </w:r>
      <w:r w:rsidR="000253CD" w:rsidRPr="006533DB">
        <w:rPr>
          <w:rFonts w:ascii="Courier New" w:hAnsi="Courier New" w:cs="Courier New"/>
          <w:sz w:val="18"/>
          <w:szCs w:val="18"/>
        </w:rPr>
        <w:t>1</w:t>
      </w:r>
      <w:r w:rsidRPr="006533DB">
        <w:rPr>
          <w:rFonts w:ascii="Courier New" w:hAnsi="Courier New" w:cs="Courier New"/>
          <w:sz w:val="18"/>
          <w:szCs w:val="18"/>
        </w:rPr>
        <w:t>, 2014)</w:t>
      </w:r>
    </w:p>
    <w:p w14:paraId="2E5186D3" w14:textId="77777777" w:rsidR="009356B0" w:rsidRPr="003460CF" w:rsidRDefault="000253CD"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533DB">
        <w:rPr>
          <w:rFonts w:ascii="Courier New" w:hAnsi="Courier New" w:cs="Courier New"/>
          <w:sz w:val="18"/>
          <w:szCs w:val="18"/>
        </w:rPr>
        <w:t>END DATE: Jul</w:t>
      </w:r>
      <w:r w:rsidR="009356B0" w:rsidRPr="006A621E">
        <w:rPr>
          <w:rFonts w:ascii="Courier New" w:hAnsi="Courier New" w:cs="Courier New"/>
          <w:sz w:val="18"/>
          <w:szCs w:val="18"/>
        </w:rPr>
        <w:t xml:space="preserve"> 2</w:t>
      </w:r>
      <w:r w:rsidRPr="006A621E">
        <w:rPr>
          <w:rFonts w:ascii="Courier New" w:hAnsi="Courier New" w:cs="Courier New"/>
          <w:sz w:val="18"/>
          <w:szCs w:val="18"/>
        </w:rPr>
        <w:t>1</w:t>
      </w:r>
      <w:r w:rsidR="009356B0" w:rsidRPr="006A621E">
        <w:rPr>
          <w:rFonts w:ascii="Courier New" w:hAnsi="Courier New" w:cs="Courier New"/>
          <w:sz w:val="18"/>
          <w:szCs w:val="18"/>
        </w:rPr>
        <w:t>, 2014// T</w:t>
      </w:r>
      <w:r w:rsidRPr="006A621E">
        <w:rPr>
          <w:rFonts w:ascii="Courier New" w:hAnsi="Courier New" w:cs="Courier New"/>
          <w:sz w:val="18"/>
          <w:szCs w:val="18"/>
        </w:rPr>
        <w:t xml:space="preserve">  (</w:t>
      </w:r>
      <w:r w:rsidRPr="00221633">
        <w:rPr>
          <w:rFonts w:ascii="Courier New" w:hAnsi="Courier New" w:cs="Courier New"/>
          <w:sz w:val="18"/>
          <w:szCs w:val="18"/>
        </w:rPr>
        <w:t>JUL</w:t>
      </w:r>
      <w:r w:rsidR="009356B0" w:rsidRPr="00AC78BB">
        <w:rPr>
          <w:rFonts w:ascii="Courier New" w:hAnsi="Courier New" w:cs="Courier New"/>
          <w:sz w:val="18"/>
          <w:szCs w:val="18"/>
        </w:rPr>
        <w:t xml:space="preserve"> 2</w:t>
      </w:r>
      <w:r w:rsidRPr="00AC78BB">
        <w:rPr>
          <w:rFonts w:ascii="Courier New" w:hAnsi="Courier New" w:cs="Courier New"/>
          <w:sz w:val="18"/>
          <w:szCs w:val="18"/>
        </w:rPr>
        <w:t>1</w:t>
      </w:r>
      <w:r w:rsidR="009356B0" w:rsidRPr="003460CF">
        <w:rPr>
          <w:rFonts w:ascii="Courier New" w:hAnsi="Courier New" w:cs="Courier New"/>
          <w:sz w:val="18"/>
          <w:szCs w:val="18"/>
        </w:rPr>
        <w:t>, 2014)</w:t>
      </w:r>
    </w:p>
    <w:p w14:paraId="08AE21C6" w14:textId="77777777" w:rsidR="009356B0" w:rsidRPr="00221633" w:rsidRDefault="009356B0" w:rsidP="00FC4F5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221633">
        <w:rPr>
          <w:rFonts w:ascii="Courier New" w:hAnsi="Courier New" w:cs="Courier New"/>
          <w:sz w:val="18"/>
          <w:szCs w:val="18"/>
        </w:rPr>
        <w:t xml:space="preserve">Export the report to Microsoft Excel? (Y/N): NO// </w:t>
      </w:r>
    </w:p>
    <w:p w14:paraId="43A9BCB1" w14:textId="77777777" w:rsidR="00721411" w:rsidRPr="0049473C" w:rsidRDefault="009356B0"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DEVICE: HOME//   UCX/TELNET    Right Margin: 80//</w:t>
      </w:r>
    </w:p>
    <w:p w14:paraId="61B8AF49" w14:textId="77777777" w:rsidR="00721411" w:rsidRPr="0049473C" w:rsidRDefault="00721411"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296D52" w14:textId="77777777" w:rsidR="00721411" w:rsidRPr="0049473C" w:rsidRDefault="000253CD"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EDI Lockbox Parameter Audit Report               Page: 1</w:t>
      </w:r>
    </w:p>
    <w:p w14:paraId="2153A88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RUN DATE: 7/21/2014@09:35:26</w:t>
      </w:r>
    </w:p>
    <w:p w14:paraId="2175E0D2"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xml:space="preserve">                       DATE RANGE: 6/11/2014 - 7/21/2014</w:t>
      </w:r>
    </w:p>
    <w:p w14:paraId="423EA996" w14:textId="77777777" w:rsidR="00CE04AF" w:rsidRPr="0049473C" w:rsidRDefault="00CE04AF"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8FCBC66"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LOCKBOX PARAMETER UPDATES</w:t>
      </w:r>
    </w:p>
    <w:p w14:paraId="12D49E40"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                           Values</w:t>
      </w:r>
    </w:p>
    <w:p w14:paraId="01C7C735"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Parameter                       Date/Time Edited   Old  New  User</w:t>
      </w:r>
    </w:p>
    <w:p w14:paraId="6831FA7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w:t>
      </w:r>
    </w:p>
    <w:p w14:paraId="6061B81D"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3/14@16:36:09   No   Yes  USER,ONE</w:t>
      </w:r>
    </w:p>
    <w:p w14:paraId="1FE1131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03:04   Yes  No   USER,ONE</w:t>
      </w:r>
    </w:p>
    <w:p w14:paraId="18A5478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0:19:14   No   Yes  USER,ONE</w:t>
      </w:r>
    </w:p>
    <w:p w14:paraId="17B68D92"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ENABLED       6/24/14@14:22:10   No   Yes  USER,ONE</w:t>
      </w:r>
    </w:p>
    <w:p w14:paraId="5161C6FF"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DAYS DEFAULT  6/24/14@14:22:10        7    USER,ONE</w:t>
      </w:r>
    </w:p>
    <w:p w14:paraId="2F1BFDE1"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4:22:10        1    USER,ONE</w:t>
      </w:r>
    </w:p>
    <w:p w14:paraId="5FE76106"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17   Yes  No   USER,ONE</w:t>
      </w:r>
    </w:p>
    <w:p w14:paraId="4A821D8A"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POST MED CLAIMS ENABLED    6/24/14@15:36:38   No   Yes  USER,ONE</w:t>
      </w:r>
    </w:p>
    <w:p w14:paraId="7CB4025C"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05   1    100  USER,ONE</w:t>
      </w:r>
    </w:p>
    <w:p w14:paraId="20CB6B5A" w14:textId="77777777" w:rsidR="00CE04AF" w:rsidRPr="0049473C" w:rsidRDefault="00A05D45" w:rsidP="0049473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49473C">
        <w:rPr>
          <w:rFonts w:ascii="Courier New" w:hAnsi="Courier New" w:cs="Courier New"/>
          <w:sz w:val="18"/>
          <w:szCs w:val="18"/>
        </w:rPr>
        <w:t>AUTO-DECREASE MED AMT DEFAULT   6/24/14@16:49:34   100  1    USER,ONE</w:t>
      </w:r>
    </w:p>
    <w:p w14:paraId="36E20CC6" w14:textId="77777777" w:rsidR="00CE04AF" w:rsidRDefault="00CE04AF">
      <w:pPr>
        <w:pStyle w:val="Paragraph4"/>
      </w:pPr>
    </w:p>
    <w:p w14:paraId="1910E0CC" w14:textId="77777777" w:rsidR="00FF489E" w:rsidRDefault="00FF489E" w:rsidP="002D7C2E">
      <w:pPr>
        <w:pStyle w:val="Heading3"/>
      </w:pPr>
      <w:r>
        <w:br w:type="page"/>
      </w:r>
    </w:p>
    <w:p w14:paraId="378CB5EC" w14:textId="77777777" w:rsidR="004C751D" w:rsidRDefault="00F86B35" w:rsidP="00E83CD3">
      <w:pPr>
        <w:pStyle w:val="Heading2"/>
        <w:numPr>
          <w:ilvl w:val="2"/>
          <w:numId w:val="1"/>
        </w:numPr>
        <w:ind w:left="810" w:hanging="810"/>
      </w:pPr>
      <w:bookmarkStart w:id="295" w:name="_Toc461193545"/>
      <w:r w:rsidRPr="003827AA">
        <w:lastRenderedPageBreak/>
        <w:t>Parameters Report – EDI Lockbox Exclusion Audit Report</w:t>
      </w:r>
      <w:bookmarkEnd w:id="295"/>
    </w:p>
    <w:p w14:paraId="2C2BE0F9"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2A6279D0" w14:textId="77777777" w:rsidR="00EB4001" w:rsidRPr="00221633" w:rsidRDefault="00EB4001" w:rsidP="00470D63">
      <w:pPr>
        <w:pStyle w:val="Heading4"/>
        <w:ind w:left="1800" w:hanging="990"/>
      </w:pPr>
      <w:r w:rsidRPr="00221633">
        <w:t>When to run this report</w:t>
      </w:r>
    </w:p>
    <w:p w14:paraId="1EE7F3BC"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437E3E9A" w14:textId="77777777" w:rsidR="00EB4001" w:rsidRPr="00AC78BB" w:rsidRDefault="00EB4001" w:rsidP="00470D63">
      <w:pPr>
        <w:pStyle w:val="Heading4"/>
        <w:ind w:left="1800" w:hanging="990"/>
      </w:pPr>
      <w:r w:rsidRPr="00AC78BB">
        <w:t>How to run this report</w:t>
      </w:r>
    </w:p>
    <w:p w14:paraId="5D346279"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DB2B591" w14:textId="77777777" w:rsidR="00374B27" w:rsidRDefault="00374B27" w:rsidP="007B59B9">
      <w:pPr>
        <w:pStyle w:val="bodyparagraph"/>
      </w:pPr>
    </w:p>
    <w:p w14:paraId="0BEC4DF3" w14:textId="77777777" w:rsidR="00FF489E" w:rsidRPr="00A70FF9" w:rsidRDefault="00FF489E" w:rsidP="00A70FF9">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70FF9">
        <w:rPr>
          <w:rFonts w:ascii="Courier New" w:hAnsi="Courier New" w:cs="Courier New"/>
          <w:i w:val="0"/>
          <w:vanish w:val="0"/>
          <w:color w:val="auto"/>
          <w:sz w:val="18"/>
          <w:szCs w:val="18"/>
        </w:rPr>
        <w:t>(M)EDICAL, (P)HARMACY, OR (B)OTH:  BOTH//</w:t>
      </w:r>
    </w:p>
    <w:p w14:paraId="037727B1"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START DATE: T-40  (JUN 11, 2014)</w:t>
      </w:r>
    </w:p>
    <w:p w14:paraId="0D3A5E90"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END DATE: Jul 21, 2014// T  (JUL 21, 2014)</w:t>
      </w:r>
    </w:p>
    <w:p w14:paraId="134A62B4"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 xml:space="preserve">Export the report to Microsoft Excel? (Y/N): NO// </w:t>
      </w:r>
    </w:p>
    <w:p w14:paraId="27B94332"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 xml:space="preserve">DEVICE: HOME//   Virtual    Right Margin: 80// </w:t>
      </w:r>
    </w:p>
    <w:p w14:paraId="0953AAA9"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9C6D289"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0B87B401"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EDI Lockbox Exclusion Audit Report               Page: 1</w:t>
      </w:r>
    </w:p>
    <w:p w14:paraId="701142DB"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 xml:space="preserve">                                 DIVISIONS: ALL</w:t>
      </w:r>
    </w:p>
    <w:p w14:paraId="613ECA1C"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RUN DATE: 7/21/2014@09:40:39</w:t>
      </w:r>
    </w:p>
    <w:p w14:paraId="40DC8C6F"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 xml:space="preserve">                       DATE RANGE: 6/10/2014 - 7/21/2014</w:t>
      </w:r>
    </w:p>
    <w:p w14:paraId="68044641"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070813D8"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AUTO-POSTING PAYER EXCLUSION LIST</w:t>
      </w:r>
    </w:p>
    <w:p w14:paraId="5BEDEBFB" w14:textId="77777777" w:rsidR="0009444C" w:rsidRPr="00AC78B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w:t>
      </w:r>
    </w:p>
    <w:p w14:paraId="5182E3F5" w14:textId="77777777" w:rsidR="0009444C" w:rsidRPr="003460C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460CF">
        <w:rPr>
          <w:rFonts w:ascii="Courier New" w:hAnsi="Courier New" w:cs="Courier New"/>
          <w:i w:val="0"/>
          <w:vanish w:val="0"/>
          <w:color w:val="auto"/>
          <w:sz w:val="18"/>
          <w:szCs w:val="18"/>
        </w:rPr>
        <w:t>Change   Date/Time Edited  User/Payer/comment</w:t>
      </w:r>
    </w:p>
    <w:p w14:paraId="25701DCD" w14:textId="77777777" w:rsidR="0009444C" w:rsidRPr="00EA4E08"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EA4E08">
        <w:rPr>
          <w:rFonts w:ascii="Courier New" w:hAnsi="Courier New" w:cs="Courier New"/>
          <w:i w:val="0"/>
          <w:vanish w:val="0"/>
          <w:color w:val="auto"/>
          <w:sz w:val="18"/>
          <w:szCs w:val="18"/>
        </w:rPr>
        <w:t>================================================================================</w:t>
      </w:r>
    </w:p>
    <w:p w14:paraId="5933F53F" w14:textId="77777777" w:rsidR="0009444C" w:rsidRPr="00350119"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50119">
        <w:rPr>
          <w:rFonts w:ascii="Courier New" w:hAnsi="Courier New" w:cs="Courier New"/>
          <w:i w:val="0"/>
          <w:vanish w:val="0"/>
          <w:color w:val="auto"/>
          <w:sz w:val="18"/>
          <w:szCs w:val="18"/>
        </w:rPr>
        <w:t>Added    6/24/14@14:21:32 USER,ONE</w:t>
      </w:r>
    </w:p>
    <w:p w14:paraId="39545F6F" w14:textId="77777777" w:rsidR="0009444C" w:rsidRPr="00A631B2"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631B2">
        <w:rPr>
          <w:rFonts w:ascii="Courier New" w:hAnsi="Courier New" w:cs="Courier New"/>
          <w:i w:val="0"/>
          <w:vanish w:val="0"/>
          <w:color w:val="auto"/>
          <w:sz w:val="18"/>
          <w:szCs w:val="18"/>
        </w:rPr>
        <w:t>INSURANCE ONE 1111111111</w:t>
      </w:r>
    </w:p>
    <w:p w14:paraId="74DDEE3A" w14:textId="77777777" w:rsidR="0009444C" w:rsidRPr="00CB44D7"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B44D7">
        <w:rPr>
          <w:rFonts w:ascii="Courier New" w:hAnsi="Courier New" w:cs="Courier New"/>
          <w:i w:val="0"/>
          <w:vanish w:val="0"/>
          <w:color w:val="auto"/>
          <w:sz w:val="18"/>
          <w:szCs w:val="18"/>
        </w:rPr>
        <w:t>Add insurance company to file to test</w:t>
      </w:r>
    </w:p>
    <w:p w14:paraId="01091D29"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55B06B8F"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Removed  6/24/14@14:42:49 USER,ONE</w:t>
      </w:r>
    </w:p>
    <w:p w14:paraId="6C1B3998"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INSURANCE ONE 1111111111</w:t>
      </w:r>
    </w:p>
    <w:p w14:paraId="6B7D700E"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C1380E">
        <w:rPr>
          <w:rFonts w:ascii="Courier New" w:hAnsi="Courier New" w:cs="Courier New"/>
          <w:i w:val="0"/>
          <w:vanish w:val="0"/>
          <w:color w:val="auto"/>
          <w:sz w:val="18"/>
          <w:szCs w:val="18"/>
        </w:rPr>
        <w:t>Removing insurance company after testing</w:t>
      </w:r>
    </w:p>
    <w:p w14:paraId="4640C265"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3D6E7987"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w:t>
      </w:r>
      <w:r w:rsidRPr="006A621E">
        <w:rPr>
          <w:rFonts w:ascii="Courier New" w:hAnsi="Courier New" w:cs="Courier New"/>
          <w:i w:val="0"/>
          <w:vanish w:val="0"/>
          <w:color w:val="auto"/>
          <w:sz w:val="18"/>
          <w:szCs w:val="18"/>
        </w:rPr>
        <w:t xml:space="preserve">    6/24/14@14:57:53 USER,ONE</w:t>
      </w:r>
    </w:p>
    <w:p w14:paraId="52390BE7"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INSURANCE ONE 1111111111</w:t>
      </w:r>
    </w:p>
    <w:p w14:paraId="718A9147"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Add insurance, last time</w:t>
      </w:r>
    </w:p>
    <w:p w14:paraId="6BF4545D"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1755727E"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4416053E"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AUTO-DECREASE PAYER EXCLUSION LIST</w:t>
      </w:r>
    </w:p>
    <w:p w14:paraId="1BD40194"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lastRenderedPageBreak/>
        <w:t>---------------------------------</w:t>
      </w:r>
    </w:p>
    <w:p w14:paraId="2F4D4D61" w14:textId="77777777" w:rsidR="0009444C" w:rsidRPr="003827AA"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3827AA">
        <w:rPr>
          <w:rFonts w:ascii="Courier New" w:hAnsi="Courier New" w:cs="Courier New"/>
          <w:i w:val="0"/>
          <w:vanish w:val="0"/>
          <w:color w:val="auto"/>
          <w:sz w:val="18"/>
          <w:szCs w:val="18"/>
        </w:rPr>
        <w:t>Change   Date/Time Edited  User/Payer/comment</w:t>
      </w:r>
    </w:p>
    <w:p w14:paraId="439E4812" w14:textId="77777777" w:rsidR="0009444C" w:rsidRPr="00C1380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2A3FBF78" w14:textId="77777777" w:rsidR="0009444C" w:rsidRPr="006533DB"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Added    6/24/14@16:57:54 USER,ONE</w:t>
      </w:r>
    </w:p>
    <w:p w14:paraId="6AA12BC5"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533DB">
        <w:rPr>
          <w:rFonts w:ascii="Courier New" w:hAnsi="Courier New" w:cs="Courier New"/>
          <w:i w:val="0"/>
          <w:vanish w:val="0"/>
          <w:color w:val="auto"/>
          <w:sz w:val="18"/>
          <w:szCs w:val="18"/>
        </w:rPr>
        <w:t>INSURANCE TWO 222222222</w:t>
      </w:r>
      <w:r w:rsidRPr="006A621E">
        <w:rPr>
          <w:rFonts w:ascii="Courier New" w:hAnsi="Courier New" w:cs="Courier New"/>
          <w:i w:val="0"/>
          <w:vanish w:val="0"/>
          <w:color w:val="auto"/>
          <w:sz w:val="18"/>
          <w:szCs w:val="18"/>
        </w:rPr>
        <w:t>2</w:t>
      </w:r>
    </w:p>
    <w:p w14:paraId="441901DA" w14:textId="77777777" w:rsidR="0009444C" w:rsidRPr="006A621E"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6A621E">
        <w:rPr>
          <w:rFonts w:ascii="Courier New" w:hAnsi="Courier New" w:cs="Courier New"/>
          <w:i w:val="0"/>
          <w:vanish w:val="0"/>
          <w:color w:val="auto"/>
          <w:sz w:val="18"/>
          <w:szCs w:val="18"/>
        </w:rPr>
        <w:t>Add insurance company to file to tes</w:t>
      </w:r>
    </w:p>
    <w:p w14:paraId="0E68E782"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p>
    <w:p w14:paraId="69861B80"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Removed  6/24/14@17:01:59 USER,ONE</w:t>
      </w:r>
    </w:p>
    <w:p w14:paraId="58D9DCF5" w14:textId="77777777" w:rsidR="0009444C" w:rsidRPr="00221633"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221633">
        <w:rPr>
          <w:rFonts w:ascii="Courier New" w:hAnsi="Courier New" w:cs="Courier New"/>
          <w:i w:val="0"/>
          <w:vanish w:val="0"/>
          <w:color w:val="auto"/>
          <w:sz w:val="18"/>
          <w:szCs w:val="18"/>
        </w:rPr>
        <w:t>INSURANCE TWO 2222222222</w:t>
      </w:r>
    </w:p>
    <w:p w14:paraId="38FE8C94" w14:textId="77777777" w:rsidR="0009444C" w:rsidRPr="00051C2F" w:rsidRDefault="0009444C" w:rsidP="00B521B8">
      <w:pPr>
        <w:pStyle w:val="Paragraph3"/>
        <w:pBdr>
          <w:top w:val="single" w:sz="4" w:space="1" w:color="auto"/>
          <w:left w:val="single" w:sz="4" w:space="4" w:color="auto"/>
          <w:bottom w:val="single" w:sz="4" w:space="1" w:color="auto"/>
          <w:right w:val="single" w:sz="4" w:space="4" w:color="auto"/>
        </w:pBdr>
        <w:rPr>
          <w:rFonts w:ascii="Courier New" w:hAnsi="Courier New" w:cs="Courier New"/>
          <w:i w:val="0"/>
          <w:vanish w:val="0"/>
          <w:color w:val="auto"/>
          <w:sz w:val="18"/>
          <w:szCs w:val="18"/>
        </w:rPr>
      </w:pPr>
      <w:r w:rsidRPr="00AC78BB">
        <w:rPr>
          <w:rFonts w:ascii="Courier New" w:hAnsi="Courier New" w:cs="Courier New"/>
          <w:i w:val="0"/>
          <w:vanish w:val="0"/>
          <w:color w:val="auto"/>
          <w:sz w:val="18"/>
          <w:szCs w:val="18"/>
        </w:rPr>
        <w:t>Removing insurance company after testing</w:t>
      </w:r>
    </w:p>
    <w:p w14:paraId="1863E0FC" w14:textId="77777777" w:rsidR="00CE3B67" w:rsidRDefault="00CE3B67">
      <w:pPr>
        <w:pStyle w:val="bodyparagraph"/>
      </w:pPr>
    </w:p>
    <w:p w14:paraId="4ABAE782" w14:textId="77777777" w:rsidR="00CC151E" w:rsidRPr="00051C2F" w:rsidRDefault="00CC151E" w:rsidP="00BD5DB4">
      <w:pPr>
        <w:pStyle w:val="Heading2"/>
      </w:pPr>
      <w:bookmarkStart w:id="296" w:name="_Toc269910924"/>
      <w:bookmarkStart w:id="297" w:name="_Toc295353074"/>
      <w:bookmarkStart w:id="298" w:name="_Toc311741045"/>
      <w:bookmarkStart w:id="299" w:name="_Toc311773430"/>
      <w:bookmarkStart w:id="300" w:name="_Toc461193546"/>
      <w:bookmarkEnd w:id="286"/>
      <w:bookmarkEnd w:id="287"/>
      <w:bookmarkEnd w:id="288"/>
      <w:bookmarkEnd w:id="289"/>
      <w:r w:rsidRPr="00051C2F">
        <w:t>Mail groups</w:t>
      </w:r>
      <w:bookmarkEnd w:id="296"/>
      <w:bookmarkEnd w:id="297"/>
      <w:bookmarkEnd w:id="298"/>
      <w:bookmarkEnd w:id="299"/>
      <w:bookmarkEnd w:id="300"/>
    </w:p>
    <w:p w14:paraId="7F503665" w14:textId="48D06EEA" w:rsidR="00A963BD" w:rsidRPr="00051C2F" w:rsidRDefault="00A963BD" w:rsidP="00A963BD">
      <w:pPr>
        <w:pStyle w:val="BodyText"/>
        <w:rPr>
          <w:rStyle w:val="BodyText1"/>
          <w:sz w:val="22"/>
          <w:szCs w:val="22"/>
        </w:rPr>
      </w:pPr>
      <w:bookmarkStart w:id="301" w:name="_Toc320274583"/>
      <w:bookmarkStart w:id="302" w:name="_Toc320279456"/>
      <w:bookmarkStart w:id="303"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4343CE88" w14:textId="77777777"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An example would be the </w:t>
      </w:r>
      <w:r w:rsidR="00E25AEA" w:rsidRPr="003827AA">
        <w:rPr>
          <w:rStyle w:val="BodyText1"/>
          <w:sz w:val="22"/>
          <w:szCs w:val="22"/>
        </w:rPr>
        <w:t>EFT Daily Activity</w:t>
      </w:r>
      <w:r w:rsidR="00E74E8A" w:rsidRPr="00051C2F">
        <w:rPr>
          <w:rStyle w:val="BodyText1"/>
          <w:sz w:val="22"/>
          <w:szCs w:val="22"/>
        </w:rPr>
        <w:t xml:space="preserve"> Report.</w:t>
      </w:r>
    </w:p>
    <w:p w14:paraId="1B570B67" w14:textId="23CA2A34"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755D39A5"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147956DF" w14:textId="77777777"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065A18" w14:textId="77777777" w:rsidR="00D15363" w:rsidRPr="00051C2F" w:rsidRDefault="00D15363" w:rsidP="00533289">
      <w:pPr>
        <w:numPr>
          <w:ilvl w:val="0"/>
          <w:numId w:val="37"/>
        </w:numPr>
        <w:rPr>
          <w:szCs w:val="22"/>
        </w:rPr>
      </w:pPr>
      <w:r w:rsidRPr="00051C2F">
        <w:t xml:space="preserve">Unmatched ERAs greater than 30 days </w:t>
      </w:r>
    </w:p>
    <w:p w14:paraId="24BAFD39" w14:textId="77777777" w:rsidR="00D15363" w:rsidRPr="00051C2F" w:rsidRDefault="00D15363" w:rsidP="00533289">
      <w:pPr>
        <w:numPr>
          <w:ilvl w:val="0"/>
          <w:numId w:val="37"/>
        </w:numPr>
        <w:rPr>
          <w:szCs w:val="22"/>
        </w:rPr>
      </w:pPr>
      <w:r w:rsidRPr="00051C2F">
        <w:t>Matched/not posted ERAs greater than 30 days</w:t>
      </w:r>
    </w:p>
    <w:p w14:paraId="34913785" w14:textId="77777777" w:rsidR="00D15363" w:rsidRPr="00051C2F" w:rsidRDefault="00D15363" w:rsidP="00533289">
      <w:pPr>
        <w:numPr>
          <w:ilvl w:val="0"/>
          <w:numId w:val="37"/>
        </w:numPr>
        <w:rPr>
          <w:szCs w:val="22"/>
        </w:rPr>
      </w:pPr>
      <w:r w:rsidRPr="00051C2F">
        <w:t>EFTs greater than 14 days</w:t>
      </w:r>
    </w:p>
    <w:p w14:paraId="420BAB8E" w14:textId="77777777" w:rsidR="00D15363"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  All bulletins will be scheduled for the same cycle.</w:t>
      </w:r>
    </w:p>
    <w:p w14:paraId="54C12FF1" w14:textId="7F3BDD8C" w:rsidR="00D15363" w:rsidRPr="00051C2F" w:rsidRDefault="00A963BD" w:rsidP="003A691E">
      <w:pPr>
        <w:spacing w:after="120"/>
        <w:rPr>
          <w:szCs w:val="22"/>
        </w:rPr>
      </w:pPr>
      <w:r w:rsidRPr="00051C2F">
        <w:rPr>
          <w:b/>
          <w:szCs w:val="22"/>
        </w:rPr>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125903B9"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BF09B82"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304" w:name="_Toc320274592"/>
      <w:bookmarkStart w:id="305" w:name="_Toc320279465"/>
      <w:bookmarkStart w:id="306" w:name="_Toc323533347"/>
      <w:bookmarkEnd w:id="301"/>
      <w:bookmarkEnd w:id="302"/>
      <w:bookmarkEnd w:id="303"/>
    </w:p>
    <w:p w14:paraId="588AB91F" w14:textId="7CEB7AF5"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5CECAD81" w14:textId="72237029" w:rsidR="00C21E72" w:rsidRDefault="00C40A9F" w:rsidP="00E74E8A">
      <w:pPr>
        <w:pStyle w:val="BodyText"/>
        <w:ind w:left="360"/>
        <w:rPr>
          <w:rStyle w:val="BodyText1"/>
          <w:sz w:val="22"/>
          <w:szCs w:val="22"/>
        </w:rPr>
      </w:pPr>
      <w:r w:rsidRPr="00051C2F">
        <w:rPr>
          <w:rStyle w:val="BodyText1"/>
          <w:sz w:val="22"/>
          <w:szCs w:val="22"/>
        </w:rPr>
        <w:lastRenderedPageBreak/>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7EC9267F" w14:textId="77777777" w:rsidR="00C21E72" w:rsidRPr="00051C2F" w:rsidRDefault="00C21E72" w:rsidP="00FF489E">
      <w:pPr>
        <w:pStyle w:val="BodyText"/>
        <w:rPr>
          <w:rStyle w:val="BodyText1"/>
          <w:sz w:val="22"/>
          <w:szCs w:val="22"/>
        </w:rPr>
      </w:pPr>
    </w:p>
    <w:p w14:paraId="05D6C0EA" w14:textId="77777777" w:rsidR="002F0E78" w:rsidRPr="00A70FF9" w:rsidRDefault="002F0E78" w:rsidP="00470D63">
      <w:pPr>
        <w:pStyle w:val="Heading2"/>
      </w:pPr>
      <w:bookmarkStart w:id="307" w:name="_Toc295353075"/>
      <w:bookmarkStart w:id="308" w:name="_Toc311741046"/>
      <w:bookmarkStart w:id="309" w:name="_Toc311773431"/>
      <w:bookmarkStart w:id="310" w:name="_Toc461193547"/>
      <w:r w:rsidRPr="00A70FF9">
        <w:t>How to read an ERA/835</w:t>
      </w:r>
      <w:bookmarkEnd w:id="307"/>
      <w:bookmarkEnd w:id="308"/>
      <w:bookmarkEnd w:id="309"/>
      <w:bookmarkEnd w:id="310"/>
      <w:r w:rsidR="00BA2B5B" w:rsidRPr="00A70FF9">
        <w:t xml:space="preserve"> </w:t>
      </w:r>
    </w:p>
    <w:p w14:paraId="1AB37E58"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14:paraId="7302A552" w14:textId="77777777" w:rsidR="003A691E" w:rsidRPr="00051C2F" w:rsidRDefault="003A691E" w:rsidP="002F0E78"/>
    <w:p w14:paraId="478D3333" w14:textId="77777777" w:rsidR="003A691E" w:rsidRPr="00051C2F" w:rsidRDefault="003A691E" w:rsidP="002F0E78"/>
    <w:p w14:paraId="0EF20179"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1322D" w:rsidRPr="00051C2F" w14:paraId="1C7EE8F2" w14:textId="77777777" w:rsidTr="00763D7F">
        <w:tc>
          <w:tcPr>
            <w:tcW w:w="9576" w:type="dxa"/>
          </w:tcPr>
          <w:p w14:paraId="752F3F8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30A5A75E" w14:textId="77777777" w:rsidR="0051322D" w:rsidRPr="00051C2F" w:rsidRDefault="0051322D" w:rsidP="0051322D">
            <w:pPr>
              <w:rPr>
                <w:rFonts w:ascii="Courier New" w:hAnsi="Courier New" w:cs="Courier New"/>
                <w:sz w:val="18"/>
                <w:szCs w:val="18"/>
              </w:rPr>
            </w:pPr>
          </w:p>
          <w:p w14:paraId="5E127BF7" w14:textId="5076D518"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0611C2EC" wp14:editId="6CAD53DA">
                      <wp:simplePos x="0" y="0"/>
                      <wp:positionH relativeFrom="column">
                        <wp:posOffset>-9525</wp:posOffset>
                      </wp:positionH>
                      <wp:positionV relativeFrom="paragraph">
                        <wp:posOffset>2540</wp:posOffset>
                      </wp:positionV>
                      <wp:extent cx="5372100" cy="393700"/>
                      <wp:effectExtent l="19050" t="19050" r="19050" b="25400"/>
                      <wp:wrapNone/>
                      <wp:docPr id="358"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E7ACEF" id="Rectangle 352" o:spid="_x0000_s1026"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" filled="f" strokeweight="2.25pt"/>
                  </w:pict>
                </mc:Fallback>
              </mc:AlternateContent>
            </w:r>
            <w:r w:rsidR="0051322D" w:rsidRPr="001F1860">
              <w:rPr>
                <w:rFonts w:ascii="Courier New" w:hAnsi="Courier New" w:cs="Courier New"/>
                <w:sz w:val="18"/>
                <w:szCs w:val="18"/>
                <w:lang w:val="pt-BR"/>
              </w:rPr>
              <w:t xml:space="preserve"> </w:t>
            </w:r>
            <w:bookmarkStart w:id="311" w:name="_Toc311741047"/>
            <w:bookmarkStart w:id="312" w:name="_Toc311772564"/>
            <w:bookmarkStart w:id="313" w:name="_Toc311773432"/>
            <w:r w:rsidR="0051322D" w:rsidRPr="004C253B">
              <w:rPr>
                <w:rFonts w:ascii="Courier New" w:hAnsi="Courier New" w:cs="Courier New"/>
                <w:sz w:val="18"/>
                <w:szCs w:val="18"/>
                <w:lang w:val="pt-BR"/>
              </w:rPr>
              <w:t>ERA NUMBER: 9876543210  ERA DATE: Jul 21, 2010</w:t>
            </w:r>
            <w:bookmarkEnd w:id="311"/>
            <w:bookmarkEnd w:id="312"/>
            <w:bookmarkEnd w:id="313"/>
          </w:p>
          <w:p w14:paraId="062AA32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2CC0C7C9"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7ABD3698" w14:textId="77777777" w:rsidR="0051322D" w:rsidRPr="00051C2F" w:rsidRDefault="0051322D" w:rsidP="0051322D">
            <w:pPr>
              <w:rPr>
                <w:rFonts w:ascii="Courier New" w:hAnsi="Courier New" w:cs="Courier New"/>
                <w:sz w:val="18"/>
                <w:szCs w:val="18"/>
              </w:rPr>
            </w:pPr>
          </w:p>
          <w:p w14:paraId="47E4577C"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1DFD0A0A" w14:textId="77777777" w:rsidR="0051322D" w:rsidRPr="00051C2F" w:rsidRDefault="0051322D" w:rsidP="0051322D">
            <w:pPr>
              <w:rPr>
                <w:rFonts w:ascii="Courier New" w:hAnsi="Courier New" w:cs="Courier New"/>
                <w:sz w:val="18"/>
                <w:szCs w:val="18"/>
              </w:rPr>
            </w:pPr>
          </w:p>
          <w:p w14:paraId="0F76DAE2" w14:textId="77777777" w:rsidR="0051322D" w:rsidRPr="00051C2F" w:rsidRDefault="0051322D" w:rsidP="0051322D">
            <w:pPr>
              <w:rPr>
                <w:rFonts w:ascii="Courier New" w:hAnsi="Courier New" w:cs="Courier New"/>
                <w:sz w:val="18"/>
                <w:szCs w:val="18"/>
              </w:rPr>
            </w:pPr>
            <w:bookmarkStart w:id="314" w:name="_Toc311741048"/>
            <w:bookmarkStart w:id="315" w:name="_Toc311772565"/>
            <w:bookmarkStart w:id="316" w:name="_Toc311773433"/>
            <w:r w:rsidRPr="00051C2F">
              <w:rPr>
                <w:rFonts w:ascii="Courier New" w:hAnsi="Courier New" w:cs="Courier New"/>
                <w:sz w:val="18"/>
                <w:szCs w:val="18"/>
              </w:rPr>
              <w:t>CLAIM #: XXX-KXXXXXX</w:t>
            </w:r>
            <w:bookmarkEnd w:id="314"/>
            <w:bookmarkEnd w:id="315"/>
            <w:bookmarkEnd w:id="316"/>
          </w:p>
          <w:p w14:paraId="5DB7BAE2"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6C89657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6E0564C2"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5FF7560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2EACCFA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ntered By  :                          Insurance Seq: SECONDARY                </w:t>
            </w:r>
          </w:p>
          <w:p w14:paraId="36A7ADA3"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59BD09E0"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4430B10A"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1B049E3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Claim Rec'd Date     :</w:t>
            </w:r>
          </w:p>
          <w:p w14:paraId="1B370FDB"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2A6816E8" w14:textId="77777777" w:rsidR="0051322D" w:rsidRPr="00051C2F" w:rsidRDefault="0051322D" w:rsidP="0051322D">
            <w:pPr>
              <w:rPr>
                <w:rFonts w:ascii="Courier New" w:hAnsi="Courier New" w:cs="Courier New"/>
                <w:sz w:val="18"/>
                <w:szCs w:val="18"/>
              </w:rPr>
            </w:pPr>
          </w:p>
          <w:p w14:paraId="76438DA8" w14:textId="77777777" w:rsidR="0051322D" w:rsidRPr="00051C2F" w:rsidRDefault="0051322D" w:rsidP="0051322D">
            <w:pPr>
              <w:rPr>
                <w:rFonts w:ascii="Courier New" w:hAnsi="Courier New" w:cs="Courier New"/>
                <w:sz w:val="18"/>
                <w:szCs w:val="18"/>
              </w:rPr>
            </w:pPr>
          </w:p>
          <w:p w14:paraId="189E5BE5"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Enter RETURN to continue or '^' to exit:</w:t>
            </w:r>
          </w:p>
          <w:p w14:paraId="0E382F65" w14:textId="77777777" w:rsidR="0051322D" w:rsidRPr="00051C2F" w:rsidRDefault="0051322D" w:rsidP="0051322D"/>
        </w:tc>
      </w:tr>
    </w:tbl>
    <w:p w14:paraId="4BBB48AE" w14:textId="77777777" w:rsidR="007A6E9E" w:rsidRPr="00051C2F" w:rsidRDefault="007A6E9E" w:rsidP="007A6E9E">
      <w:pPr>
        <w:autoSpaceDE w:val="0"/>
        <w:autoSpaceDN w:val="0"/>
        <w:adjustRightInd w:val="0"/>
        <w:rPr>
          <w:rFonts w:ascii="r_ansi" w:hAnsi="r_ansi" w:cs="r_ansi"/>
          <w:sz w:val="20"/>
        </w:rPr>
      </w:pPr>
    </w:p>
    <w:p w14:paraId="6AE020F6" w14:textId="77777777" w:rsidR="002F0E78" w:rsidRPr="00051C2F"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335D70D5" w14:textId="77777777" w:rsidR="0087621C" w:rsidRPr="00051C2F" w:rsidRDefault="0087621C"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E5956" w:rsidRPr="00051C2F" w14:paraId="45B125D3" w14:textId="77777777" w:rsidTr="00763D7F">
        <w:tc>
          <w:tcPr>
            <w:tcW w:w="9576" w:type="dxa"/>
          </w:tcPr>
          <w:p w14:paraId="22BE71C6"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7F1F7CF6" w14:textId="77777777" w:rsidR="003E5956" w:rsidRPr="00051C2F" w:rsidRDefault="003E5956" w:rsidP="003E5956">
            <w:pPr>
              <w:rPr>
                <w:rFonts w:ascii="Courier New" w:hAnsi="Courier New" w:cs="Courier New"/>
                <w:sz w:val="18"/>
                <w:szCs w:val="18"/>
              </w:rPr>
            </w:pPr>
          </w:p>
          <w:p w14:paraId="7609E6DE" w14:textId="77777777" w:rsidR="003E5956" w:rsidRPr="004C253B" w:rsidRDefault="003E5956" w:rsidP="003E5956">
            <w:pPr>
              <w:rPr>
                <w:rFonts w:ascii="Courier New" w:hAnsi="Courier New" w:cs="Courier New"/>
                <w:sz w:val="18"/>
                <w:szCs w:val="18"/>
                <w:lang w:val="pt-BR"/>
              </w:rPr>
            </w:pPr>
            <w:r w:rsidRPr="00051C2F">
              <w:rPr>
                <w:rFonts w:ascii="Courier New" w:hAnsi="Courier New" w:cs="Courier New"/>
                <w:sz w:val="18"/>
                <w:szCs w:val="18"/>
              </w:rPr>
              <w:t xml:space="preserve"> </w:t>
            </w:r>
            <w:bookmarkStart w:id="317" w:name="_Toc311741049"/>
            <w:bookmarkStart w:id="318" w:name="_Toc311772566"/>
            <w:bookmarkStart w:id="319" w:name="_Toc311773434"/>
            <w:r w:rsidRPr="004C253B">
              <w:rPr>
                <w:rFonts w:ascii="Courier New" w:hAnsi="Courier New" w:cs="Courier New"/>
                <w:sz w:val="18"/>
                <w:szCs w:val="18"/>
                <w:lang w:val="pt-BR"/>
              </w:rPr>
              <w:t>ERA NUMBER: 9876543210  ERA DATE: Jul 21, 2010</w:t>
            </w:r>
            <w:bookmarkEnd w:id="317"/>
            <w:bookmarkEnd w:id="318"/>
            <w:bookmarkEnd w:id="319"/>
          </w:p>
          <w:p w14:paraId="74EADC70"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117B663"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0123456789       </w:t>
            </w:r>
          </w:p>
          <w:p w14:paraId="35BCDDFD"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w:t>
            </w:r>
          </w:p>
          <w:p w14:paraId="299D0DA6" w14:textId="77777777" w:rsidR="003E5956" w:rsidRPr="00051C2F" w:rsidRDefault="003E5956" w:rsidP="003E5956">
            <w:pPr>
              <w:rPr>
                <w:rFonts w:ascii="Courier New" w:hAnsi="Courier New" w:cs="Courier New"/>
                <w:sz w:val="18"/>
                <w:szCs w:val="18"/>
              </w:rPr>
            </w:pPr>
          </w:p>
          <w:p w14:paraId="092171E0" w14:textId="77777777" w:rsidR="003E5956" w:rsidRPr="00051C2F" w:rsidRDefault="003E5956" w:rsidP="003E5956">
            <w:pPr>
              <w:rPr>
                <w:rFonts w:ascii="Courier New" w:hAnsi="Courier New" w:cs="Courier New"/>
                <w:sz w:val="18"/>
                <w:szCs w:val="18"/>
              </w:rPr>
            </w:pPr>
            <w:bookmarkStart w:id="320" w:name="_Toc311741050"/>
            <w:bookmarkStart w:id="321" w:name="_Toc311772567"/>
            <w:bookmarkStart w:id="322" w:name="_Toc311773435"/>
            <w:r w:rsidRPr="00051C2F">
              <w:rPr>
                <w:rFonts w:ascii="Courier New" w:hAnsi="Courier New" w:cs="Courier New"/>
                <w:sz w:val="18"/>
                <w:szCs w:val="18"/>
              </w:rPr>
              <w:t>CLAIM #: XXX-KXXXXXX</w:t>
            </w:r>
            <w:bookmarkEnd w:id="320"/>
            <w:bookmarkEnd w:id="321"/>
            <w:bookmarkEnd w:id="322"/>
          </w:p>
          <w:p w14:paraId="631A464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EOB GENERAL INFORMATION:                          </w:t>
            </w:r>
          </w:p>
          <w:p w14:paraId="02083DCA"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Type        : NORMAL EOB               EOB Paid DT  : 12/21/07               </w:t>
            </w:r>
          </w:p>
          <w:p w14:paraId="11370FE1"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Claim Status : PROCESSED              </w:t>
            </w:r>
          </w:p>
          <w:p w14:paraId="0868E5A3"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Entry Dt/Tm :12/24/07 4:33 pm          Review Status: ACCEPTED-COMPLETE EOB  </w:t>
            </w:r>
          </w:p>
          <w:p w14:paraId="3B3E5FDA"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lastRenderedPageBreak/>
              <w:t xml:space="preserve"> Entered By  :                          Insurance Seq: SECONDARY                </w:t>
            </w:r>
          </w:p>
          <w:p w14:paraId="62F00C87"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Last Edited : 12/24/07 7:06 am         Last Edit By : POSTMASTER     </w:t>
            </w:r>
          </w:p>
          <w:p w14:paraId="2E1D8B2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Patient Name: IBpatient,One            Pt. Relation : PATIENT                 </w:t>
            </w:r>
          </w:p>
          <w:p w14:paraId="3E715261"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Insured Name: IBpatient,One            Insured ID   : SUBSC ID XXXXXX   </w:t>
            </w:r>
          </w:p>
          <w:p w14:paraId="1C7237F2"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Claim Rec'd Date     :</w:t>
            </w:r>
          </w:p>
          <w:p w14:paraId="64D8F72F" w14:textId="77777777" w:rsidR="003E5956" w:rsidRPr="00051C2F" w:rsidRDefault="003E5956" w:rsidP="003E5956">
            <w:pPr>
              <w:rPr>
                <w:rFonts w:ascii="Courier New" w:hAnsi="Courier New" w:cs="Courier New"/>
                <w:sz w:val="18"/>
                <w:szCs w:val="18"/>
              </w:rPr>
            </w:pPr>
            <w:r w:rsidRPr="00051C2F">
              <w:rPr>
                <w:rFonts w:ascii="Courier New" w:hAnsi="Courier New" w:cs="Courier New"/>
                <w:sz w:val="18"/>
                <w:szCs w:val="18"/>
              </w:rPr>
              <w:t xml:space="preserve"> Other Subscriber Name:    </w:t>
            </w:r>
          </w:p>
          <w:p w14:paraId="728FAFB8" w14:textId="77777777" w:rsidR="003E5956" w:rsidRPr="00051C2F" w:rsidRDefault="003E5956" w:rsidP="003E5956">
            <w:pPr>
              <w:rPr>
                <w:rFonts w:ascii="Courier New" w:hAnsi="Courier New" w:cs="Courier New"/>
                <w:sz w:val="18"/>
                <w:szCs w:val="18"/>
              </w:rPr>
            </w:pPr>
          </w:p>
          <w:p w14:paraId="0D552A65" w14:textId="77777777" w:rsidR="003E5956" w:rsidRPr="00051C2F" w:rsidRDefault="003E5956" w:rsidP="003E5956">
            <w:pPr>
              <w:rPr>
                <w:rFonts w:ascii="Courier New" w:hAnsi="Courier New" w:cs="Courier New"/>
                <w:sz w:val="18"/>
                <w:szCs w:val="18"/>
              </w:rPr>
            </w:pPr>
          </w:p>
          <w:p w14:paraId="1748249C" w14:textId="77777777" w:rsidR="003E5956" w:rsidRPr="00051C2F" w:rsidRDefault="003E5956" w:rsidP="00A70FF9">
            <w:pPr>
              <w:rPr>
                <w:rFonts w:ascii="Courier New" w:hAnsi="Courier New" w:cs="Courier New"/>
                <w:sz w:val="18"/>
                <w:szCs w:val="18"/>
              </w:rPr>
            </w:pPr>
            <w:r w:rsidRPr="00051C2F">
              <w:rPr>
                <w:rFonts w:ascii="Courier New" w:hAnsi="Courier New" w:cs="Courier New"/>
                <w:sz w:val="18"/>
                <w:szCs w:val="18"/>
              </w:rPr>
              <w:t>Enter RETURN to continue or '^' to exit:</w:t>
            </w:r>
          </w:p>
        </w:tc>
      </w:tr>
    </w:tbl>
    <w:p w14:paraId="3804EF7D" w14:textId="77777777" w:rsidR="002F0E78" w:rsidRPr="00051C2F" w:rsidRDefault="002F0E78" w:rsidP="009D72BC">
      <w:pPr>
        <w:spacing w:after="120"/>
      </w:pPr>
      <w:r w:rsidRPr="00051C2F">
        <w:lastRenderedPageBreak/>
        <w:t xml:space="preserve">Also included on page 1 </w:t>
      </w:r>
      <w:r w:rsidR="00B31CB4" w:rsidRPr="00051C2F">
        <w:t>are</w:t>
      </w:r>
      <w:r w:rsidRPr="00051C2F">
        <w:t xml:space="preserve"> the bill number, patient name, ID number, claim status, and patient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1F32C5" w:rsidRPr="00051C2F" w14:paraId="2BCC704F" w14:textId="77777777" w:rsidTr="00763D7F">
        <w:tc>
          <w:tcPr>
            <w:tcW w:w="9576" w:type="dxa"/>
          </w:tcPr>
          <w:p w14:paraId="30644E1A"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2</w:t>
            </w:r>
          </w:p>
          <w:p w14:paraId="1314FE0F" w14:textId="77777777" w:rsidR="001F32C5" w:rsidRPr="00051C2F" w:rsidRDefault="001F32C5" w:rsidP="001F32C5">
            <w:pPr>
              <w:rPr>
                <w:rFonts w:ascii="Courier New" w:hAnsi="Courier New" w:cs="Courier New"/>
                <w:sz w:val="18"/>
                <w:szCs w:val="18"/>
              </w:rPr>
            </w:pPr>
          </w:p>
          <w:p w14:paraId="27634B49"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bookmarkStart w:id="323" w:name="_Toc311741051"/>
            <w:bookmarkStart w:id="324" w:name="_Toc311772568"/>
            <w:bookmarkStart w:id="325" w:name="_Toc311773436"/>
            <w:r w:rsidRPr="004C253B">
              <w:rPr>
                <w:rFonts w:ascii="Courier New" w:hAnsi="Courier New" w:cs="Courier New"/>
                <w:sz w:val="18"/>
                <w:szCs w:val="18"/>
                <w:lang w:val="pt-BR"/>
              </w:rPr>
              <w:t>ERA NUMBER: 9876543210  ERA DATE: Jul 21, 2010</w:t>
            </w:r>
            <w:bookmarkEnd w:id="323"/>
            <w:bookmarkEnd w:id="324"/>
            <w:bookmarkEnd w:id="325"/>
          </w:p>
          <w:p w14:paraId="274BEE1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26F98F2C"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4EF641E8"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w:t>
            </w:r>
          </w:p>
          <w:p w14:paraId="584B4097" w14:textId="77777777" w:rsidR="001F32C5" w:rsidRPr="00051C2F" w:rsidRDefault="001F32C5" w:rsidP="001F32C5">
            <w:pPr>
              <w:rPr>
                <w:rFonts w:ascii="Courier New" w:hAnsi="Courier New" w:cs="Courier New"/>
                <w:sz w:val="18"/>
                <w:szCs w:val="18"/>
              </w:rPr>
            </w:pPr>
            <w:bookmarkStart w:id="326" w:name="_Toc311741052"/>
            <w:bookmarkStart w:id="327" w:name="_Toc311772569"/>
            <w:bookmarkStart w:id="328" w:name="_Toc311773437"/>
            <w:r w:rsidRPr="00051C2F">
              <w:rPr>
                <w:rFonts w:ascii="Courier New" w:hAnsi="Courier New" w:cs="Courier New"/>
                <w:sz w:val="18"/>
                <w:szCs w:val="18"/>
              </w:rPr>
              <w:t>PAYER INFORMATION:</w:t>
            </w:r>
            <w:bookmarkEnd w:id="326"/>
            <w:bookmarkEnd w:id="327"/>
            <w:bookmarkEnd w:id="328"/>
          </w:p>
          <w:p w14:paraId="59F9BC7E"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Name   : IBinsurance Company One</w:t>
            </w:r>
          </w:p>
          <w:p w14:paraId="5CC10D3B"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ayer Id     : 5555555555</w:t>
            </w:r>
          </w:p>
          <w:p w14:paraId="75257A01"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ICN          : </w:t>
            </w:r>
          </w:p>
          <w:p w14:paraId="39C675F2" w14:textId="77777777" w:rsidR="001F32C5" w:rsidRPr="00051C2F" w:rsidRDefault="001F32C5" w:rsidP="001F32C5">
            <w:pPr>
              <w:rPr>
                <w:rFonts w:ascii="Courier New" w:hAnsi="Courier New" w:cs="Courier New"/>
                <w:sz w:val="18"/>
                <w:szCs w:val="18"/>
              </w:rPr>
            </w:pPr>
          </w:p>
          <w:p w14:paraId="0DA788E1"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w:t>
            </w:r>
            <w:bookmarkStart w:id="329" w:name="_Toc311741053"/>
            <w:bookmarkStart w:id="330" w:name="_Toc311772570"/>
            <w:bookmarkStart w:id="331" w:name="_Toc311773438"/>
            <w:r w:rsidRPr="00051C2F">
              <w:rPr>
                <w:rFonts w:ascii="Courier New" w:hAnsi="Courier New" w:cs="Courier New"/>
                <w:sz w:val="18"/>
                <w:szCs w:val="18"/>
              </w:rPr>
              <w:t>Contact Phone  : 555-555-5555</w:t>
            </w:r>
            <w:bookmarkEnd w:id="329"/>
            <w:bookmarkEnd w:id="330"/>
            <w:bookmarkEnd w:id="331"/>
          </w:p>
          <w:p w14:paraId="6F3AC98C" w14:textId="77777777" w:rsidR="001F32C5" w:rsidRPr="004C253B" w:rsidRDefault="001F32C5" w:rsidP="001F32C5">
            <w:pP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Contact e-Mail : XXXXX@XXXXXXX.com</w:t>
            </w:r>
          </w:p>
          <w:p w14:paraId="3D52E756" w14:textId="77777777" w:rsidR="001F32C5" w:rsidRPr="00051C2F" w:rsidRDefault="001F32C5" w:rsidP="001F32C5">
            <w:pP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Payer Web Site : http://www.WebSite.com</w:t>
            </w:r>
          </w:p>
          <w:p w14:paraId="3081A23D"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XXXXXXXXXXXXXXX</w:t>
            </w:r>
          </w:p>
          <w:p w14:paraId="7839C963"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XXXXXXXXXXXXXXX</w:t>
            </w:r>
          </w:p>
          <w:p w14:paraId="5BEFC2E4"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ID : XXXXXXXXX</w:t>
            </w:r>
          </w:p>
          <w:p w14:paraId="18147C46"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 xml:space="preserve"> Cross Ovr Nm: XXXXXXXXXXXXXXX</w:t>
            </w:r>
          </w:p>
          <w:p w14:paraId="64F03BEE" w14:textId="77777777" w:rsidR="001F32C5" w:rsidRPr="00051C2F" w:rsidRDefault="001F32C5" w:rsidP="001F32C5">
            <w:pPr>
              <w:rPr>
                <w:rFonts w:ascii="Courier New" w:hAnsi="Courier New" w:cs="Courier New"/>
                <w:sz w:val="18"/>
                <w:szCs w:val="18"/>
              </w:rPr>
            </w:pPr>
          </w:p>
          <w:p w14:paraId="6F3803A2" w14:textId="77777777" w:rsidR="001F32C5" w:rsidRPr="00051C2F" w:rsidRDefault="001F32C5" w:rsidP="001F32C5">
            <w:pPr>
              <w:rPr>
                <w:rFonts w:ascii="Courier New" w:hAnsi="Courier New" w:cs="Courier New"/>
                <w:sz w:val="18"/>
                <w:szCs w:val="18"/>
              </w:rPr>
            </w:pPr>
          </w:p>
          <w:p w14:paraId="52F04673" w14:textId="77777777" w:rsidR="001F32C5" w:rsidRPr="00051C2F" w:rsidRDefault="001F32C5" w:rsidP="001F32C5">
            <w:pPr>
              <w:rPr>
                <w:rFonts w:ascii="Courier New" w:hAnsi="Courier New" w:cs="Courier New"/>
                <w:sz w:val="18"/>
                <w:szCs w:val="18"/>
              </w:rPr>
            </w:pPr>
            <w:r w:rsidRPr="00051C2F">
              <w:rPr>
                <w:rFonts w:ascii="Courier New" w:hAnsi="Courier New" w:cs="Courier New"/>
                <w:sz w:val="18"/>
                <w:szCs w:val="18"/>
              </w:rPr>
              <w:t>Enter RETURN to continue or '^' to exit:</w:t>
            </w:r>
          </w:p>
          <w:p w14:paraId="66CB997E" w14:textId="77777777" w:rsidR="001F32C5" w:rsidRPr="00051C2F" w:rsidRDefault="001F32C5" w:rsidP="00763D7F">
            <w:pPr>
              <w:spacing w:after="120"/>
              <w:rPr>
                <w:rFonts w:ascii="Courier New" w:hAnsi="Courier New" w:cs="Courier New"/>
                <w:sz w:val="18"/>
                <w:szCs w:val="18"/>
              </w:rPr>
            </w:pPr>
          </w:p>
        </w:tc>
      </w:tr>
    </w:tbl>
    <w:p w14:paraId="5CFD5200" w14:textId="77777777" w:rsidR="001F32C5" w:rsidRPr="00051C2F" w:rsidRDefault="001F32C5" w:rsidP="009D72BC">
      <w:pPr>
        <w:spacing w:after="120"/>
      </w:pPr>
    </w:p>
    <w:p w14:paraId="7D3FB8E4" w14:textId="77777777" w:rsidR="00712CA0" w:rsidRPr="00051C2F" w:rsidRDefault="00712CA0" w:rsidP="009D72BC">
      <w:pPr>
        <w:spacing w:after="120"/>
      </w:pPr>
      <w:r w:rsidRPr="00051C2F">
        <w:t xml:space="preserve">The User se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10A4FC71" w14:textId="77777777" w:rsidR="003A691E" w:rsidRPr="00051C2F" w:rsidRDefault="003A691E" w:rsidP="009D72BC">
      <w:pPr>
        <w:spacing w:after="120"/>
      </w:pPr>
    </w:p>
    <w:p w14:paraId="24752709"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D674FA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6762CE"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32" w:name="_Toc311741054"/>
      <w:bookmarkStart w:id="333" w:name="_Toc311772571"/>
      <w:bookmarkStart w:id="334" w:name="_Toc311773439"/>
      <w:r w:rsidRPr="004C253B">
        <w:rPr>
          <w:rFonts w:ascii="Courier New" w:hAnsi="Courier New" w:cs="Courier New"/>
          <w:sz w:val="18"/>
          <w:szCs w:val="18"/>
          <w:lang w:val="pt-BR"/>
        </w:rPr>
        <w:t>ERA NUMBER: 9876543210  ERA DATE: Jul 21, 2010</w:t>
      </w:r>
      <w:bookmarkEnd w:id="332"/>
      <w:bookmarkEnd w:id="333"/>
      <w:bookmarkEnd w:id="334"/>
    </w:p>
    <w:p w14:paraId="7C4647F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2F437B0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4AD3096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1D1D13D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5" w:name="_Toc311741055"/>
      <w:bookmarkStart w:id="336" w:name="_Toc311772572"/>
      <w:bookmarkStart w:id="337" w:name="_Toc311773440"/>
      <w:r w:rsidRPr="00051C2F">
        <w:rPr>
          <w:rFonts w:ascii="Courier New" w:hAnsi="Courier New" w:cs="Courier New"/>
          <w:sz w:val="18"/>
          <w:szCs w:val="18"/>
        </w:rPr>
        <w:t>CLAIM LEVEL PAY STATUS:</w:t>
      </w:r>
      <w:bookmarkEnd w:id="335"/>
      <w:bookmarkEnd w:id="336"/>
      <w:bookmarkEnd w:id="337"/>
      <w:r w:rsidRPr="00051C2F">
        <w:rPr>
          <w:rFonts w:ascii="Courier New" w:hAnsi="Courier New" w:cs="Courier New"/>
          <w:sz w:val="18"/>
          <w:szCs w:val="18"/>
        </w:rPr>
        <w:t xml:space="preserve">                           </w:t>
      </w:r>
    </w:p>
    <w:p w14:paraId="7F8F850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3FF07BB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07C82C6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55D038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38" w:name="_Toc311741056"/>
      <w:bookmarkStart w:id="339" w:name="_Toc311772573"/>
      <w:bookmarkStart w:id="340" w:name="_Toc311773441"/>
      <w:r w:rsidRPr="00051C2F">
        <w:rPr>
          <w:rFonts w:ascii="Courier New" w:hAnsi="Courier New" w:cs="Courier New"/>
          <w:sz w:val="18"/>
          <w:szCs w:val="18"/>
        </w:rPr>
        <w:t>CLAIM LEVEL ADJUSTMENTS:</w:t>
      </w:r>
      <w:bookmarkEnd w:id="338"/>
      <w:bookmarkEnd w:id="339"/>
      <w:bookmarkEnd w:id="340"/>
      <w:r w:rsidRPr="00051C2F">
        <w:rPr>
          <w:rFonts w:ascii="Courier New" w:hAnsi="Courier New" w:cs="Courier New"/>
          <w:sz w:val="18"/>
          <w:szCs w:val="18"/>
        </w:rPr>
        <w:t xml:space="preserve">                          </w:t>
      </w:r>
    </w:p>
    <w:p w14:paraId="7C5C1E49"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1" w:name="_Toc311741057"/>
      <w:bookmarkStart w:id="342" w:name="_Toc311772574"/>
      <w:bookmarkStart w:id="343" w:name="_Toc311773442"/>
      <w:r w:rsidRPr="00051C2F">
        <w:rPr>
          <w:rFonts w:ascii="Courier New" w:hAnsi="Courier New" w:cs="Courier New"/>
          <w:sz w:val="18"/>
          <w:szCs w:val="18"/>
        </w:rPr>
        <w:t>NONE</w:t>
      </w:r>
      <w:bookmarkEnd w:id="341"/>
      <w:bookmarkEnd w:id="342"/>
      <w:bookmarkEnd w:id="343"/>
      <w:r w:rsidRPr="00051C2F">
        <w:rPr>
          <w:rFonts w:ascii="Courier New" w:hAnsi="Courier New" w:cs="Courier New"/>
          <w:sz w:val="18"/>
          <w:szCs w:val="18"/>
        </w:rPr>
        <w:t xml:space="preserve">                           </w:t>
      </w:r>
    </w:p>
    <w:p w14:paraId="7502E01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5B98B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44" w:name="_Toc311741058"/>
      <w:bookmarkStart w:id="345" w:name="_Toc311772575"/>
      <w:bookmarkStart w:id="346" w:name="_Toc311773443"/>
      <w:r w:rsidRPr="00051C2F">
        <w:rPr>
          <w:rFonts w:ascii="Courier New" w:hAnsi="Courier New" w:cs="Courier New"/>
          <w:sz w:val="18"/>
          <w:szCs w:val="18"/>
        </w:rPr>
        <w:t>MEDICARE INFORMATION:</w:t>
      </w:r>
      <w:bookmarkEnd w:id="344"/>
      <w:bookmarkEnd w:id="345"/>
      <w:bookmarkEnd w:id="346"/>
      <w:r w:rsidRPr="00051C2F">
        <w:rPr>
          <w:rFonts w:ascii="Courier New" w:hAnsi="Courier New" w:cs="Courier New"/>
          <w:sz w:val="18"/>
          <w:szCs w:val="18"/>
        </w:rPr>
        <w:t xml:space="preserve">                             </w:t>
      </w:r>
    </w:p>
    <w:p w14:paraId="76FE6D88"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47" w:name="_Toc311741059"/>
      <w:bookmarkStart w:id="348" w:name="_Toc311772576"/>
      <w:bookmarkStart w:id="349" w:name="_Toc311773444"/>
      <w:r w:rsidRPr="00051C2F">
        <w:rPr>
          <w:rFonts w:ascii="Courier New" w:hAnsi="Courier New" w:cs="Courier New"/>
          <w:sz w:val="18"/>
          <w:szCs w:val="18"/>
        </w:rPr>
        <w:t>NONE</w:t>
      </w:r>
      <w:bookmarkEnd w:id="347"/>
      <w:bookmarkEnd w:id="348"/>
      <w:bookmarkEnd w:id="349"/>
    </w:p>
    <w:p w14:paraId="19BCFE6F"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0" w:name="_Toc311741060"/>
      <w:bookmarkStart w:id="351" w:name="_Toc311772577"/>
      <w:bookmarkStart w:id="352" w:name="_Toc311773445"/>
      <w:r w:rsidRPr="00051C2F">
        <w:rPr>
          <w:rFonts w:ascii="Courier New" w:hAnsi="Courier New" w:cs="Courier New"/>
          <w:sz w:val="18"/>
          <w:szCs w:val="18"/>
        </w:rPr>
        <w:t>LINE LEVEL ADJUSTMENTS:</w:t>
      </w:r>
      <w:bookmarkEnd w:id="350"/>
      <w:bookmarkEnd w:id="351"/>
      <w:bookmarkEnd w:id="352"/>
      <w:r w:rsidRPr="00051C2F">
        <w:rPr>
          <w:rFonts w:ascii="Courier New" w:hAnsi="Courier New" w:cs="Courier New"/>
          <w:sz w:val="18"/>
          <w:szCs w:val="18"/>
        </w:rPr>
        <w:t xml:space="preserve">                           </w:t>
      </w:r>
    </w:p>
    <w:p w14:paraId="02799DE7"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0EAB5587"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1 06/01/10    510 99213          1   102.95    0.00   0.00   102.95    20.59</w:t>
      </w:r>
    </w:p>
    <w:p w14:paraId="5DFCCEC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46954B49"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3" w:name="_Toc311741061"/>
      <w:bookmarkStart w:id="354" w:name="_Toc311772578"/>
      <w:bookmarkStart w:id="355" w:name="_Toc311773446"/>
      <w:r w:rsidRPr="00051C2F">
        <w:rPr>
          <w:rFonts w:ascii="Courier New" w:hAnsi="Courier New" w:cs="Courier New"/>
          <w:sz w:val="18"/>
          <w:szCs w:val="18"/>
        </w:rPr>
        <w:t>ADJ AMT: 82.36</w:t>
      </w:r>
      <w:bookmarkEnd w:id="353"/>
      <w:bookmarkEnd w:id="354"/>
      <w:bookmarkEnd w:id="355"/>
    </w:p>
    <w:p w14:paraId="687602B0"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520B9B" w14:textId="77777777" w:rsidR="005E3CC3" w:rsidRPr="00051C2F" w:rsidRDefault="005E3CC3" w:rsidP="009D72BC">
      <w:pPr>
        <w:spacing w:after="120"/>
      </w:pPr>
    </w:p>
    <w:p w14:paraId="709401D6" w14:textId="77777777" w:rsidR="003A691E" w:rsidRPr="00051C2F" w:rsidRDefault="003A691E" w:rsidP="009D72BC">
      <w:pPr>
        <w:spacing w:after="120"/>
      </w:pPr>
    </w:p>
    <w:p w14:paraId="79176859"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120B170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4E7FCC73"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7D32E3F"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356" w:name="_Toc311741062"/>
      <w:bookmarkStart w:id="357" w:name="_Toc311772579"/>
      <w:bookmarkStart w:id="358" w:name="_Toc311773447"/>
      <w:r w:rsidRPr="004C253B">
        <w:rPr>
          <w:rFonts w:ascii="Courier New" w:hAnsi="Courier New" w:cs="Courier New"/>
          <w:sz w:val="18"/>
          <w:szCs w:val="18"/>
          <w:lang w:val="pt-BR"/>
        </w:rPr>
        <w:t>ERA NUMBER: 9876543210  ERA DATE: Jul 21, 2010</w:t>
      </w:r>
      <w:bookmarkEnd w:id="356"/>
      <w:bookmarkEnd w:id="357"/>
      <w:bookmarkEnd w:id="358"/>
    </w:p>
    <w:p w14:paraId="1BA1F1E4"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2EC98AD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04E08A9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530871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59" w:name="_Toc311741063"/>
      <w:bookmarkStart w:id="360" w:name="_Toc311772580"/>
      <w:bookmarkStart w:id="361" w:name="_Toc311773448"/>
      <w:r w:rsidRPr="00051C2F">
        <w:rPr>
          <w:rFonts w:ascii="Courier New" w:hAnsi="Courier New" w:cs="Courier New"/>
          <w:sz w:val="18"/>
          <w:szCs w:val="18"/>
        </w:rPr>
        <w:t>CLAIM LEVEL PAY STATUS:</w:t>
      </w:r>
      <w:bookmarkEnd w:id="359"/>
      <w:bookmarkEnd w:id="360"/>
      <w:bookmarkEnd w:id="361"/>
      <w:r w:rsidRPr="00051C2F">
        <w:rPr>
          <w:rFonts w:ascii="Courier New" w:hAnsi="Courier New" w:cs="Courier New"/>
          <w:sz w:val="18"/>
          <w:szCs w:val="18"/>
        </w:rPr>
        <w:t xml:space="preserve">                           </w:t>
      </w:r>
    </w:p>
    <w:p w14:paraId="21BB297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243379B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65D19BD3"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3E3E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2" w:name="_Toc311741064"/>
      <w:bookmarkStart w:id="363" w:name="_Toc311772581"/>
      <w:bookmarkStart w:id="364" w:name="_Toc311773449"/>
      <w:r w:rsidRPr="00051C2F">
        <w:rPr>
          <w:rFonts w:ascii="Courier New" w:hAnsi="Courier New" w:cs="Courier New"/>
          <w:sz w:val="18"/>
          <w:szCs w:val="18"/>
        </w:rPr>
        <w:t>CLAIM LEVEL ADJUSTMENTS:</w:t>
      </w:r>
      <w:bookmarkEnd w:id="362"/>
      <w:bookmarkEnd w:id="363"/>
      <w:bookmarkEnd w:id="364"/>
      <w:r w:rsidRPr="00051C2F">
        <w:rPr>
          <w:rFonts w:ascii="Courier New" w:hAnsi="Courier New" w:cs="Courier New"/>
          <w:sz w:val="18"/>
          <w:szCs w:val="18"/>
        </w:rPr>
        <w:t xml:space="preserve">                          </w:t>
      </w:r>
    </w:p>
    <w:p w14:paraId="6E5A6D6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365" w:name="_Toc311741065"/>
      <w:bookmarkStart w:id="366" w:name="_Toc311772582"/>
      <w:bookmarkStart w:id="367" w:name="_Toc311773450"/>
      <w:r w:rsidRPr="00051C2F">
        <w:rPr>
          <w:rFonts w:ascii="Courier New" w:hAnsi="Courier New" w:cs="Courier New"/>
          <w:sz w:val="18"/>
          <w:szCs w:val="18"/>
        </w:rPr>
        <w:t>NONE</w:t>
      </w:r>
      <w:bookmarkEnd w:id="365"/>
      <w:bookmarkEnd w:id="366"/>
      <w:bookmarkEnd w:id="367"/>
      <w:r w:rsidRPr="00051C2F">
        <w:rPr>
          <w:rFonts w:ascii="Courier New" w:hAnsi="Courier New" w:cs="Courier New"/>
          <w:sz w:val="18"/>
          <w:szCs w:val="18"/>
        </w:rPr>
        <w:t xml:space="preserve">                           </w:t>
      </w:r>
    </w:p>
    <w:p w14:paraId="1E24F95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B7F4DEA"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68" w:name="_Toc311741066"/>
      <w:bookmarkStart w:id="369" w:name="_Toc311772583"/>
      <w:bookmarkStart w:id="370" w:name="_Toc311773451"/>
      <w:r w:rsidRPr="00051C2F">
        <w:rPr>
          <w:rFonts w:ascii="Courier New" w:hAnsi="Courier New" w:cs="Courier New"/>
          <w:sz w:val="18"/>
          <w:szCs w:val="18"/>
        </w:rPr>
        <w:t>MEDICARE INFORMATION:</w:t>
      </w:r>
      <w:bookmarkEnd w:id="368"/>
      <w:bookmarkEnd w:id="369"/>
      <w:bookmarkEnd w:id="370"/>
      <w:r w:rsidRPr="00051C2F">
        <w:rPr>
          <w:rFonts w:ascii="Courier New" w:hAnsi="Courier New" w:cs="Courier New"/>
          <w:sz w:val="18"/>
          <w:szCs w:val="18"/>
        </w:rPr>
        <w:t xml:space="preserve">                             </w:t>
      </w:r>
    </w:p>
    <w:p w14:paraId="2DDCB76A" w14:textId="3D93118B"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726F8BE2" wp14:editId="12540D68">
                <wp:simplePos x="0" y="0"/>
                <wp:positionH relativeFrom="column">
                  <wp:posOffset>-10795</wp:posOffset>
                </wp:positionH>
                <wp:positionV relativeFrom="paragraph">
                  <wp:posOffset>102870</wp:posOffset>
                </wp:positionV>
                <wp:extent cx="5454650" cy="685800"/>
                <wp:effectExtent l="19050" t="19050" r="12700" b="19050"/>
                <wp:wrapNone/>
                <wp:docPr id="3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A1B813" id="Rectangle 354" o:spid="_x0000_s1026"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" filled="f" strokeweight="2.25pt"/>
            </w:pict>
          </mc:Fallback>
        </mc:AlternateContent>
      </w:r>
      <w:r w:rsidR="005E3CC3" w:rsidRPr="00051C2F">
        <w:rPr>
          <w:rFonts w:ascii="Courier New" w:hAnsi="Courier New" w:cs="Courier New"/>
          <w:sz w:val="18"/>
          <w:szCs w:val="18"/>
        </w:rPr>
        <w:t xml:space="preserve">  </w:t>
      </w:r>
      <w:bookmarkStart w:id="371" w:name="_Toc311741067"/>
      <w:bookmarkStart w:id="372" w:name="_Toc311772584"/>
      <w:bookmarkStart w:id="373" w:name="_Toc311773452"/>
      <w:r w:rsidR="005E3CC3" w:rsidRPr="00051C2F">
        <w:rPr>
          <w:rFonts w:ascii="Courier New" w:hAnsi="Courier New" w:cs="Courier New"/>
          <w:sz w:val="18"/>
          <w:szCs w:val="18"/>
        </w:rPr>
        <w:t>NONE</w:t>
      </w:r>
      <w:bookmarkEnd w:id="371"/>
      <w:bookmarkEnd w:id="372"/>
      <w:bookmarkEnd w:id="373"/>
    </w:p>
    <w:p w14:paraId="07753A3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4" w:name="_Toc311741068"/>
      <w:bookmarkStart w:id="375" w:name="_Toc311772585"/>
      <w:bookmarkStart w:id="376" w:name="_Toc311773453"/>
      <w:r w:rsidRPr="00051C2F">
        <w:rPr>
          <w:rFonts w:ascii="Courier New" w:hAnsi="Courier New" w:cs="Courier New"/>
          <w:sz w:val="18"/>
          <w:szCs w:val="18"/>
        </w:rPr>
        <w:t>LINE LEVEL ADJUSTMENTS:</w:t>
      </w:r>
      <w:bookmarkEnd w:id="374"/>
      <w:bookmarkEnd w:id="375"/>
      <w:bookmarkEnd w:id="376"/>
      <w:r w:rsidRPr="00051C2F">
        <w:rPr>
          <w:rFonts w:ascii="Courier New" w:hAnsi="Courier New" w:cs="Courier New"/>
          <w:sz w:val="18"/>
          <w:szCs w:val="18"/>
        </w:rPr>
        <w:t xml:space="preserve">                           </w:t>
      </w:r>
    </w:p>
    <w:p w14:paraId="37465E1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21946E9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663C00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4BCB4561"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377" w:name="_Toc311741069"/>
      <w:bookmarkStart w:id="378" w:name="_Toc311772586"/>
      <w:bookmarkStart w:id="379" w:name="_Toc311773454"/>
      <w:r w:rsidRPr="00051C2F">
        <w:rPr>
          <w:rFonts w:ascii="Courier New" w:hAnsi="Courier New" w:cs="Courier New"/>
          <w:sz w:val="18"/>
          <w:szCs w:val="18"/>
        </w:rPr>
        <w:t>ADJ AMT: 82.36</w:t>
      </w:r>
      <w:bookmarkEnd w:id="377"/>
      <w:bookmarkEnd w:id="378"/>
      <w:bookmarkEnd w:id="379"/>
    </w:p>
    <w:p w14:paraId="50317CD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8F45C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3475D9C9"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30C7B7" w14:textId="77777777" w:rsidR="005E3CC3" w:rsidRPr="00051C2F" w:rsidRDefault="005E3CC3" w:rsidP="009D72BC">
      <w:pPr>
        <w:spacing w:after="120"/>
      </w:pPr>
    </w:p>
    <w:p w14:paraId="726A8D32" w14:textId="77777777" w:rsidR="002F0E78" w:rsidRDefault="002F0E78" w:rsidP="009D72BC">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p>
    <w:p w14:paraId="7CB7AF92" w14:textId="77777777" w:rsidR="00FF489E" w:rsidRDefault="00FF489E" w:rsidP="00C62372">
      <w:pPr>
        <w:pStyle w:val="Paragraph3"/>
        <w:rPr>
          <w:vanish w:val="0"/>
        </w:rPr>
      </w:pPr>
      <w:bookmarkStart w:id="380" w:name="_Toc447467047"/>
      <w:bookmarkStart w:id="381" w:name="_Toc447484816"/>
      <w:bookmarkStart w:id="382" w:name="_Toc447485042"/>
      <w:bookmarkStart w:id="383" w:name="_Toc447656837"/>
      <w:bookmarkEnd w:id="380"/>
      <w:bookmarkEnd w:id="381"/>
      <w:bookmarkEnd w:id="382"/>
      <w:bookmarkEnd w:id="383"/>
      <w:r>
        <w:rPr>
          <w:vanish w:val="0"/>
        </w:rPr>
        <w:br w:type="page"/>
      </w:r>
    </w:p>
    <w:p w14:paraId="2DD77059" w14:textId="77777777" w:rsidR="00AA248F" w:rsidRDefault="00AA248F" w:rsidP="00C62372">
      <w:pPr>
        <w:pStyle w:val="Paragraph3"/>
      </w:pPr>
    </w:p>
    <w:p w14:paraId="3CFDC6FF" w14:textId="77777777" w:rsidR="00EA11A5" w:rsidRPr="00051C2F" w:rsidRDefault="00EA11A5" w:rsidP="00BD5DB4">
      <w:pPr>
        <w:pStyle w:val="Heading2"/>
      </w:pPr>
      <w:bookmarkStart w:id="384" w:name="_Toc311741070"/>
      <w:bookmarkStart w:id="385" w:name="_Toc311773455"/>
      <w:bookmarkStart w:id="386" w:name="_Toc461193548"/>
      <w:r w:rsidRPr="00051C2F">
        <w:t>Workload Notifications</w:t>
      </w:r>
      <w:bookmarkEnd w:id="384"/>
      <w:bookmarkEnd w:id="385"/>
      <w:bookmarkEnd w:id="386"/>
    </w:p>
    <w:p w14:paraId="08131029" w14:textId="1A03E425"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 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5E5FB867" w14:textId="77777777" w:rsidR="00EA11A5" w:rsidRPr="00051C2F" w:rsidRDefault="00EA11A5" w:rsidP="002D7C2E">
      <w:pPr>
        <w:pStyle w:val="Heading3"/>
      </w:pPr>
      <w:bookmarkStart w:id="387" w:name="_Toc311741071"/>
      <w:bookmarkStart w:id="388" w:name="_Toc311773456"/>
      <w:bookmarkStart w:id="389" w:name="_Toc461193549"/>
      <w:r w:rsidRPr="00051C2F">
        <w:t>Unmatched ERAs &gt; 30 days</w:t>
      </w:r>
      <w:bookmarkEnd w:id="387"/>
      <w:bookmarkEnd w:id="388"/>
      <w:bookmarkEnd w:id="389"/>
    </w:p>
    <w:p w14:paraId="36FB6711"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65ADC8D8" w14:textId="7D01070B"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3C564720" wp14:editId="4E3C5E78">
                <wp:simplePos x="0" y="0"/>
                <wp:positionH relativeFrom="column">
                  <wp:posOffset>83820</wp:posOffset>
                </wp:positionH>
                <wp:positionV relativeFrom="paragraph">
                  <wp:posOffset>86360</wp:posOffset>
                </wp:positionV>
                <wp:extent cx="5654040" cy="3277870"/>
                <wp:effectExtent l="0" t="0" r="22860" b="17780"/>
                <wp:wrapNone/>
                <wp:docPr id="356"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44B7FD8D"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6186E01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0E4FB25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2279813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2A5F952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2FEA593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4C6CFDC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0C5085A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082305C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42A21F3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093DB4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3509813"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65E6E3D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5BFD89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E5141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6E416EA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5F3EFFD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0EEAC39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F5E267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39F655F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3A4C70B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18D1F15" w14:textId="77777777" w:rsidR="002A47C6" w:rsidRPr="006A11B3" w:rsidRDefault="002A47C6"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3DEE331C" w14:textId="77777777" w:rsidR="002A47C6" w:rsidRDefault="002A47C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8" o:spid="_x0000_s1026" type="#_x0000_t202"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">
                <v:textbox>
                  <w:txbxContent>
                    <w:p w14:paraId="44B7FD8D"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6186E01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0E4FB25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2279813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2A5F952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2FEA593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4C6CFDC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0C5085A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082305C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42A21F3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093DB4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3509813"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65E6E3D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5BFD89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E5141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6E416EA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5F3EFFD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0EEAC39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F5E267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39F655F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3A4C70B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18D1F15" w14:textId="77777777" w:rsidR="002A47C6" w:rsidRPr="006A11B3" w:rsidRDefault="002A47C6"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3DEE331C" w14:textId="77777777" w:rsidR="002A47C6" w:rsidRDefault="002A47C6"/>
                  </w:txbxContent>
                </v:textbox>
              </v:shape>
            </w:pict>
          </mc:Fallback>
        </mc:AlternateContent>
      </w:r>
    </w:p>
    <w:p w14:paraId="56FF0638" w14:textId="77777777" w:rsidR="00570212" w:rsidRPr="00051C2F" w:rsidRDefault="00570212" w:rsidP="00EA11A5">
      <w:pPr>
        <w:rPr>
          <w:b/>
          <w:bCs/>
          <w:sz w:val="24"/>
        </w:rPr>
      </w:pPr>
    </w:p>
    <w:p w14:paraId="109E86EF" w14:textId="45638D9F"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54F3715D" wp14:editId="222D780F">
                <wp:simplePos x="0" y="0"/>
                <wp:positionH relativeFrom="column">
                  <wp:posOffset>83820</wp:posOffset>
                </wp:positionH>
                <wp:positionV relativeFrom="paragraph">
                  <wp:posOffset>53340</wp:posOffset>
                </wp:positionV>
                <wp:extent cx="5654040" cy="2960370"/>
                <wp:effectExtent l="0" t="0" r="22860" b="11430"/>
                <wp:wrapNone/>
                <wp:docPr id="355"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7E1E898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748E0E6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08CA641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576EEA3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551C701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3F03EA1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438F4E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818661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0B1132D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2DD8E5B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74F21F8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07B0942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1C2F62D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0F0D74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127FCFE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C58B11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18E416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496EFC6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41D5F74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487C276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E004E4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4CC77B37" w14:textId="77777777" w:rsidR="002A47C6" w:rsidRPr="006A11B3" w:rsidRDefault="002A47C6"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1BCED821" w14:textId="77777777" w:rsidR="002A47C6" w:rsidRDefault="002A47C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">
                <v:textbox>
                  <w:txbxContent>
                    <w:p w14:paraId="7E1E898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748E0E6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08CA641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576EEA3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551C701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3F03EA1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438F4EA"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818661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0B1132D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2DD8E5BC"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74F21F8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07B0942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1C2F62D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0F0D74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127FCFE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C58B11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18E416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496EFC68"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41D5F747"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487C276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E004E4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4CC77B37" w14:textId="77777777" w:rsidR="002A47C6" w:rsidRPr="006A11B3" w:rsidRDefault="002A47C6"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1BCED821" w14:textId="77777777" w:rsidR="002A47C6" w:rsidRDefault="002A47C6"/>
                  </w:txbxContent>
                </v:textbox>
              </v:shape>
            </w:pict>
          </mc:Fallback>
        </mc:AlternateContent>
      </w:r>
    </w:p>
    <w:p w14:paraId="2CAB4A94" w14:textId="77777777" w:rsidR="00EA11A5" w:rsidRPr="00051C2F" w:rsidRDefault="00EA11A5" w:rsidP="00EA11A5">
      <w:pPr>
        <w:rPr>
          <w:sz w:val="24"/>
        </w:rPr>
      </w:pPr>
    </w:p>
    <w:p w14:paraId="4258DBBE" w14:textId="77777777" w:rsidR="00EA11A5" w:rsidRPr="00051C2F" w:rsidRDefault="00EA11A5" w:rsidP="00EA11A5">
      <w:pPr>
        <w:rPr>
          <w:sz w:val="24"/>
        </w:rPr>
      </w:pPr>
    </w:p>
    <w:p w14:paraId="65F2E8E7" w14:textId="77777777" w:rsidR="00EA11A5" w:rsidRPr="00051C2F" w:rsidRDefault="00EA11A5" w:rsidP="00EA11A5">
      <w:pPr>
        <w:rPr>
          <w:sz w:val="24"/>
        </w:rPr>
      </w:pPr>
    </w:p>
    <w:p w14:paraId="32DDE0CD" w14:textId="77777777" w:rsidR="00EA11A5" w:rsidRPr="00051C2F" w:rsidRDefault="00EA11A5" w:rsidP="00EA11A5">
      <w:pPr>
        <w:rPr>
          <w:sz w:val="24"/>
        </w:rPr>
      </w:pPr>
    </w:p>
    <w:p w14:paraId="0505EE1F" w14:textId="77777777" w:rsidR="00EA11A5" w:rsidRPr="00051C2F" w:rsidRDefault="00EA11A5" w:rsidP="00EA11A5">
      <w:pPr>
        <w:rPr>
          <w:sz w:val="24"/>
        </w:rPr>
      </w:pPr>
    </w:p>
    <w:p w14:paraId="4F8CBFFA" w14:textId="77777777" w:rsidR="00EA11A5" w:rsidRPr="00051C2F" w:rsidRDefault="00EA11A5" w:rsidP="00EA11A5">
      <w:pPr>
        <w:rPr>
          <w:sz w:val="24"/>
        </w:rPr>
      </w:pPr>
    </w:p>
    <w:p w14:paraId="65ADB3CF" w14:textId="77777777" w:rsidR="00EA11A5" w:rsidRPr="00051C2F" w:rsidRDefault="00EA11A5" w:rsidP="00EA11A5">
      <w:pPr>
        <w:rPr>
          <w:sz w:val="24"/>
        </w:rPr>
      </w:pPr>
    </w:p>
    <w:p w14:paraId="53D7EBCF" w14:textId="77777777" w:rsidR="00EA11A5" w:rsidRPr="00051C2F" w:rsidRDefault="00EA11A5" w:rsidP="00EA11A5">
      <w:pPr>
        <w:rPr>
          <w:sz w:val="24"/>
        </w:rPr>
      </w:pPr>
    </w:p>
    <w:p w14:paraId="1D7E3559" w14:textId="77777777" w:rsidR="00EA11A5" w:rsidRPr="00051C2F" w:rsidRDefault="00EA11A5" w:rsidP="00EA11A5">
      <w:pPr>
        <w:rPr>
          <w:sz w:val="24"/>
        </w:rPr>
      </w:pPr>
    </w:p>
    <w:p w14:paraId="0DD1664F" w14:textId="77777777" w:rsidR="00EA11A5" w:rsidRPr="00051C2F" w:rsidRDefault="00EA11A5" w:rsidP="00EA11A5">
      <w:pPr>
        <w:rPr>
          <w:sz w:val="24"/>
        </w:rPr>
      </w:pPr>
    </w:p>
    <w:p w14:paraId="354EA969" w14:textId="77777777" w:rsidR="00EA11A5" w:rsidRPr="00051C2F" w:rsidRDefault="00EA11A5" w:rsidP="00EA11A5">
      <w:pPr>
        <w:rPr>
          <w:sz w:val="24"/>
        </w:rPr>
      </w:pPr>
    </w:p>
    <w:p w14:paraId="25C5EA47" w14:textId="77777777" w:rsidR="00EA11A5" w:rsidRPr="00051C2F" w:rsidRDefault="00EA11A5" w:rsidP="00EA11A5">
      <w:pPr>
        <w:rPr>
          <w:sz w:val="24"/>
        </w:rPr>
      </w:pPr>
    </w:p>
    <w:p w14:paraId="34B9640F" w14:textId="77777777" w:rsidR="00EA11A5" w:rsidRPr="00051C2F" w:rsidRDefault="00EA11A5" w:rsidP="00EA11A5">
      <w:pPr>
        <w:rPr>
          <w:sz w:val="24"/>
        </w:rPr>
      </w:pPr>
    </w:p>
    <w:p w14:paraId="47406B1D" w14:textId="77777777" w:rsidR="00EA11A5" w:rsidRPr="00051C2F" w:rsidRDefault="00EA11A5" w:rsidP="00EA11A5">
      <w:pPr>
        <w:rPr>
          <w:sz w:val="24"/>
        </w:rPr>
      </w:pPr>
    </w:p>
    <w:p w14:paraId="0D5A254F" w14:textId="77777777" w:rsidR="00EA11A5" w:rsidRPr="00051C2F" w:rsidRDefault="00EA11A5" w:rsidP="00EA11A5">
      <w:pPr>
        <w:rPr>
          <w:sz w:val="24"/>
        </w:rPr>
      </w:pPr>
    </w:p>
    <w:p w14:paraId="5655FF25" w14:textId="77777777" w:rsidR="00EA11A5" w:rsidRPr="00051C2F" w:rsidRDefault="00EA11A5" w:rsidP="00EA11A5">
      <w:pPr>
        <w:rPr>
          <w:sz w:val="24"/>
        </w:rPr>
      </w:pPr>
    </w:p>
    <w:p w14:paraId="3C2A182A" w14:textId="12A7A3F7"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1A50D55A" wp14:editId="076D9988">
                <wp:simplePos x="0" y="0"/>
                <wp:positionH relativeFrom="column">
                  <wp:posOffset>83820</wp:posOffset>
                </wp:positionH>
                <wp:positionV relativeFrom="paragraph">
                  <wp:posOffset>176530</wp:posOffset>
                </wp:positionV>
                <wp:extent cx="5654040" cy="3095625"/>
                <wp:effectExtent l="0" t="0" r="22860" b="28575"/>
                <wp:wrapNone/>
                <wp:docPr id="354"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462F3E8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1D7D8C8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7485746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3ECE9CC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7627683"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376933B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59F2C3A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149EB3D"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BD254C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6F0A68E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7D6711E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7626965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4163910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23C0982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2E99263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445C125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B37EE2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4BB7BBC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62ACE12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1D46265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27392ED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57C6F58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06C511F6" w14:textId="77777777" w:rsidR="002A47C6" w:rsidRPr="00B63316" w:rsidRDefault="002A47C6"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9" o:spid="_x0000_s1028" type="#_x0000_t202"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sDLg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">
                <v:textbox>
                  <w:txbxContent>
                    <w:p w14:paraId="462F3E8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1D7D8C8B"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74857461"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3ECE9CC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7627683"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376933B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59F2C3A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149EB3D"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BD254C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6F0A68E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7D6711E6"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7626965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4163910E"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23C09822"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2E99263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445C125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B37EE2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4BB7BBCF"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62ACE125"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1D462654"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27392ED9"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57C6F580" w14:textId="77777777" w:rsidR="002A47C6" w:rsidRPr="006A11B3" w:rsidRDefault="002A47C6"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06C511F6" w14:textId="77777777" w:rsidR="002A47C6" w:rsidRPr="00B63316" w:rsidRDefault="002A47C6" w:rsidP="00B63316"/>
                  </w:txbxContent>
                </v:textbox>
              </v:shape>
            </w:pict>
          </mc:Fallback>
        </mc:AlternateContent>
      </w:r>
      <w:r w:rsidR="00E4224A" w:rsidRPr="00051C2F">
        <w:rPr>
          <w:sz w:val="24"/>
        </w:rPr>
        <w:br w:type="page"/>
      </w:r>
    </w:p>
    <w:p w14:paraId="69C79750" w14:textId="77777777" w:rsidR="00AA248F" w:rsidRDefault="00E25679" w:rsidP="002D7C2E">
      <w:pPr>
        <w:pStyle w:val="Heading3"/>
      </w:pPr>
      <w:bookmarkStart w:id="390" w:name="_Toc461193550"/>
      <w:r>
        <w:lastRenderedPageBreak/>
        <w:t xml:space="preserve">PAPER </w:t>
      </w:r>
      <w:r w:rsidR="00353912">
        <w:t>Matched/Not Posted ERAs &gt; 30 Days</w:t>
      </w:r>
      <w:bookmarkEnd w:id="390"/>
      <w:r w:rsidR="007946F3">
        <w:t xml:space="preserve"> </w:t>
      </w:r>
    </w:p>
    <w:p w14:paraId="2904B81F" w14:textId="77777777" w:rsidR="00AA248F" w:rsidRDefault="00AA248F" w:rsidP="00C62372">
      <w:pPr>
        <w:pStyle w:val="Paragraph4"/>
      </w:pPr>
    </w:p>
    <w:p w14:paraId="351851DB" w14:textId="120824A4"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AD33D5">
        <w:t>that are m</w:t>
      </w:r>
      <w:r w:rsidR="00A34D82" w:rsidRPr="00C24429">
        <w:t>atched</w:t>
      </w:r>
      <w:r w:rsidR="00AD33D5">
        <w:t xml:space="preserve">  to ERAs &gt;30 days but n</w:t>
      </w:r>
      <w:r w:rsidR="00A34D82" w:rsidRPr="00C24429">
        <w:t xml:space="preserve">ot </w:t>
      </w:r>
      <w:r w:rsidR="00AD33D5">
        <w:t>yetp</w:t>
      </w:r>
      <w:r w:rsidR="00A34D82" w:rsidRPr="00C24429">
        <w:t>osted</w:t>
      </w:r>
      <w:r w:rsidR="00FE0271">
        <w:t xml:space="preserve">. </w:t>
      </w:r>
    </w:p>
    <w:p w14:paraId="01091B2D"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55642DF1"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Subject: EDI LBOX-STA# 504-ACTION REQ-PAPER:Matched/Not Posted ERA&gt;30 days</w:t>
      </w:r>
    </w:p>
    <w:p w14:paraId="7F4350E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5484088F"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84930FC"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5AE927FC" w14:textId="77777777" w:rsidR="00AA248F" w:rsidRDefault="00AA248F" w:rsidP="00C62372">
      <w:pPr>
        <w:pStyle w:val="Paragraph4"/>
      </w:pPr>
    </w:p>
    <w:p w14:paraId="6E9C0E83" w14:textId="77777777" w:rsidR="004B3179" w:rsidRDefault="00BE15A0" w:rsidP="002D7C2E">
      <w:pPr>
        <w:pStyle w:val="Heading3"/>
      </w:pPr>
      <w:bookmarkStart w:id="391" w:name="_Toc461193551"/>
      <w:r>
        <w:t xml:space="preserve">EFT </w:t>
      </w:r>
      <w:r w:rsidRPr="00327F87">
        <w:t>Matched/Not Posted ERAs &gt; 30 days Bulletin</w:t>
      </w:r>
      <w:bookmarkEnd w:id="391"/>
      <w:r>
        <w:t xml:space="preserve"> </w:t>
      </w:r>
    </w:p>
    <w:p w14:paraId="73E5B983" w14:textId="5ACD2BB2"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4F0AD598"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Subject: EDI LBOX-STA# 504-ACTION REQ-EFT:Matched/Not Posted ERA&gt;30 days</w:t>
      </w:r>
    </w:p>
    <w:p w14:paraId="6DB0FD8F"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39FC52E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20046C5D"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64BDF177"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E55F95"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ValueOptions,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2B90D2E9"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6DF8112E" w14:textId="77777777" w:rsidR="00A86ECC" w:rsidRDefault="00A86ECC">
      <w:pPr>
        <w:rPr>
          <w:rFonts w:ascii="Arial" w:hAnsi="Arial"/>
          <w:b/>
          <w:sz w:val="24"/>
        </w:rPr>
      </w:pPr>
      <w:bookmarkStart w:id="392" w:name="_Toc311741073"/>
      <w:bookmarkStart w:id="393" w:name="_Toc311773458"/>
      <w:r>
        <w:br w:type="page"/>
      </w:r>
    </w:p>
    <w:p w14:paraId="60B7F810" w14:textId="77777777" w:rsidR="00AA248F" w:rsidRDefault="00EA11A5" w:rsidP="002D7C2E">
      <w:pPr>
        <w:pStyle w:val="Heading3"/>
      </w:pPr>
      <w:bookmarkStart w:id="394" w:name="_Toc461193552"/>
      <w:r w:rsidRPr="00051C2F">
        <w:lastRenderedPageBreak/>
        <w:t>Unmatched EFTs &gt; 14 days</w:t>
      </w:r>
      <w:bookmarkEnd w:id="392"/>
      <w:bookmarkEnd w:id="393"/>
      <w:bookmarkEnd w:id="394"/>
    </w:p>
    <w:p w14:paraId="0CB45C73" w14:textId="0C1239BD" w:rsidR="00FE0271" w:rsidRPr="00051C2F" w:rsidRDefault="00FE0271" w:rsidP="00FE0271">
      <w:pPr>
        <w:outlineLvl w:val="0"/>
        <w:rPr>
          <w:rStyle w:val="BodyText1"/>
        </w:rPr>
      </w:pPr>
      <w:r w:rsidRPr="00051C2F">
        <w:t xml:space="preserve">A warning bulletin is sent to the RCDPE AUDIT Mail Group for </w:t>
      </w:r>
      <w:r w:rsidR="00AD33D5">
        <w:t xml:space="preserve"> unmatched </w:t>
      </w:r>
      <w:r w:rsidRPr="00051C2F">
        <w:t>EFTs greater than 14 days</w:t>
      </w:r>
      <w:r>
        <w:t>.</w:t>
      </w:r>
      <w:r w:rsidRPr="00051C2F">
        <w:t xml:space="preserve"> </w:t>
      </w:r>
    </w:p>
    <w:p w14:paraId="7E4B6B0F" w14:textId="77777777" w:rsidR="00FE0271" w:rsidRDefault="00FE0271" w:rsidP="00C62372">
      <w:pPr>
        <w:pStyle w:val="bodyparagraph"/>
      </w:pPr>
    </w:p>
    <w:p w14:paraId="2E572300"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FE676E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276CC68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1308E28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6E6A1A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68D3F98D"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719826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18AD27CD"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45DCB0A6"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3E71AD9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2A1D592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42F27BE5"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6B87DFA6"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6E128A3A" w14:textId="77777777" w:rsidR="00FE0271" w:rsidRPr="00716342" w:rsidRDefault="00FE0271" w:rsidP="00A70FF9">
      <w:pPr>
        <w:pStyle w:val="Paragraph3"/>
      </w:pPr>
    </w:p>
    <w:p w14:paraId="584DBF91" w14:textId="77777777" w:rsidR="004C2030" w:rsidRDefault="004C2030" w:rsidP="002D7C2E">
      <w:pPr>
        <w:pStyle w:val="Heading3"/>
      </w:pPr>
      <w:bookmarkStart w:id="395" w:name="_Toc461193553"/>
      <w:r>
        <w:t>Suspense Entry Bulletin</w:t>
      </w:r>
      <w:bookmarkEnd w:id="395"/>
      <w:r>
        <w:t xml:space="preserve"> </w:t>
      </w:r>
    </w:p>
    <w:p w14:paraId="39BAF81D"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54CD5397" w14:textId="77777777" w:rsidR="00AA248F" w:rsidRDefault="00AA248F" w:rsidP="00C62372">
      <w:pPr>
        <w:pStyle w:val="bodyparagraph"/>
      </w:pPr>
    </w:p>
    <w:p w14:paraId="640CA6A3"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From: POSTMASTER@</w:t>
      </w:r>
      <w:r>
        <w:t>xxxxxx</w:t>
      </w:r>
      <w:r w:rsidRPr="009141FD">
        <w:t xml:space="preserve"> [mailto:POSTMASTER@</w:t>
      </w:r>
      <w:r>
        <w:t>xxxxxxxxx</w:t>
      </w:r>
      <w:r w:rsidRPr="009141FD">
        <w:t xml:space="preserve">] </w:t>
      </w:r>
      <w:r w:rsidRPr="009141FD">
        <w:br/>
        <w:t>Sent: Thursday, July 31, 2014 6:01 AM</w:t>
      </w:r>
      <w:r w:rsidRPr="009141FD">
        <w:br/>
        <w:t>To: "G.RCDPE AUDIT"@</w:t>
      </w:r>
      <w:r>
        <w:t>xxxxxxxxx</w:t>
      </w:r>
      <w:r w:rsidRPr="009141FD">
        <w:br/>
        <w:t>Subject: EDI LBOX-STA# 623-</w:t>
      </w:r>
      <w:r>
        <w:t>SUSPENSE ENTRIES OVERDUE FOR PROCESSING</w:t>
      </w:r>
      <w:r w:rsidRPr="009141FD">
        <w:br/>
        <w:t>Importance: High</w:t>
      </w:r>
    </w:p>
    <w:p w14:paraId="5461B2CD"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4315386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2022217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86A755F"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07259E9F"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4942FCD3"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29E9F3EF"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F3FE408"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211BAFF8"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3E3A8540"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6616BF0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11AAE355" w14:textId="77777777" w:rsidR="0028426B" w:rsidRDefault="0028426B" w:rsidP="004C2030">
      <w:pPr>
        <w:pStyle w:val="BodyText"/>
        <w:rPr>
          <w:b/>
        </w:rPr>
      </w:pPr>
    </w:p>
    <w:p w14:paraId="63DFF66A" w14:textId="77777777" w:rsidR="008A60C1" w:rsidRDefault="008A60C1"/>
    <w:p w14:paraId="21FD25BD" w14:textId="77777777" w:rsidR="008A60C1" w:rsidRDefault="008A60C1"/>
    <w:p w14:paraId="4137D122" w14:textId="77777777" w:rsidR="00E4224A" w:rsidRPr="00051C2F" w:rsidRDefault="00E4224A" w:rsidP="00EA11A5"/>
    <w:p w14:paraId="155EE629" w14:textId="77777777" w:rsidR="00096009" w:rsidRDefault="00096009">
      <w:pPr>
        <w:ind w:right="-539"/>
      </w:pPr>
    </w:p>
    <w:p w14:paraId="74B08071" w14:textId="77777777" w:rsidR="00CC151E" w:rsidRPr="00051C2F" w:rsidRDefault="00CC151E" w:rsidP="003A691E">
      <w:pPr>
        <w:pStyle w:val="Heading1"/>
        <w:rPr>
          <w:rStyle w:val="Heading1Char"/>
          <w:b/>
        </w:rPr>
      </w:pPr>
      <w:bookmarkStart w:id="396" w:name="_Ref52947573"/>
      <w:bookmarkStart w:id="397" w:name="_Ref52947596"/>
      <w:bookmarkStart w:id="398" w:name="_Toc269910925"/>
      <w:bookmarkStart w:id="399" w:name="_Toc295353076"/>
      <w:bookmarkStart w:id="400" w:name="_Toc311741075"/>
      <w:bookmarkStart w:id="401" w:name="_Toc311772588"/>
      <w:bookmarkStart w:id="402" w:name="_Toc311773460"/>
      <w:bookmarkStart w:id="403" w:name="_Toc461193554"/>
      <w:bookmarkEnd w:id="304"/>
      <w:bookmarkEnd w:id="305"/>
      <w:bookmarkEnd w:id="306"/>
      <w:r w:rsidRPr="00051C2F">
        <w:rPr>
          <w:rStyle w:val="Heading1Char"/>
          <w:b/>
        </w:rPr>
        <w:lastRenderedPageBreak/>
        <w:t>Payments Processing</w:t>
      </w:r>
      <w:bookmarkEnd w:id="396"/>
      <w:bookmarkEnd w:id="397"/>
      <w:bookmarkEnd w:id="398"/>
      <w:bookmarkEnd w:id="399"/>
      <w:bookmarkEnd w:id="400"/>
      <w:bookmarkEnd w:id="401"/>
      <w:bookmarkEnd w:id="402"/>
      <w:bookmarkEnd w:id="403"/>
    </w:p>
    <w:p w14:paraId="323C6F2E" w14:textId="77777777" w:rsidR="00CC151E" w:rsidRPr="00051C2F" w:rsidRDefault="00CC151E" w:rsidP="00CC151E">
      <w:pPr>
        <w:rPr>
          <w:color w:val="000000"/>
          <w:szCs w:val="22"/>
        </w:rPr>
      </w:pPr>
      <w:bookmarkStart w:id="404" w:name="_Toc320274593"/>
      <w:bookmarkStart w:id="405" w:name="_Toc320279466"/>
    </w:p>
    <w:p w14:paraId="5382029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3DA939C3" w14:textId="77777777" w:rsidR="00CC151E" w:rsidRPr="00051C2F" w:rsidRDefault="00CC151E" w:rsidP="00BD5DB4">
      <w:pPr>
        <w:pStyle w:val="Heading2"/>
        <w:rPr>
          <w:rStyle w:val="Heading2Char"/>
          <w:b/>
          <w:sz w:val="28"/>
        </w:rPr>
      </w:pPr>
      <w:bookmarkStart w:id="406" w:name="_Toc269910926"/>
      <w:bookmarkStart w:id="407" w:name="_Toc295353077"/>
      <w:bookmarkStart w:id="408" w:name="_Toc311741076"/>
      <w:bookmarkStart w:id="409" w:name="_Toc311773461"/>
      <w:bookmarkStart w:id="410" w:name="_Toc461193555"/>
      <w:bookmarkEnd w:id="404"/>
      <w:bookmarkEnd w:id="405"/>
      <w:r w:rsidRPr="00051C2F">
        <w:rPr>
          <w:rStyle w:val="Heading2Char"/>
          <w:b/>
          <w:sz w:val="28"/>
        </w:rPr>
        <w:t>Check Email</w:t>
      </w:r>
      <w:bookmarkEnd w:id="406"/>
      <w:bookmarkEnd w:id="407"/>
      <w:bookmarkEnd w:id="408"/>
      <w:bookmarkEnd w:id="409"/>
      <w:bookmarkEnd w:id="410"/>
    </w:p>
    <w:p w14:paraId="2019B373"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150612CE"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50C1C04" w14:textId="77777777" w:rsidR="009D72BC" w:rsidRPr="00051C2F" w:rsidRDefault="009D72BC" w:rsidP="00CC151E">
      <w:pPr>
        <w:pStyle w:val="BodyText"/>
        <w:rPr>
          <w:rStyle w:val="BodyText1"/>
          <w:color w:val="000000"/>
          <w:sz w:val="22"/>
          <w:szCs w:val="22"/>
        </w:rPr>
      </w:pPr>
    </w:p>
    <w:p w14:paraId="5C9B7B40" w14:textId="77777777" w:rsidR="007730BB" w:rsidRPr="00E501BE" w:rsidRDefault="007730BB" w:rsidP="007730BB">
      <w:pPr>
        <w:pStyle w:val="SCREEN"/>
      </w:pPr>
      <w:r w:rsidRPr="00051C2F">
        <w:t xml:space="preserve">          </w:t>
      </w:r>
      <w:r w:rsidRPr="00E501BE">
        <w:t>Audit/Set up a New Accounts Receivable ...</w:t>
      </w:r>
    </w:p>
    <w:p w14:paraId="53D4301F" w14:textId="77777777" w:rsidR="007730BB" w:rsidRPr="00051AA0" w:rsidRDefault="007730BB" w:rsidP="007730BB">
      <w:pPr>
        <w:pStyle w:val="SCREEN"/>
      </w:pPr>
      <w:r w:rsidRPr="00051AA0">
        <w:t xml:space="preserve">          New Bill Forms Print ...</w:t>
      </w:r>
    </w:p>
    <w:p w14:paraId="0E47085B" w14:textId="77777777" w:rsidR="007730BB" w:rsidRPr="00F759A7" w:rsidRDefault="007730BB" w:rsidP="007730BB">
      <w:pPr>
        <w:pStyle w:val="SCREEN"/>
      </w:pPr>
      <w:r w:rsidRPr="00F759A7">
        <w:t xml:space="preserve">          Profile of Accounts Receivable</w:t>
      </w:r>
    </w:p>
    <w:p w14:paraId="56183E89" w14:textId="77777777" w:rsidR="007730BB" w:rsidRPr="00F759A7" w:rsidRDefault="007730BB" w:rsidP="007730BB">
      <w:pPr>
        <w:pStyle w:val="SCREEN"/>
      </w:pPr>
      <w:r w:rsidRPr="00F759A7">
        <w:t xml:space="preserve">          Update Accounts Receivable ...</w:t>
      </w:r>
    </w:p>
    <w:p w14:paraId="7B23DF70" w14:textId="77777777" w:rsidR="007730BB" w:rsidRPr="00F759A7" w:rsidRDefault="007730BB" w:rsidP="007730BB">
      <w:pPr>
        <w:pStyle w:val="SCREEN"/>
      </w:pPr>
      <w:r w:rsidRPr="00F759A7">
        <w:t xml:space="preserve">          Adjustment to Accounts Receivable ...</w:t>
      </w:r>
    </w:p>
    <w:p w14:paraId="2A3FCB71" w14:textId="77777777" w:rsidR="007730BB" w:rsidRPr="00F759A7" w:rsidRDefault="007730BB" w:rsidP="007730BB">
      <w:pPr>
        <w:pStyle w:val="SCREEN"/>
      </w:pPr>
      <w:r w:rsidRPr="00F759A7">
        <w:t xml:space="preserve">          Report Menu for Accounts Receivable ...</w:t>
      </w:r>
    </w:p>
    <w:p w14:paraId="6C6C7C59" w14:textId="77777777" w:rsidR="007730BB" w:rsidRPr="00F759A7" w:rsidRDefault="007730BB" w:rsidP="007730BB">
      <w:pPr>
        <w:pStyle w:val="SCREEN"/>
      </w:pPr>
      <w:r w:rsidRPr="00F759A7">
        <w:t xml:space="preserve">          Follow-up Letter Menu ...</w:t>
      </w:r>
    </w:p>
    <w:p w14:paraId="18EB5B6B" w14:textId="77777777" w:rsidR="007730BB" w:rsidRPr="00F759A7" w:rsidRDefault="007730BB" w:rsidP="007730BB">
      <w:pPr>
        <w:pStyle w:val="SCREEN"/>
      </w:pPr>
      <w:r w:rsidRPr="00F759A7">
        <w:t xml:space="preserve">          Establish/Edit Old Bills ...</w:t>
      </w:r>
    </w:p>
    <w:p w14:paraId="181EDFBB" w14:textId="77777777" w:rsidR="007730BB" w:rsidRPr="00F759A7" w:rsidRDefault="007730BB" w:rsidP="007730BB">
      <w:pPr>
        <w:pStyle w:val="SCREEN"/>
      </w:pPr>
      <w:r w:rsidRPr="00F759A7">
        <w:t xml:space="preserve">          Transaction Profile</w:t>
      </w:r>
    </w:p>
    <w:p w14:paraId="7379C3D3" w14:textId="77777777" w:rsidR="007730BB" w:rsidRPr="00F759A7" w:rsidRDefault="007730BB" w:rsidP="007730BB">
      <w:pPr>
        <w:pStyle w:val="SCREEN"/>
      </w:pPr>
      <w:r w:rsidRPr="00F759A7">
        <w:t xml:space="preserve">   TPJI   Third Party Joint Inquiry</w:t>
      </w:r>
    </w:p>
    <w:p w14:paraId="215A6D04" w14:textId="77777777" w:rsidR="007730BB" w:rsidRPr="00F759A7" w:rsidRDefault="007730BB" w:rsidP="007730BB">
      <w:pPr>
        <w:pStyle w:val="SCREEN"/>
      </w:pPr>
      <w:r w:rsidRPr="00F759A7">
        <w:t xml:space="preserve">          Account Management ...</w:t>
      </w:r>
    </w:p>
    <w:p w14:paraId="2514F391" w14:textId="77777777" w:rsidR="007730BB" w:rsidRPr="00F759A7" w:rsidRDefault="007730BB" w:rsidP="007730BB">
      <w:pPr>
        <w:pStyle w:val="SCREEN"/>
      </w:pPr>
      <w:r w:rsidRPr="00F759A7">
        <w:t xml:space="preserve">          Agent Cashier Menu ...</w:t>
      </w:r>
    </w:p>
    <w:p w14:paraId="2FD0D599" w14:textId="77777777" w:rsidR="007730BB" w:rsidRPr="00F759A7" w:rsidRDefault="007730BB" w:rsidP="007730BB">
      <w:pPr>
        <w:pStyle w:val="SCREEN"/>
      </w:pPr>
      <w:r w:rsidRPr="00F759A7">
        <w:t xml:space="preserve">          EDI Lockbox ...</w:t>
      </w:r>
    </w:p>
    <w:p w14:paraId="799F12D7" w14:textId="77777777" w:rsidR="007730BB" w:rsidRPr="00F759A7" w:rsidRDefault="007730BB" w:rsidP="007730BB">
      <w:pPr>
        <w:pStyle w:val="SCREEN"/>
      </w:pPr>
      <w:r w:rsidRPr="00F759A7">
        <w:t xml:space="preserve">          FMS Utilities Menu ...</w:t>
      </w:r>
    </w:p>
    <w:p w14:paraId="66A2AE26" w14:textId="77777777" w:rsidR="007730BB" w:rsidRPr="00F759A7" w:rsidRDefault="007730BB" w:rsidP="007730BB">
      <w:pPr>
        <w:pStyle w:val="SCREEN"/>
      </w:pPr>
      <w:r w:rsidRPr="00F759A7">
        <w:t xml:space="preserve">          Refund Review and Approve</w:t>
      </w:r>
    </w:p>
    <w:p w14:paraId="09FFE550" w14:textId="77777777" w:rsidR="007730BB" w:rsidRPr="00F759A7" w:rsidRDefault="007730BB" w:rsidP="007730BB">
      <w:pPr>
        <w:pStyle w:val="SCREEN"/>
      </w:pPr>
    </w:p>
    <w:p w14:paraId="390CEB0E" w14:textId="77777777" w:rsidR="007730BB" w:rsidRPr="00051C2F" w:rsidRDefault="007730BB" w:rsidP="007730BB">
      <w:pPr>
        <w:pStyle w:val="SCREEN"/>
      </w:pPr>
      <w:r w:rsidRPr="00F759A7">
        <w:t xml:space="preserve"> Select Clerk's AR Menu Option:</w:t>
      </w:r>
    </w:p>
    <w:p w14:paraId="3FA24C61" w14:textId="77777777" w:rsidR="007730BB" w:rsidRPr="00051C2F" w:rsidRDefault="007730BB" w:rsidP="00C91F31">
      <w:pPr>
        <w:pStyle w:val="NoSpacing"/>
        <w:rPr>
          <w:rFonts w:ascii="Courier New" w:hAnsi="Courier New" w:cs="Courier New"/>
          <w:sz w:val="18"/>
          <w:szCs w:val="18"/>
        </w:rPr>
      </w:pPr>
    </w:p>
    <w:p w14:paraId="50590C57" w14:textId="77777777" w:rsidR="00C20A82" w:rsidRPr="00051C2F" w:rsidRDefault="00C20A82" w:rsidP="00C91F31">
      <w:pPr>
        <w:pStyle w:val="NoSpacing"/>
        <w:rPr>
          <w:rFonts w:ascii="Courier New" w:hAnsi="Courier New" w:cs="Courier New"/>
          <w:sz w:val="18"/>
          <w:szCs w:val="18"/>
        </w:rPr>
      </w:pPr>
    </w:p>
    <w:p w14:paraId="033B3D0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411" w:name="_Toc311741077"/>
      <w:bookmarkStart w:id="412" w:name="_Toc311772589"/>
      <w:bookmarkStart w:id="413" w:name="_Toc311773462"/>
      <w:r w:rsidRPr="00051C2F">
        <w:rPr>
          <w:rFonts w:ascii="Courier New" w:hAnsi="Courier New" w:cs="Courier New"/>
          <w:sz w:val="18"/>
          <w:szCs w:val="18"/>
        </w:rPr>
        <w:t>Select Clerk's AR Menu Option: edi Lockbox</w:t>
      </w:r>
      <w:bookmarkEnd w:id="411"/>
      <w:bookmarkEnd w:id="412"/>
      <w:bookmarkEnd w:id="413"/>
      <w:r w:rsidR="00EF068D">
        <w:rPr>
          <w:rFonts w:ascii="Courier New" w:hAnsi="Courier New" w:cs="Courier New"/>
          <w:sz w:val="18"/>
          <w:szCs w:val="18"/>
        </w:rPr>
        <w:t xml:space="preserve"> (ePayments)</w:t>
      </w:r>
    </w:p>
    <w:p w14:paraId="12A1CE3A"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4714AE2"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6952995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20D18542"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20F208F9"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004F03B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724D387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Manual Match EFT-ERA</w:t>
      </w:r>
    </w:p>
    <w:p w14:paraId="177D5DD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O     Move ERA Total To Suspense</w:t>
      </w:r>
    </w:p>
    <w:p w14:paraId="3F86EDE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662ACF6"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0292299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3C535A7B"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64C2F07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Unmatch An ERA</w:t>
      </w:r>
    </w:p>
    <w:p w14:paraId="2590A0B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38713909"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6AA5D17A"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766232E6"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30478BE1"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43CE06FD"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51EEDFFE" w14:textId="77777777" w:rsidR="00CC151E" w:rsidRPr="00051C2F" w:rsidRDefault="00CC151E" w:rsidP="00BD5DB4">
      <w:pPr>
        <w:pStyle w:val="Heading2"/>
      </w:pPr>
      <w:bookmarkStart w:id="414" w:name="_Toc79641333"/>
      <w:bookmarkStart w:id="415" w:name="_Toc79829046"/>
      <w:bookmarkStart w:id="416" w:name="_Toc79829129"/>
      <w:bookmarkStart w:id="417" w:name="_Toc79904165"/>
      <w:bookmarkStart w:id="418" w:name="_Toc80002990"/>
      <w:bookmarkStart w:id="419" w:name="_Toc80003361"/>
      <w:bookmarkStart w:id="420" w:name="_Toc80003671"/>
      <w:bookmarkStart w:id="421" w:name="_Toc80003775"/>
      <w:bookmarkStart w:id="422" w:name="_Toc80003941"/>
      <w:bookmarkStart w:id="423" w:name="_Toc80004196"/>
      <w:bookmarkStart w:id="424" w:name="_Toc80004305"/>
      <w:bookmarkStart w:id="425" w:name="_Toc80004884"/>
      <w:bookmarkStart w:id="426" w:name="_Toc80066618"/>
      <w:bookmarkStart w:id="427" w:name="_Toc80089359"/>
      <w:bookmarkStart w:id="428" w:name="_Toc80089507"/>
      <w:bookmarkStart w:id="429" w:name="_Toc80089576"/>
      <w:bookmarkStart w:id="430" w:name="_Toc80089645"/>
      <w:bookmarkStart w:id="431" w:name="_Ref52877170"/>
      <w:bookmarkStart w:id="432" w:name="_Ref52877222"/>
      <w:bookmarkStart w:id="433" w:name="_Ref52877252"/>
      <w:bookmarkStart w:id="434" w:name="_Toc269910927"/>
      <w:bookmarkStart w:id="435" w:name="_Toc295353078"/>
      <w:bookmarkStart w:id="436" w:name="_Toc311741078"/>
      <w:bookmarkStart w:id="437" w:name="_Toc311773463"/>
      <w:bookmarkStart w:id="438" w:name="_Toc461193556"/>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rsidRPr="00051C2F">
        <w:rPr>
          <w:rStyle w:val="Heading2Char"/>
          <w:b/>
          <w:sz w:val="28"/>
        </w:rPr>
        <w:lastRenderedPageBreak/>
        <w:t>Exception Processing</w:t>
      </w:r>
      <w:bookmarkEnd w:id="431"/>
      <w:bookmarkEnd w:id="432"/>
      <w:bookmarkEnd w:id="433"/>
      <w:bookmarkEnd w:id="434"/>
      <w:bookmarkEnd w:id="435"/>
      <w:bookmarkEnd w:id="436"/>
      <w:bookmarkEnd w:id="437"/>
      <w:bookmarkEnd w:id="438"/>
      <w:r w:rsidRPr="00051C2F">
        <w:tab/>
      </w:r>
      <w:r w:rsidRPr="00051C2F">
        <w:tab/>
      </w:r>
      <w:r w:rsidRPr="00051C2F">
        <w:tab/>
      </w:r>
    </w:p>
    <w:p w14:paraId="5413E312"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 </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viewed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771EBF63" w14:textId="77777777" w:rsidR="005A6A18" w:rsidRDefault="005A6A18" w:rsidP="00D8012A">
      <w:pPr>
        <w:rPr>
          <w:rStyle w:val="BodyText1"/>
          <w:sz w:val="22"/>
          <w:szCs w:val="22"/>
        </w:rPr>
      </w:pPr>
    </w:p>
    <w:p w14:paraId="71A12B61" w14:textId="77777777" w:rsidR="000F7CB6" w:rsidRDefault="000F7CB6" w:rsidP="00D8012A">
      <w:pPr>
        <w:rPr>
          <w:rStyle w:val="BodyText1"/>
          <w:sz w:val="22"/>
          <w:szCs w:val="22"/>
        </w:rPr>
      </w:pPr>
    </w:p>
    <w:p w14:paraId="4F0A10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501AF2B3"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34DD95E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33CC3601"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3C40869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12788B4E"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         ERA PAID DT  TOT AMT PAID   DT REC'D</w:t>
      </w:r>
    </w:p>
    <w:p w14:paraId="3584DC2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44FE42BF"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695361E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EE0479E"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3D284AAC" w14:textId="77777777" w:rsidR="000F7CB6" w:rsidRDefault="000F7CB6" w:rsidP="00D8012A">
      <w:pPr>
        <w:rPr>
          <w:rStyle w:val="BodyText1"/>
          <w:sz w:val="22"/>
          <w:szCs w:val="22"/>
        </w:rPr>
      </w:pPr>
    </w:p>
    <w:p w14:paraId="4DC56CE5" w14:textId="77777777" w:rsidR="00375D88" w:rsidRDefault="000F7CB6" w:rsidP="000F7CB6">
      <w:pPr>
        <w:rPr>
          <w:rStyle w:val="BodyText1"/>
          <w:sz w:val="22"/>
          <w:szCs w:val="22"/>
        </w:rPr>
      </w:pPr>
      <w:r>
        <w:rPr>
          <w:rFonts w:ascii="r_ansi" w:hAnsi="r_ansi" w:cs="r_ansi"/>
          <w:sz w:val="20"/>
        </w:rPr>
        <w:t xml:space="preserve"> </w:t>
      </w:r>
    </w:p>
    <w:p w14:paraId="29EF60D0"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5F61DA4F"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801053B" w14:textId="77777777" w:rsidR="00D8012A" w:rsidRPr="00051C2F" w:rsidRDefault="00D8012A" w:rsidP="00D8012A">
      <w:pPr>
        <w:rPr>
          <w:rStyle w:val="BodyText1"/>
          <w:sz w:val="22"/>
          <w:szCs w:val="22"/>
        </w:rPr>
      </w:pPr>
    </w:p>
    <w:p w14:paraId="6A327DED" w14:textId="77777777" w:rsidR="00CC151E" w:rsidRPr="00051C2F" w:rsidRDefault="008C1DF6" w:rsidP="003A691E">
      <w:pPr>
        <w:jc w:val="center"/>
        <w:outlineLvl w:val="0"/>
        <w:rPr>
          <w:rStyle w:val="BodyText1"/>
          <w:b/>
          <w:i/>
          <w:sz w:val="22"/>
          <w:szCs w:val="22"/>
        </w:rPr>
      </w:pPr>
      <w:bookmarkStart w:id="439" w:name="_Toc311741079"/>
      <w:bookmarkStart w:id="440" w:name="_Toc311772590"/>
      <w:bookmarkStart w:id="441" w:name="_Toc311773464"/>
      <w:r w:rsidRPr="00051C2F">
        <w:rPr>
          <w:rStyle w:val="BodyText1"/>
          <w:b/>
          <w:i/>
          <w:sz w:val="22"/>
          <w:szCs w:val="22"/>
        </w:rPr>
        <w:t>Exceptions should be worked daily and before the scratchpad is created for the ERA.</w:t>
      </w:r>
      <w:bookmarkEnd w:id="439"/>
      <w:bookmarkEnd w:id="440"/>
      <w:bookmarkEnd w:id="441"/>
    </w:p>
    <w:p w14:paraId="2E15D09B" w14:textId="77777777" w:rsidR="00CC151E" w:rsidRPr="00051C2F" w:rsidRDefault="00CC151E" w:rsidP="002D7C2E">
      <w:pPr>
        <w:pStyle w:val="Heading3"/>
      </w:pPr>
      <w:bookmarkStart w:id="442" w:name="_Toc295353079"/>
      <w:bookmarkStart w:id="443" w:name="_Toc311741080"/>
      <w:bookmarkStart w:id="444" w:name="_Toc311773465"/>
      <w:bookmarkStart w:id="445" w:name="_Toc461193557"/>
      <w:bookmarkStart w:id="446" w:name="_Toc269910928"/>
      <w:r w:rsidRPr="00051C2F">
        <w:t>Transmission Exceptions</w:t>
      </w:r>
      <w:bookmarkEnd w:id="442"/>
      <w:bookmarkEnd w:id="443"/>
      <w:bookmarkEnd w:id="444"/>
      <w:bookmarkEnd w:id="445"/>
      <w:r w:rsidRPr="00051C2F">
        <w:tab/>
      </w:r>
      <w:bookmarkEnd w:id="446"/>
    </w:p>
    <w:p w14:paraId="15F0862E"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47584B35"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214A087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3032CF3D"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28451820"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7DBB499B"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1503B22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14:paraId="49D72D5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47" w:name="_Toc311741081"/>
      <w:bookmarkStart w:id="448" w:name="_Toc311772591"/>
      <w:bookmarkStart w:id="449" w:name="_Toc311773466"/>
      <w:r w:rsidRPr="00051C2F">
        <w:rPr>
          <w:rFonts w:ascii="Courier New" w:hAnsi="Courier New" w:cs="Courier New"/>
          <w:sz w:val="18"/>
          <w:szCs w:val="18"/>
        </w:rPr>
        <w:t>ERA/EEOB MESSAGES WITH EXCEPTION CONDITIONS</w:t>
      </w:r>
      <w:bookmarkEnd w:id="447"/>
      <w:bookmarkEnd w:id="448"/>
      <w:bookmarkEnd w:id="449"/>
    </w:p>
    <w:p w14:paraId="5EF3E10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4D0DF6F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Typ  Date Received         Mail Msg #</w:t>
      </w:r>
    </w:p>
    <w:p w14:paraId="2BC7EE2C"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008C74E"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5BD2D373"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450" w:name="_Toc311741082"/>
      <w:bookmarkStart w:id="451" w:name="_Toc311772592"/>
      <w:bookmarkStart w:id="452" w:name="_Toc311773467"/>
      <w:r w:rsidRPr="004C253B">
        <w:rPr>
          <w:rFonts w:ascii="Courier New" w:hAnsi="Courier New" w:cs="Courier New"/>
          <w:iCs/>
          <w:sz w:val="18"/>
          <w:szCs w:val="18"/>
          <w:lang w:val="pt-BR"/>
        </w:rPr>
        <w:t>EXCEPTION: NO VALID CLAIMS</w:t>
      </w:r>
      <w:bookmarkEnd w:id="450"/>
      <w:bookmarkEnd w:id="451"/>
      <w:bookmarkEnd w:id="452"/>
    </w:p>
    <w:p w14:paraId="4206D3F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453" w:name="_Toc311741083"/>
      <w:bookmarkStart w:id="454" w:name="_Toc311772593"/>
      <w:bookmarkStart w:id="455" w:name="_Toc311773468"/>
      <w:r w:rsidRPr="00051C2F">
        <w:rPr>
          <w:rFonts w:ascii="Courier New" w:hAnsi="Courier New" w:cs="Courier New"/>
          <w:sz w:val="18"/>
          <w:szCs w:val="18"/>
        </w:rPr>
        <w:t xml:space="preserve">Payer Name: </w:t>
      </w:r>
      <w:r w:rsidR="00687544" w:rsidRPr="00051C2F">
        <w:rPr>
          <w:rFonts w:ascii="Courier New" w:hAnsi="Courier New" w:cs="Courier New"/>
          <w:sz w:val="18"/>
          <w:szCs w:val="18"/>
        </w:rPr>
        <w:t>IBinsurance Company One</w:t>
      </w:r>
      <w:bookmarkEnd w:id="453"/>
      <w:bookmarkEnd w:id="454"/>
      <w:bookmarkEnd w:id="455"/>
      <w:r w:rsidRPr="00051C2F">
        <w:rPr>
          <w:rFonts w:ascii="Courier New" w:hAnsi="Courier New" w:cs="Courier New"/>
          <w:sz w:val="18"/>
          <w:szCs w:val="18"/>
        </w:rPr>
        <w:t xml:space="preserve">    </w:t>
      </w:r>
    </w:p>
    <w:p w14:paraId="1AFFA2B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1258D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46E619F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047E58D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7E222616"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F1C03D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0CD287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995A4A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4CDABBF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56" w:name="_Toc311741084"/>
      <w:bookmarkStart w:id="457" w:name="_Toc311772594"/>
      <w:bookmarkStart w:id="458" w:name="_Toc311773469"/>
      <w:r w:rsidRPr="00051C2F">
        <w:rPr>
          <w:rFonts w:ascii="Courier New" w:hAnsi="Courier New" w:cs="Courier New"/>
          <w:sz w:val="18"/>
          <w:szCs w:val="18"/>
        </w:rPr>
        <w:t>Enter ?? for more actions</w:t>
      </w:r>
      <w:bookmarkEnd w:id="456"/>
      <w:bookmarkEnd w:id="457"/>
      <w:bookmarkEnd w:id="458"/>
    </w:p>
    <w:p w14:paraId="7E6AB5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5EC29CA3"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6AFFF3A7"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459" w:name="_Toc311741085"/>
      <w:bookmarkStart w:id="460" w:name="_Toc311772595"/>
      <w:bookmarkStart w:id="461" w:name="_Toc311773470"/>
    </w:p>
    <w:p w14:paraId="783330B8" w14:textId="77777777" w:rsidR="003A691E" w:rsidRPr="00051C2F" w:rsidRDefault="00C7114C" w:rsidP="00C7114C">
      <w:pPr>
        <w:pStyle w:val="Caption"/>
        <w:jc w:val="center"/>
        <w:rPr>
          <w:color w:val="000000"/>
          <w:sz w:val="22"/>
          <w:szCs w:val="22"/>
        </w:rPr>
      </w:pPr>
      <w:bookmarkStart w:id="462" w:name="_Toc396398348"/>
      <w:bookmarkEnd w:id="459"/>
      <w:bookmarkEnd w:id="460"/>
      <w:bookmarkEnd w:id="461"/>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462"/>
    </w:p>
    <w:p w14:paraId="5EE10824"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7A022C4F" w14:textId="77777777" w:rsidR="00E87A35" w:rsidRPr="00051C2F" w:rsidRDefault="00E87A35" w:rsidP="007B59B9">
      <w:pPr>
        <w:pStyle w:val="Paragraph4"/>
      </w:pPr>
    </w:p>
    <w:p w14:paraId="406ACDBB"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463" w:name="_Toc311741086"/>
      <w:bookmarkStart w:id="464" w:name="_Toc311772596"/>
      <w:bookmarkStart w:id="465" w:name="_Toc311773471"/>
      <w:r w:rsidR="00E929DD" w:rsidRPr="00051C2F">
        <w:rPr>
          <w:rFonts w:ascii="Courier New" w:hAnsi="Courier New" w:cs="Courier New"/>
          <w:sz w:val="18"/>
          <w:szCs w:val="18"/>
        </w:rPr>
        <w:t>Enter ?? for more actions</w:t>
      </w:r>
      <w:bookmarkEnd w:id="463"/>
      <w:bookmarkEnd w:id="464"/>
      <w:bookmarkEnd w:id="465"/>
    </w:p>
    <w:p w14:paraId="5C6362A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6BCCE48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2E6807E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680402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95EE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3A1B75DA" w14:textId="77777777" w:rsidR="008C1DF6" w:rsidRPr="00051C2F" w:rsidRDefault="008C1DF6" w:rsidP="007B59B9">
      <w:pPr>
        <w:pStyle w:val="Paragraph4"/>
      </w:pPr>
    </w:p>
    <w:p w14:paraId="4A84F83F"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6A3470BC"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78D5D30E"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E0EBC78"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56610F26"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648F108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5F7AD2B4"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05F2294C" w14:textId="77777777" w:rsidR="001C69A8" w:rsidRPr="00051C2F" w:rsidRDefault="001C69A8" w:rsidP="001C69A8">
      <w:pPr>
        <w:pStyle w:val="BodyText"/>
        <w:rPr>
          <w:color w:val="000000"/>
        </w:rPr>
      </w:pPr>
    </w:p>
    <w:p w14:paraId="3626FD49" w14:textId="77777777" w:rsidR="00CC151E" w:rsidRPr="00051C2F" w:rsidRDefault="00CC151E" w:rsidP="002D7C2E">
      <w:pPr>
        <w:pStyle w:val="Heading3"/>
      </w:pPr>
      <w:bookmarkStart w:id="466" w:name="_Toc269910929"/>
      <w:bookmarkStart w:id="467" w:name="_Toc295353080"/>
      <w:bookmarkStart w:id="468" w:name="_Toc311741087"/>
      <w:bookmarkStart w:id="469" w:name="_Toc311773472"/>
      <w:bookmarkStart w:id="470" w:name="_Toc461193558"/>
      <w:r w:rsidRPr="00051C2F">
        <w:t>Data Exceptions</w:t>
      </w:r>
      <w:bookmarkEnd w:id="466"/>
      <w:bookmarkEnd w:id="467"/>
      <w:bookmarkEnd w:id="468"/>
      <w:bookmarkEnd w:id="469"/>
      <w:bookmarkEnd w:id="470"/>
    </w:p>
    <w:p w14:paraId="10CFA799" w14:textId="2FF92B8C"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095D5667"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DO YOU WANT TO SEE (T)RANSMISSION OR (D)ATA EXCEPTIONS?: T// DATA</w:t>
      </w:r>
    </w:p>
    <w:p w14:paraId="5CC85B46"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OTH?: B// OTH</w:t>
      </w:r>
    </w:p>
    <w:p w14:paraId="0D626C91"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13EBABE1"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532D88DD"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471" w:name="_Toc52158368"/>
      <w:bookmarkStart w:id="472"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471"/>
      <w:bookmarkEnd w:id="472"/>
      <w:r w:rsidR="00D01C39">
        <w:rPr>
          <w:color w:val="000000"/>
        </w:rPr>
        <w:t>:</w:t>
      </w:r>
    </w:p>
    <w:p w14:paraId="14E873FC"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34B63B07"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73" w:name="_Toc52158369"/>
      <w:bookmarkStart w:id="474" w:name="_Toc52158649"/>
    </w:p>
    <w:p w14:paraId="4E034306"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E2F21F5"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5" w:name="_Toc311741088"/>
      <w:bookmarkStart w:id="476" w:name="_Toc311772597"/>
      <w:bookmarkStart w:id="477" w:name="_Toc311773473"/>
      <w:r w:rsidRPr="00051C2F">
        <w:rPr>
          <w:rFonts w:ascii="Courier New" w:hAnsi="Courier New" w:cs="Courier New"/>
          <w:sz w:val="18"/>
          <w:szCs w:val="18"/>
        </w:rPr>
        <w:t>EEOB DETAIL DATA WITH EXCEPTION CONDITIONS</w:t>
      </w:r>
      <w:bookmarkEnd w:id="475"/>
      <w:bookmarkEnd w:id="476"/>
      <w:bookmarkEnd w:id="477"/>
    </w:p>
    <w:p w14:paraId="2136999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46AFB4D6"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5DB9544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29E3F0A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555555555</w:t>
      </w:r>
    </w:p>
    <w:p w14:paraId="289418FA"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IBpatient,One A      Pd: 1.82</w:t>
      </w:r>
    </w:p>
    <w:p w14:paraId="548EEE49"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0A583A98"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75CC850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219278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5A0E3D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65166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418FA62"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4A456A"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55B5B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42A29B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90313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BC167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B6C22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64218DF"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78" w:name="_Toc311741089"/>
      <w:bookmarkStart w:id="479" w:name="_Toc311772598"/>
      <w:bookmarkStart w:id="480" w:name="_Toc311773474"/>
      <w:r w:rsidRPr="00051C2F">
        <w:rPr>
          <w:rFonts w:ascii="Courier New" w:hAnsi="Courier New" w:cs="Courier New"/>
          <w:sz w:val="18"/>
          <w:szCs w:val="18"/>
        </w:rPr>
        <w:t>Enter ?? for more actions</w:t>
      </w:r>
      <w:bookmarkEnd w:id="478"/>
      <w:bookmarkEnd w:id="479"/>
      <w:bookmarkEnd w:id="480"/>
      <w:r w:rsidRPr="00051C2F">
        <w:rPr>
          <w:rFonts w:ascii="Courier New" w:hAnsi="Courier New" w:cs="Courier New"/>
          <w:sz w:val="18"/>
          <w:szCs w:val="18"/>
        </w:rPr>
        <w:t xml:space="preserve">                                             </w:t>
      </w:r>
    </w:p>
    <w:p w14:paraId="50C0F548"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158EB5EF"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1EE63F15"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20ED762"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0E697A69" w14:textId="77777777" w:rsidR="00C7114C" w:rsidRPr="00051C2F" w:rsidRDefault="00C7114C" w:rsidP="00C7114C">
      <w:pPr>
        <w:pStyle w:val="Caption"/>
        <w:jc w:val="center"/>
        <w:rPr>
          <w:sz w:val="22"/>
          <w:szCs w:val="22"/>
        </w:rPr>
      </w:pPr>
      <w:bookmarkStart w:id="481"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481"/>
    </w:p>
    <w:p w14:paraId="7F89BD46" w14:textId="77777777" w:rsidR="00C7114C" w:rsidRPr="00051C2F" w:rsidRDefault="00C7114C" w:rsidP="00C7114C"/>
    <w:p w14:paraId="622F20F0" w14:textId="77777777" w:rsidR="00C7114C" w:rsidRPr="00051C2F" w:rsidRDefault="00C7114C" w:rsidP="00C7114C"/>
    <w:p w14:paraId="450F706D" w14:textId="77777777" w:rsidR="00C7114C" w:rsidRPr="00051C2F" w:rsidRDefault="00C7114C" w:rsidP="00C7114C"/>
    <w:p w14:paraId="7C58EC3F" w14:textId="77777777" w:rsidR="00C7114C" w:rsidRPr="00051C2F" w:rsidRDefault="00C7114C" w:rsidP="00C7114C"/>
    <w:p w14:paraId="7A6C273E" w14:textId="77777777" w:rsidR="00C7114C" w:rsidRPr="00051C2F" w:rsidRDefault="00C7114C" w:rsidP="00C7114C"/>
    <w:p w14:paraId="222A6731" w14:textId="77777777" w:rsidR="00C7114C" w:rsidRPr="00051C2F" w:rsidRDefault="00C7114C" w:rsidP="00C7114C"/>
    <w:p w14:paraId="4FC58B68" w14:textId="77777777" w:rsidR="00C7114C" w:rsidRPr="00051C2F" w:rsidRDefault="00C7114C" w:rsidP="00C7114C"/>
    <w:p w14:paraId="6881EEFE" w14:textId="77777777" w:rsidR="00C7114C" w:rsidRPr="00051C2F" w:rsidRDefault="00C7114C" w:rsidP="00C7114C"/>
    <w:p w14:paraId="5BBA7AC9" w14:textId="77777777" w:rsidR="00C7114C" w:rsidRPr="00051C2F" w:rsidRDefault="00C7114C" w:rsidP="00C7114C"/>
    <w:p w14:paraId="1C055C2B" w14:textId="77777777" w:rsidR="00C7114C" w:rsidRDefault="00C7114C" w:rsidP="00C7114C"/>
    <w:p w14:paraId="14ADADB9" w14:textId="77777777" w:rsidR="00FF489E" w:rsidRDefault="00FF489E" w:rsidP="00C7114C"/>
    <w:p w14:paraId="65EE4C59" w14:textId="77777777" w:rsidR="00FF489E" w:rsidRPr="00051C2F" w:rsidRDefault="00FF489E" w:rsidP="00C7114C"/>
    <w:p w14:paraId="0667468D" w14:textId="77777777" w:rsidR="008C1DF6" w:rsidRPr="00051C2F" w:rsidRDefault="00CC151E" w:rsidP="00A70FF9">
      <w:pPr>
        <w:pStyle w:val="Heading4"/>
        <w:ind w:left="1440" w:hanging="1530"/>
      </w:pPr>
      <w:r w:rsidRPr="00051C2F">
        <w:lastRenderedPageBreak/>
        <w:t>Processing Actions</w:t>
      </w:r>
      <w:bookmarkEnd w:id="473"/>
      <w:bookmarkEnd w:id="474"/>
      <w:r w:rsidRPr="00051C2F">
        <w:t xml:space="preserve"> for Data Exceptions</w:t>
      </w:r>
    </w:p>
    <w:p w14:paraId="430A3211"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2F9266"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82" w:name="_Toc311741091"/>
      <w:bookmarkStart w:id="483" w:name="_Toc311772600"/>
      <w:bookmarkStart w:id="484" w:name="_Toc311773476"/>
      <w:r w:rsidRPr="00051C2F">
        <w:rPr>
          <w:rFonts w:ascii="Courier New" w:hAnsi="Courier New" w:cs="Courier New"/>
          <w:sz w:val="18"/>
          <w:szCs w:val="18"/>
        </w:rPr>
        <w:t>Enter ?? for more actions</w:t>
      </w:r>
      <w:bookmarkEnd w:id="482"/>
      <w:bookmarkEnd w:id="483"/>
      <w:bookmarkEnd w:id="484"/>
      <w:r w:rsidRPr="00051C2F">
        <w:rPr>
          <w:rFonts w:ascii="Courier New" w:hAnsi="Courier New" w:cs="Courier New"/>
          <w:sz w:val="18"/>
          <w:szCs w:val="18"/>
        </w:rPr>
        <w:t xml:space="preserve">                                             </w:t>
      </w:r>
    </w:p>
    <w:p w14:paraId="31105AFA"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5B7EEF7A"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2FB6002D"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7431848D"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2AB71CFF"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E01B35" w14:textId="77777777" w:rsidR="001C69A8" w:rsidRPr="00051C2F" w:rsidRDefault="001C69A8" w:rsidP="00D269CD">
      <w:pPr>
        <w:outlineLvl w:val="0"/>
      </w:pPr>
      <w:bookmarkStart w:id="485" w:name="_Toc311741092"/>
      <w:bookmarkStart w:id="486" w:name="_Toc311772601"/>
      <w:bookmarkStart w:id="487" w:name="_Toc311773477"/>
    </w:p>
    <w:p w14:paraId="29809F6A"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485"/>
      <w:bookmarkEnd w:id="486"/>
      <w:bookmarkEnd w:id="487"/>
    </w:p>
    <w:p w14:paraId="46707335" w14:textId="77777777" w:rsidR="008C1DF6" w:rsidRPr="00051C2F" w:rsidRDefault="008C1DF6" w:rsidP="007B59B9">
      <w:pPr>
        <w:pStyle w:val="Paragraph4"/>
      </w:pPr>
    </w:p>
    <w:p w14:paraId="63009FF4"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2A053C7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25ED7F7E"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record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2340CB95"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07CEDF8F"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26632EEB"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 EDI LBox EEOB Data Exception(s):  (96-99): 97</w:t>
      </w:r>
    </w:p>
    <w:p w14:paraId="460BA92A"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48658826"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7A24F61D"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7702AE58"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THIS CLAIM WAS NOT FOUND IN YOUR AR.  DO YOU WANT TO CONTINUE?: NO// YES</w:t>
      </w:r>
    </w:p>
    <w:p w14:paraId="3CE750E4"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11171C76"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3EABA858" w14:textId="77777777" w:rsidR="00BE4211" w:rsidRDefault="00CC151E" w:rsidP="00A20283">
      <w:pPr>
        <w:pStyle w:val="BodyText"/>
        <w:ind w:left="720"/>
        <w:rPr>
          <w:color w:val="000000"/>
        </w:rPr>
      </w:pPr>
      <w:r w:rsidRPr="00051C2F">
        <w:rPr>
          <w:color w:val="000000"/>
        </w:rPr>
        <w:t xml:space="preserve"> </w:t>
      </w:r>
    </w:p>
    <w:p w14:paraId="5A660AC3" w14:textId="0508714E"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17B7D008" w14:textId="450828B7"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display </w:t>
      </w:r>
      <w:r w:rsidR="00D2154B">
        <w:rPr>
          <w:color w:val="000000"/>
        </w:rPr>
        <w:t xml:space="preserve"> if </w:t>
      </w:r>
      <w:r>
        <w:rPr>
          <w:color w:val="000000"/>
        </w:rPr>
        <w:t xml:space="preserve">the ERA was successfully Marked for Auto-Post, or the reason it </w:t>
      </w:r>
      <w:r w:rsidR="00D2154B">
        <w:rPr>
          <w:color w:val="000000"/>
        </w:rPr>
        <w:t xml:space="preserve">was </w:t>
      </w:r>
      <w:r>
        <w:rPr>
          <w:color w:val="000000"/>
        </w:rPr>
        <w:t xml:space="preserve">not </w:t>
      </w:r>
      <w:r w:rsidR="00D2154B">
        <w:rPr>
          <w:color w:val="000000"/>
        </w:rPr>
        <w:t xml:space="preserve"> successfully </w:t>
      </w:r>
      <w:r>
        <w:rPr>
          <w:color w:val="000000"/>
        </w:rPr>
        <w:t>marked.</w:t>
      </w:r>
    </w:p>
    <w:p w14:paraId="01B479AF" w14:textId="77777777" w:rsidR="00A90CAF" w:rsidRPr="00051C2F" w:rsidRDefault="00A90CAF" w:rsidP="00A20283">
      <w:pPr>
        <w:pStyle w:val="BodyText"/>
        <w:ind w:left="1080"/>
        <w:rPr>
          <w:color w:val="000000"/>
        </w:rPr>
      </w:pPr>
    </w:p>
    <w:p w14:paraId="03ACD996"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19240D03"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1713FB6F" w14:textId="77777777" w:rsidR="00C7114C" w:rsidRPr="00051C2F" w:rsidRDefault="00C7114C" w:rsidP="00C7114C">
      <w:pPr>
        <w:pStyle w:val="BodyText"/>
        <w:rPr>
          <w:color w:val="000000"/>
        </w:rPr>
      </w:pPr>
    </w:p>
    <w:p w14:paraId="74A18343" w14:textId="77777777" w:rsidR="00C7114C" w:rsidRPr="003827AA" w:rsidRDefault="00C7114C" w:rsidP="00C7114C">
      <w:pPr>
        <w:pStyle w:val="BodyText"/>
        <w:rPr>
          <w:color w:val="000000"/>
        </w:rPr>
      </w:pPr>
    </w:p>
    <w:p w14:paraId="733590CB" w14:textId="77777777" w:rsidR="003F7FD3" w:rsidRPr="003827AA" w:rsidRDefault="003F7FD3" w:rsidP="002D7C2E">
      <w:pPr>
        <w:pStyle w:val="Heading3"/>
      </w:pPr>
      <w:bookmarkStart w:id="488" w:name="_Toc461193559"/>
      <w:r w:rsidRPr="003827AA">
        <w:lastRenderedPageBreak/>
        <w:t>Non-Released Prescriptions</w:t>
      </w:r>
      <w:bookmarkEnd w:id="488"/>
    </w:p>
    <w:p w14:paraId="6900B01C"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5A70FF75" w14:textId="77777777" w:rsidR="00CC151E" w:rsidRPr="00051C2F" w:rsidRDefault="00CC151E" w:rsidP="00BD5DB4">
      <w:pPr>
        <w:pStyle w:val="Heading2"/>
      </w:pPr>
      <w:bookmarkStart w:id="489" w:name="_Toc269910930"/>
      <w:bookmarkStart w:id="490" w:name="_Toc295353081"/>
      <w:bookmarkStart w:id="491" w:name="_Toc311741093"/>
      <w:bookmarkStart w:id="492" w:name="_Toc311773478"/>
      <w:bookmarkStart w:id="493" w:name="_Toc461193560"/>
      <w:r w:rsidRPr="00051C2F">
        <w:t xml:space="preserve">Working the EEOB </w:t>
      </w:r>
      <w:bookmarkEnd w:id="489"/>
      <w:bookmarkEnd w:id="490"/>
      <w:r w:rsidR="00550FDE" w:rsidRPr="00051C2F">
        <w:t>Scratchpad</w:t>
      </w:r>
      <w:bookmarkEnd w:id="491"/>
      <w:bookmarkEnd w:id="492"/>
      <w:bookmarkEnd w:id="493"/>
      <w:r w:rsidR="00550FDE" w:rsidRPr="00051C2F">
        <w:t xml:space="preserve"> </w:t>
      </w:r>
    </w:p>
    <w:p w14:paraId="3C050AD0"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EOB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287CA934" w14:textId="77777777"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FD0A77" w:rsidRPr="00051C2F">
        <w:rPr>
          <w:color w:val="000000"/>
        </w:rPr>
        <w:t>Worklist</w:t>
      </w:r>
      <w:r w:rsidRPr="00051C2F">
        <w:rPr>
          <w:color w:val="000000"/>
        </w:rPr>
        <w:t xml:space="preserve"> 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5173E8FC"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66BDF51E"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20717D7B" w14:textId="77777777" w:rsidR="00CC151E" w:rsidRPr="00051C2F" w:rsidRDefault="00CC151E" w:rsidP="00CC151E">
      <w:pPr>
        <w:pStyle w:val="BodyText"/>
        <w:rPr>
          <w:color w:val="000000"/>
        </w:rPr>
      </w:pPr>
      <w:r w:rsidRPr="00051C2F">
        <w:rPr>
          <w:color w:val="000000"/>
        </w:rPr>
        <w:t xml:space="preserve">      Date Range Selection:</w:t>
      </w:r>
    </w:p>
    <w:p w14:paraId="3CE79BA5"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1C4AD91E"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7E781502"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5FCAE80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6337F5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ED:  MATCH STATUS: BOTH           POST STATUS: UNPOSTED</w:t>
      </w:r>
    </w:p>
    <w:p w14:paraId="00A96562"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4" w:name="_Toc311741094"/>
      <w:bookmarkStart w:id="495" w:name="_Toc311772602"/>
      <w:bookmarkStart w:id="496" w:name="_Toc311773479"/>
      <w:r w:rsidRPr="00051C2F">
        <w:rPr>
          <w:rFonts w:ascii="Courier New" w:hAnsi="Courier New" w:cs="Courier New"/>
          <w:sz w:val="18"/>
          <w:szCs w:val="18"/>
        </w:rPr>
        <w:t>DATE RANGE  : NONE SELECTED</w:t>
      </w:r>
      <w:bookmarkEnd w:id="494"/>
      <w:bookmarkEnd w:id="495"/>
      <w:bookmarkEnd w:id="496"/>
    </w:p>
    <w:p w14:paraId="7DA3113A"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497" w:name="_Toc311741095"/>
      <w:bookmarkStart w:id="498" w:name="_Toc311772603"/>
      <w:bookmarkStart w:id="499" w:name="_Toc311773480"/>
      <w:r w:rsidRPr="00051C2F">
        <w:rPr>
          <w:rFonts w:ascii="Courier New" w:hAnsi="Courier New" w:cs="Courier New"/>
          <w:sz w:val="18"/>
          <w:szCs w:val="18"/>
        </w:rPr>
        <w:t>ALL PAYERS</w:t>
      </w:r>
      <w:bookmarkEnd w:id="497"/>
      <w:bookmarkEnd w:id="498"/>
      <w:bookmarkEnd w:id="499"/>
    </w:p>
    <w:p w14:paraId="73D8D9D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612A684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         ERA PAID DT  TOT AMT PAID   DT REC'D</w:t>
      </w:r>
    </w:p>
    <w:p w14:paraId="32EF04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168A5A0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54ACF63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APPROX # EEOBs: 1                   </w:t>
      </w:r>
    </w:p>
    <w:p w14:paraId="0A6D975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EFT RECEIPT STATUS: NOT ENTERED     </w:t>
      </w:r>
    </w:p>
    <w:p w14:paraId="29546AE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697036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0A696EB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09C8369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wo         APPROX # EEOBs: 1                   </w:t>
      </w:r>
    </w:p>
    <w:p w14:paraId="60E34B3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14:paraId="0AC89F2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8F24F0"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0788EFB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2B621CB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Three       APPROX # EEOBs: 1                   </w:t>
      </w:r>
    </w:p>
    <w:p w14:paraId="6DF4B0BB"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MATCHED TO PAPER CHECK          (CHECK PAYMENT CHOSEN)              </w:t>
      </w:r>
    </w:p>
    <w:p w14:paraId="5F2CF9B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 No scratchpad|'x' EXC |'A' autopost complete</w:t>
      </w:r>
      <w:r w:rsidR="00DD0547" w:rsidRPr="00051C2F">
        <w:rPr>
          <w:rFonts w:ascii="Courier New" w:hAnsi="Courier New" w:cs="Courier New"/>
          <w:sz w:val="18"/>
          <w:szCs w:val="18"/>
        </w:rPr>
        <w:t xml:space="preserve">    </w:t>
      </w:r>
    </w:p>
    <w:p w14:paraId="5B756841" w14:textId="77777777"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Select ERA                View/Print ERA            Exit</w:t>
      </w:r>
    </w:p>
    <w:p w14:paraId="422D5FF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61C7D5E8"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A660830" w14:textId="77777777" w:rsidR="00CC151E" w:rsidRPr="00051C2F" w:rsidRDefault="00C7114C" w:rsidP="00C7114C">
      <w:pPr>
        <w:pStyle w:val="Caption"/>
        <w:jc w:val="center"/>
        <w:rPr>
          <w:sz w:val="22"/>
          <w:szCs w:val="22"/>
        </w:rPr>
      </w:pPr>
      <w:bookmarkStart w:id="500" w:name="_Toc396398350"/>
      <w:r w:rsidRPr="00051C2F">
        <w:rPr>
          <w:sz w:val="22"/>
          <w:szCs w:val="22"/>
        </w:rPr>
        <w:t xml:space="preserve">Figure </w:t>
      </w:r>
      <w:r w:rsidR="00B662A0">
        <w:rPr>
          <w:sz w:val="22"/>
          <w:szCs w:val="22"/>
        </w:rPr>
        <w:t>4 -</w:t>
      </w:r>
      <w:r w:rsidRPr="00051C2F">
        <w:rPr>
          <w:sz w:val="22"/>
          <w:szCs w:val="22"/>
        </w:rPr>
        <w:t xml:space="preserve"> Sample ERA List – Worklist (list manager worklist)</w:t>
      </w:r>
      <w:bookmarkEnd w:id="500"/>
    </w:p>
    <w:p w14:paraId="4754EA49" w14:textId="77777777" w:rsidR="00CC151E" w:rsidRPr="00051C2F" w:rsidRDefault="00CC151E" w:rsidP="002D7C2E">
      <w:pPr>
        <w:pStyle w:val="Heading3"/>
      </w:pPr>
      <w:bookmarkStart w:id="501" w:name="_Toc269910931"/>
      <w:bookmarkStart w:id="502" w:name="_Toc295353082"/>
      <w:bookmarkStart w:id="503" w:name="_Toc311741097"/>
      <w:bookmarkStart w:id="504" w:name="_Toc311773482"/>
      <w:bookmarkStart w:id="505" w:name="_Toc461193561"/>
      <w:r w:rsidRPr="00051C2F">
        <w:lastRenderedPageBreak/>
        <w:t>ERA List - Worklist Actions</w:t>
      </w:r>
      <w:bookmarkEnd w:id="501"/>
      <w:bookmarkEnd w:id="502"/>
      <w:bookmarkEnd w:id="503"/>
      <w:bookmarkEnd w:id="504"/>
      <w:bookmarkEnd w:id="505"/>
    </w:p>
    <w:p w14:paraId="1FACCBFC"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238B8863" w14:textId="77777777" w:rsidTr="00CC151E">
        <w:tc>
          <w:tcPr>
            <w:tcW w:w="1908" w:type="dxa"/>
          </w:tcPr>
          <w:p w14:paraId="431A57BE"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64A4DBA7"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3E21FC75" w14:textId="77777777" w:rsidTr="00CC151E">
        <w:tc>
          <w:tcPr>
            <w:tcW w:w="1908" w:type="dxa"/>
          </w:tcPr>
          <w:p w14:paraId="3AFBF4F6"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6EF167A4"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147DBF39" w14:textId="77777777" w:rsidTr="00CC151E">
        <w:tc>
          <w:tcPr>
            <w:tcW w:w="1908" w:type="dxa"/>
          </w:tcPr>
          <w:p w14:paraId="38DEF457"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5C506D4B"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28C24FD" w14:textId="77777777" w:rsidTr="00CC151E">
        <w:tc>
          <w:tcPr>
            <w:tcW w:w="1908" w:type="dxa"/>
          </w:tcPr>
          <w:p w14:paraId="371DB38B"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097D9A11"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bl>
    <w:p w14:paraId="4573DB32" w14:textId="77777777" w:rsidR="00CC151E" w:rsidRPr="00051C2F" w:rsidRDefault="00CF0B1A" w:rsidP="00FF489E">
      <w:pPr>
        <w:pStyle w:val="Heading4"/>
        <w:ind w:left="1440" w:hanging="1530"/>
      </w:pPr>
      <w:r w:rsidRPr="00051C2F">
        <w:t xml:space="preserve"> </w:t>
      </w:r>
      <w:r w:rsidR="00CC151E" w:rsidRPr="00051C2F">
        <w:t>Sort List</w:t>
      </w:r>
    </w:p>
    <w:p w14:paraId="08ACEC7A"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6CF8B998" w14:textId="77777777" w:rsidR="00CC151E" w:rsidRPr="00051C2F" w:rsidRDefault="00CC151E" w:rsidP="00CC151E">
      <w:pPr>
        <w:ind w:left="720"/>
        <w:rPr>
          <w:color w:val="000000"/>
          <w:szCs w:val="24"/>
        </w:rPr>
      </w:pPr>
    </w:p>
    <w:p w14:paraId="1CF4DBAE"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789C6591"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F7492C3" w14:textId="77777777" w:rsidR="008E6AA1" w:rsidRPr="003827AA" w:rsidRDefault="008E6AA1" w:rsidP="00FF489E">
      <w:pPr>
        <w:pStyle w:val="Heading4"/>
        <w:ind w:left="1440" w:hanging="1530"/>
      </w:pPr>
      <w:r w:rsidRPr="003827AA">
        <w:t>View/Print ERA</w:t>
      </w:r>
    </w:p>
    <w:p w14:paraId="662F4164"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3DEC9197" w14:textId="77777777" w:rsidR="0003261A" w:rsidRPr="003827AA" w:rsidRDefault="0003261A" w:rsidP="0003261A">
      <w:pPr>
        <w:rPr>
          <w:color w:val="000000"/>
          <w:szCs w:val="24"/>
        </w:rPr>
      </w:pPr>
    </w:p>
    <w:p w14:paraId="379A15CA"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2D42A83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13D45C3"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56AA319D"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5A3E43E7"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21BFD607"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828D9A"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467F3C97" w14:textId="77777777" w:rsidR="00A2513B" w:rsidRDefault="00A2513B" w:rsidP="00A2513B">
      <w:pPr>
        <w:pStyle w:val="BodyText"/>
      </w:pPr>
    </w:p>
    <w:p w14:paraId="464DC3E0" w14:textId="650EBFC8" w:rsidR="00A86ECC" w:rsidRDefault="00A2513B">
      <w:r>
        <w:t xml:space="preserve">The View/Print ERA action displays an AUTO-POST STATUS of UNPOSTED, PARTIAL or COMPLETE, at the ERA summary level and EEOB detail level. </w:t>
      </w:r>
      <w:r w:rsidR="00A86ECC">
        <w:br w:type="page"/>
      </w:r>
    </w:p>
    <w:p w14:paraId="7532A82C" w14:textId="77777777" w:rsidR="0044383C" w:rsidRPr="003827AA" w:rsidRDefault="0044383C" w:rsidP="00FF489E">
      <w:pPr>
        <w:pStyle w:val="Heading4"/>
        <w:ind w:left="1440" w:hanging="1530"/>
      </w:pPr>
      <w:r w:rsidRPr="003827AA">
        <w:lastRenderedPageBreak/>
        <w:t>Change View</w:t>
      </w:r>
    </w:p>
    <w:p w14:paraId="18C48EE6" w14:textId="01E04A8E" w:rsidR="0044383C" w:rsidRPr="00C1380E" w:rsidRDefault="0044383C" w:rsidP="007B59B9">
      <w:pPr>
        <w:pStyle w:val="Paragraph4"/>
      </w:pPr>
      <w:r w:rsidRPr="003827AA">
        <w:t>The Change View action is u</w:t>
      </w:r>
      <w:r w:rsidRPr="00C1380E">
        <w:t>s</w:t>
      </w:r>
      <w:r w:rsidRPr="006533DB">
        <w:t>ed to customize the information displayed on the</w:t>
      </w:r>
      <w:r w:rsidRPr="006A621E">
        <w:t xml:space="preserve"> ERA work</w:t>
      </w:r>
      <w:r w:rsidRPr="003827AA">
        <w:t>list.  After answering the questions, the system gives the user the option to “SAVE” the selections as a “preferred view”.  The answers are used to filter the worklist display to limit the entries that are included.</w:t>
      </w:r>
    </w:p>
    <w:p w14:paraId="7F7C61E4" w14:textId="1498D679" w:rsidR="00DB2D60" w:rsidRDefault="0044383C" w:rsidP="007B59B9">
      <w:pPr>
        <w:pStyle w:val="Paragraph4"/>
      </w:pPr>
      <w:r w:rsidRPr="003827AA">
        <w:t>The following options are available as filters.</w:t>
      </w:r>
    </w:p>
    <w:p w14:paraId="61C45B5E"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44F20296"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359FB6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7E0D654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2E846" w14:textId="77777777" w:rsidR="0044383C" w:rsidRPr="00B54348" w:rsidRDefault="00B90573"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 POSTING STATUS: B</w:t>
      </w:r>
      <w:r w:rsidR="0044383C" w:rsidRPr="00B54348">
        <w:rPr>
          <w:rFonts w:ascii="Courier New" w:hAnsi="Courier New" w:cs="Courier New"/>
          <w:sz w:val="18"/>
          <w:szCs w:val="18"/>
        </w:rPr>
        <w:t xml:space="preserve">// </w:t>
      </w:r>
      <w:r w:rsidRPr="00B54348">
        <w:rPr>
          <w:rFonts w:ascii="Courier New" w:hAnsi="Courier New" w:cs="Courier New"/>
          <w:sz w:val="18"/>
          <w:szCs w:val="18"/>
        </w:rPr>
        <w:t>OTH</w:t>
      </w:r>
    </w:p>
    <w:p w14:paraId="1BC5A7F7"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8C95CBD"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2FF7865E"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5EA9778"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ERA-EFT MATCH STATUS: B// OTH</w:t>
      </w:r>
    </w:p>
    <w:p w14:paraId="53C1AFD5"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8836508"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M)EDICAL, (P)HARMACY, OR (B)OTH: B// OTH</w:t>
      </w:r>
    </w:p>
    <w:p w14:paraId="73C7B7E6"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FE6E425"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7C7DB883"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E1C71D9"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24488034" w14:textId="77777777" w:rsidR="0044383C" w:rsidRPr="003827AA" w:rsidRDefault="0044383C" w:rsidP="0044383C">
      <w:pPr>
        <w:spacing w:after="120"/>
        <w:ind w:left="360"/>
        <w:rPr>
          <w:color w:val="000000"/>
        </w:rPr>
      </w:pPr>
    </w:p>
    <w:p w14:paraId="0C6B13CD" w14:textId="77777777" w:rsidR="0044383C" w:rsidRPr="003827AA" w:rsidRDefault="0044383C" w:rsidP="0044383C">
      <w:pPr>
        <w:spacing w:after="120"/>
        <w:ind w:left="360"/>
        <w:rPr>
          <w:color w:val="000000"/>
        </w:rPr>
      </w:pPr>
      <w:r w:rsidRPr="003827AA">
        <w:rPr>
          <w:color w:val="000000"/>
        </w:rPr>
        <w:t>ERA Posting Status:</w:t>
      </w:r>
    </w:p>
    <w:p w14:paraId="02E348D6"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646DF768"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69B93D6D"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2767DFB"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16CBB192" w14:textId="77777777" w:rsidR="0044383C" w:rsidRPr="003827AA" w:rsidRDefault="0044383C" w:rsidP="00350E6B">
      <w:pPr>
        <w:numPr>
          <w:ilvl w:val="0"/>
          <w:numId w:val="14"/>
        </w:numPr>
        <w:tabs>
          <w:tab w:val="num" w:pos="1080"/>
        </w:tabs>
        <w:spacing w:after="120" w:line="276" w:lineRule="auto"/>
        <w:ind w:left="1080"/>
        <w:rPr>
          <w:color w:val="000000"/>
        </w:rPr>
      </w:pPr>
      <w:r w:rsidRPr="00AC78BB">
        <w:rPr>
          <w:color w:val="000000"/>
        </w:rPr>
        <w:t>NON AUTO-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1F67E80A"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703D8260"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2BF864E"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08900155"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178FC6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01C6303D" w14:textId="77777777" w:rsidR="0044383C" w:rsidRPr="008E706E" w:rsidRDefault="0044383C" w:rsidP="00350E6B">
      <w:pPr>
        <w:spacing w:after="120"/>
        <w:ind w:left="360"/>
        <w:rPr>
          <w:color w:val="000000"/>
        </w:rPr>
      </w:pPr>
      <w:r w:rsidRPr="008E706E">
        <w:rPr>
          <w:color w:val="000000"/>
        </w:rPr>
        <w:t>Claim Type:</w:t>
      </w:r>
    </w:p>
    <w:p w14:paraId="2B354461"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358CFF84" w14:textId="77777777" w:rsidR="0044383C" w:rsidRPr="001E41B5"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7D333B9C" w14:textId="77777777" w:rsidR="0044383C" w:rsidRPr="001E41B5" w:rsidRDefault="0044383C" w:rsidP="00350E6B">
      <w:pPr>
        <w:numPr>
          <w:ilvl w:val="0"/>
          <w:numId w:val="14"/>
        </w:numPr>
        <w:tabs>
          <w:tab w:val="num" w:pos="1080"/>
        </w:tabs>
        <w:spacing w:after="120" w:line="276" w:lineRule="auto"/>
        <w:ind w:left="1080"/>
        <w:rPr>
          <w:color w:val="000000"/>
        </w:rPr>
      </w:pPr>
      <w:r w:rsidRPr="001E41B5">
        <w:rPr>
          <w:color w:val="000000"/>
        </w:rPr>
        <w:t>BOTH – ERAS for both Third Party Medical Claims and Pharmacy Claims</w:t>
      </w:r>
    </w:p>
    <w:p w14:paraId="3182D14D" w14:textId="77777777" w:rsidR="0044383C" w:rsidRPr="001E41B5" w:rsidRDefault="0044383C" w:rsidP="00350E6B">
      <w:pPr>
        <w:spacing w:after="120"/>
        <w:ind w:left="360"/>
        <w:rPr>
          <w:color w:val="000000"/>
        </w:rPr>
      </w:pPr>
      <w:r w:rsidRPr="001E41B5">
        <w:rPr>
          <w:color w:val="000000"/>
        </w:rPr>
        <w:t>Payer Range Selection:</w:t>
      </w:r>
    </w:p>
    <w:p w14:paraId="02A433BE"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7061BF69"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70F9129C" w14:textId="77777777" w:rsidR="00CC151E" w:rsidRPr="00051C2F" w:rsidRDefault="00D8012A" w:rsidP="00FF489E">
      <w:pPr>
        <w:pStyle w:val="Heading4"/>
        <w:ind w:left="1440" w:hanging="1530"/>
      </w:pPr>
      <w:r w:rsidRPr="00051C2F">
        <w:lastRenderedPageBreak/>
        <w:t>Select</w:t>
      </w:r>
      <w:r w:rsidR="00CC151E" w:rsidRPr="00051C2F">
        <w:t xml:space="preserve"> ERA</w:t>
      </w:r>
    </w:p>
    <w:p w14:paraId="1E4BD7FF" w14:textId="6939A79A" w:rsidR="000778B1" w:rsidRDefault="00913B90" w:rsidP="00AF629F">
      <w:r w:rsidRPr="003827AA">
        <w:t>The Select ERA action a</w:t>
      </w:r>
      <w:r w:rsidR="00995642" w:rsidRPr="003827AA">
        <w:t>llows the user to select a specific ERA by number</w:t>
      </w:r>
    </w:p>
    <w:p w14:paraId="5EAA05B6" w14:textId="77777777" w:rsidR="009F5AA1" w:rsidRDefault="009F5AA1" w:rsidP="00AF629F"/>
    <w:p w14:paraId="7057E153"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2EBE91B0" w14:textId="77777777" w:rsidR="009F5AA1" w:rsidRDefault="009F5AA1" w:rsidP="009F5AA1">
      <w:pPr>
        <w:pStyle w:val="BodyText"/>
      </w:pPr>
    </w:p>
    <w:p w14:paraId="5FE7CF8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5B121A0E"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07E7003"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6D9C16A0" w14:textId="77777777" w:rsidR="00A86ECC" w:rsidRDefault="00A86ECC" w:rsidP="009F5AA1">
      <w:pPr>
        <w:pStyle w:val="BodyText"/>
      </w:pPr>
    </w:p>
    <w:p w14:paraId="181CFBC7"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633F71AB" w14:textId="323DB49E" w:rsidR="004C751D" w:rsidRDefault="00FF0089" w:rsidP="00E83CD3">
      <w:pPr>
        <w:pStyle w:val="BodyText"/>
      </w:pPr>
      <w:r w:rsidRPr="00AC78BB">
        <w:t>If the user selects an ERA that does not have a scratch pad, three options display.</w:t>
      </w:r>
    </w:p>
    <w:p w14:paraId="13F88876"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6A305275" w14:textId="77777777" w:rsidTr="00E83CD3">
        <w:tc>
          <w:tcPr>
            <w:tcW w:w="2430" w:type="dxa"/>
          </w:tcPr>
          <w:p w14:paraId="4097DA74" w14:textId="77777777" w:rsidR="00FF0089" w:rsidRPr="003827AA" w:rsidRDefault="00FF0089" w:rsidP="00E07933">
            <w:pPr>
              <w:pStyle w:val="BodyText"/>
              <w:rPr>
                <w:b/>
                <w:color w:val="000000"/>
              </w:rPr>
            </w:pPr>
            <w:r w:rsidRPr="003827AA">
              <w:rPr>
                <w:b/>
                <w:color w:val="000000"/>
              </w:rPr>
              <w:t>Option</w:t>
            </w:r>
          </w:p>
        </w:tc>
        <w:tc>
          <w:tcPr>
            <w:tcW w:w="6930" w:type="dxa"/>
          </w:tcPr>
          <w:p w14:paraId="1CA467D7" w14:textId="77777777" w:rsidR="00FF0089" w:rsidRPr="003827AA" w:rsidRDefault="00FF0089" w:rsidP="00E07933">
            <w:pPr>
              <w:pStyle w:val="BodyText"/>
              <w:rPr>
                <w:b/>
                <w:color w:val="000000"/>
              </w:rPr>
            </w:pPr>
            <w:r w:rsidRPr="003827AA">
              <w:rPr>
                <w:b/>
                <w:color w:val="000000"/>
              </w:rPr>
              <w:t>Description</w:t>
            </w:r>
          </w:p>
        </w:tc>
      </w:tr>
      <w:tr w:rsidR="00FF0089" w:rsidRPr="00051C2F" w14:paraId="502D195C" w14:textId="77777777" w:rsidTr="00E83CD3">
        <w:tc>
          <w:tcPr>
            <w:tcW w:w="2430" w:type="dxa"/>
          </w:tcPr>
          <w:p w14:paraId="5AD84AEA" w14:textId="77777777" w:rsidR="00FF0089" w:rsidRPr="003827AA" w:rsidRDefault="00FF0089" w:rsidP="00E07933">
            <w:pPr>
              <w:pStyle w:val="BodyText"/>
              <w:rPr>
                <w:color w:val="000000"/>
              </w:rPr>
            </w:pPr>
            <w:r w:rsidRPr="003827AA">
              <w:rPr>
                <w:color w:val="000000"/>
              </w:rPr>
              <w:t>Create Scratchpad</w:t>
            </w:r>
          </w:p>
        </w:tc>
        <w:tc>
          <w:tcPr>
            <w:tcW w:w="6930" w:type="dxa"/>
          </w:tcPr>
          <w:p w14:paraId="36BEC8E0"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16D84461" w14:textId="77777777" w:rsidTr="00E83CD3">
        <w:tc>
          <w:tcPr>
            <w:tcW w:w="2430" w:type="dxa"/>
          </w:tcPr>
          <w:p w14:paraId="6D32AC0C" w14:textId="77777777" w:rsidR="00FF0089" w:rsidRPr="003827AA" w:rsidRDefault="00FF0089" w:rsidP="00E07933">
            <w:pPr>
              <w:pStyle w:val="BodyText"/>
              <w:rPr>
                <w:color w:val="000000"/>
              </w:rPr>
            </w:pPr>
            <w:r w:rsidRPr="003827AA">
              <w:rPr>
                <w:color w:val="000000"/>
              </w:rPr>
              <w:t>View ERA Details</w:t>
            </w:r>
          </w:p>
        </w:tc>
        <w:tc>
          <w:tcPr>
            <w:tcW w:w="6930" w:type="dxa"/>
          </w:tcPr>
          <w:p w14:paraId="4BFF2917"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5F5B757C" w14:textId="77777777" w:rsidTr="00E83CD3">
        <w:tc>
          <w:tcPr>
            <w:tcW w:w="2430" w:type="dxa"/>
          </w:tcPr>
          <w:p w14:paraId="01C3FBBC" w14:textId="77777777" w:rsidR="00FF0089" w:rsidRPr="003827AA" w:rsidRDefault="00FF0089" w:rsidP="00E07933">
            <w:pPr>
              <w:pStyle w:val="BodyText"/>
              <w:rPr>
                <w:color w:val="000000"/>
              </w:rPr>
            </w:pPr>
            <w:r w:rsidRPr="003827AA">
              <w:rPr>
                <w:color w:val="000000"/>
              </w:rPr>
              <w:t>Exit</w:t>
            </w:r>
          </w:p>
        </w:tc>
        <w:tc>
          <w:tcPr>
            <w:tcW w:w="6930" w:type="dxa"/>
          </w:tcPr>
          <w:p w14:paraId="569CFB24"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52B70BFC" w14:textId="77777777" w:rsidR="0003261A" w:rsidRPr="00051C2F" w:rsidRDefault="0003261A" w:rsidP="007B59B9">
      <w:pPr>
        <w:pStyle w:val="Paragraph4"/>
      </w:pPr>
    </w:p>
    <w:p w14:paraId="535398A3"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49139A1A" w14:textId="77777777" w:rsidR="00CC151E" w:rsidRPr="00051C2F" w:rsidRDefault="00CC151E" w:rsidP="00CC151E">
      <w:pPr>
        <w:ind w:left="1080"/>
        <w:rPr>
          <w:color w:val="000000"/>
          <w:szCs w:val="24"/>
        </w:rPr>
      </w:pPr>
    </w:p>
    <w:p w14:paraId="100BBF13"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2DADF766" w14:textId="77777777" w:rsidR="00CC151E" w:rsidRPr="00051C2F" w:rsidRDefault="00CC151E" w:rsidP="00CC151E">
      <w:pPr>
        <w:ind w:left="720"/>
        <w:rPr>
          <w:color w:val="000000"/>
          <w:szCs w:val="24"/>
        </w:rPr>
      </w:pPr>
    </w:p>
    <w:p w14:paraId="05F8C013" w14:textId="77777777" w:rsidR="00CC151E"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32ED5F56" w14:textId="77777777" w:rsidR="00A86ECC" w:rsidRDefault="00A86ECC">
      <w:pPr>
        <w:rPr>
          <w:color w:val="000000"/>
        </w:rPr>
      </w:pPr>
      <w:r>
        <w:rPr>
          <w:color w:val="000000"/>
        </w:rPr>
        <w:br w:type="page"/>
      </w:r>
    </w:p>
    <w:p w14:paraId="576F3631" w14:textId="77777777" w:rsidR="00CC151E" w:rsidRPr="00051C2F" w:rsidRDefault="00CC151E" w:rsidP="00CC151E">
      <w:pPr>
        <w:rPr>
          <w:color w:val="000000"/>
        </w:rPr>
      </w:pPr>
    </w:p>
    <w:p w14:paraId="607EC85F" w14:textId="77777777" w:rsidR="008505AD" w:rsidRPr="00051C2F" w:rsidRDefault="00CC151E" w:rsidP="00D269CD">
      <w:pPr>
        <w:outlineLvl w:val="0"/>
      </w:pPr>
      <w:bookmarkStart w:id="506" w:name="_Toc311741105"/>
      <w:bookmarkStart w:id="507" w:name="_Toc311772612"/>
      <w:bookmarkStart w:id="508" w:name="_Toc311773490"/>
      <w:r w:rsidRPr="00051C2F">
        <w:t xml:space="preserve">If </w:t>
      </w:r>
      <w:r w:rsidR="00995642" w:rsidRPr="00051C2F">
        <w:t xml:space="preserve">matching </w:t>
      </w:r>
      <w:r w:rsidRPr="00051C2F">
        <w:t>a paper check with an ERA, enter the check # and date of the check.</w:t>
      </w:r>
      <w:bookmarkEnd w:id="506"/>
      <w:bookmarkEnd w:id="507"/>
      <w:bookmarkEnd w:id="508"/>
      <w:r w:rsidRPr="00051C2F">
        <w:t xml:space="preserve"> </w:t>
      </w:r>
    </w:p>
    <w:p w14:paraId="7AD9C4CB" w14:textId="77777777" w:rsidR="0003261A" w:rsidRPr="00051C2F" w:rsidRDefault="0003261A" w:rsidP="00D269CD">
      <w:pPr>
        <w:outlineLvl w:val="0"/>
      </w:pPr>
    </w:p>
    <w:p w14:paraId="0F5F8940" w14:textId="77777777" w:rsidR="0003261A" w:rsidRPr="00051C2F" w:rsidRDefault="0003261A" w:rsidP="00D269CD">
      <w:pPr>
        <w:outlineLvl w:val="0"/>
      </w:pPr>
    </w:p>
    <w:p w14:paraId="5F21062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F534CD"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29F745E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0E41C04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0B7A4C5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6DCEA82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C169DA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7AAA679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IBpatient,One A/5555                                   </w:t>
      </w:r>
    </w:p>
    <w:p w14:paraId="7654922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25779F8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Tst: ??             </w:t>
      </w:r>
    </w:p>
    <w:p w14:paraId="79301B9D"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45A055DD"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330AD4A1"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418BFA0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3204D58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81AD0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FD8F7A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1A2C951"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D1212F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96EBF88"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09" w:name="_Toc311741106"/>
      <w:bookmarkStart w:id="510" w:name="_Toc311772613"/>
      <w:bookmarkStart w:id="511" w:name="_Toc311773491"/>
      <w:r w:rsidRPr="00051C2F">
        <w:rPr>
          <w:rFonts w:ascii="Courier New" w:hAnsi="Courier New" w:cs="Courier New"/>
          <w:sz w:val="18"/>
          <w:szCs w:val="18"/>
        </w:rPr>
        <w:t>Enter ?? for more action</w:t>
      </w:r>
      <w:bookmarkEnd w:id="509"/>
      <w:bookmarkEnd w:id="510"/>
      <w:bookmarkEnd w:id="511"/>
      <w:r w:rsidRPr="00051C2F">
        <w:rPr>
          <w:rFonts w:ascii="Courier New" w:hAnsi="Courier New" w:cs="Courier New"/>
          <w:sz w:val="18"/>
          <w:szCs w:val="18"/>
        </w:rPr>
        <w:t xml:space="preserve">                                             </w:t>
      </w:r>
    </w:p>
    <w:p w14:paraId="58B6C5F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76D5240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9D3896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734A965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0F779A93"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7A71A7C8" w14:textId="77777777" w:rsidR="00CC151E" w:rsidRPr="00051C2F" w:rsidRDefault="0003261A" w:rsidP="0003261A">
      <w:pPr>
        <w:pStyle w:val="Caption"/>
        <w:jc w:val="center"/>
        <w:rPr>
          <w:rFonts w:ascii="Arial Terminal" w:hAnsi="Arial Terminal"/>
          <w:sz w:val="22"/>
          <w:szCs w:val="22"/>
        </w:rPr>
      </w:pPr>
      <w:bookmarkStart w:id="512"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512"/>
    </w:p>
    <w:p w14:paraId="753E8E34" w14:textId="77777777" w:rsidR="00CC151E" w:rsidRPr="00051C2F" w:rsidRDefault="00CC151E" w:rsidP="00CC151E">
      <w:pPr>
        <w:ind w:left="720"/>
        <w:rPr>
          <w:color w:val="000000"/>
          <w:szCs w:val="24"/>
        </w:rPr>
      </w:pPr>
    </w:p>
    <w:p w14:paraId="7BE2461E"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32A8D606"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DAC897B" w14:textId="77777777" w:rsidTr="00E83CD3">
        <w:trPr>
          <w:tblHeader/>
        </w:trPr>
        <w:tc>
          <w:tcPr>
            <w:tcW w:w="1818" w:type="dxa"/>
          </w:tcPr>
          <w:p w14:paraId="0F3461D6" w14:textId="77777777" w:rsidR="00AA2296" w:rsidRPr="00051C2F" w:rsidRDefault="00AA2296" w:rsidP="00CC151E">
            <w:pPr>
              <w:pStyle w:val="BodyText"/>
              <w:rPr>
                <w:b/>
                <w:color w:val="000000"/>
              </w:rPr>
            </w:pPr>
            <w:r w:rsidRPr="00051C2F">
              <w:rPr>
                <w:b/>
                <w:color w:val="000000"/>
              </w:rPr>
              <w:t xml:space="preserve">Field </w:t>
            </w:r>
          </w:p>
        </w:tc>
        <w:tc>
          <w:tcPr>
            <w:tcW w:w="7987" w:type="dxa"/>
          </w:tcPr>
          <w:p w14:paraId="679A188B" w14:textId="77777777" w:rsidR="00AA2296" w:rsidRPr="00051C2F" w:rsidRDefault="00AA2296" w:rsidP="00CC151E">
            <w:pPr>
              <w:pStyle w:val="BodyText"/>
              <w:rPr>
                <w:b/>
                <w:color w:val="000000"/>
              </w:rPr>
            </w:pPr>
            <w:r w:rsidRPr="00051C2F">
              <w:rPr>
                <w:b/>
                <w:color w:val="000000"/>
              </w:rPr>
              <w:t>Description</w:t>
            </w:r>
          </w:p>
        </w:tc>
      </w:tr>
      <w:tr w:rsidR="00CC151E" w:rsidRPr="00051C2F" w14:paraId="062F5A88" w14:textId="77777777" w:rsidTr="00E83CD3">
        <w:tc>
          <w:tcPr>
            <w:tcW w:w="1818" w:type="dxa"/>
          </w:tcPr>
          <w:p w14:paraId="7F22E642" w14:textId="77777777" w:rsidR="00CC151E" w:rsidRPr="00051C2F" w:rsidRDefault="00CC151E" w:rsidP="00CC151E">
            <w:pPr>
              <w:pStyle w:val="BodyText"/>
              <w:rPr>
                <w:color w:val="000000"/>
              </w:rPr>
            </w:pPr>
            <w:r w:rsidRPr="00051C2F">
              <w:rPr>
                <w:color w:val="000000"/>
              </w:rPr>
              <w:t>EEOB Seq # on ERA:</w:t>
            </w:r>
          </w:p>
        </w:tc>
        <w:tc>
          <w:tcPr>
            <w:tcW w:w="7987" w:type="dxa"/>
          </w:tcPr>
          <w:p w14:paraId="78E8631D"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495FF961" w14:textId="77777777" w:rsidTr="00E83CD3">
        <w:tc>
          <w:tcPr>
            <w:tcW w:w="1818" w:type="dxa"/>
          </w:tcPr>
          <w:p w14:paraId="61B0C4C8" w14:textId="77777777" w:rsidR="00CC151E" w:rsidRPr="00051C2F" w:rsidRDefault="00CC151E" w:rsidP="00CC151E">
            <w:pPr>
              <w:pStyle w:val="BodyText"/>
              <w:rPr>
                <w:color w:val="000000"/>
              </w:rPr>
            </w:pPr>
            <w:r w:rsidRPr="00051C2F">
              <w:rPr>
                <w:color w:val="000000"/>
              </w:rPr>
              <w:t>Net Payment Amt:</w:t>
            </w:r>
          </w:p>
        </w:tc>
        <w:tc>
          <w:tcPr>
            <w:tcW w:w="7987" w:type="dxa"/>
          </w:tcPr>
          <w:p w14:paraId="557A2165"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7EBADA" w14:textId="77777777" w:rsidTr="00E83CD3">
        <w:tc>
          <w:tcPr>
            <w:tcW w:w="1818" w:type="dxa"/>
          </w:tcPr>
          <w:p w14:paraId="01EEE857" w14:textId="77777777" w:rsidR="00CC151E" w:rsidRPr="00051C2F" w:rsidRDefault="00CC151E" w:rsidP="00CC151E">
            <w:pPr>
              <w:pStyle w:val="BodyText"/>
              <w:rPr>
                <w:color w:val="000000"/>
              </w:rPr>
            </w:pPr>
            <w:r w:rsidRPr="00051C2F">
              <w:rPr>
                <w:color w:val="000000"/>
              </w:rPr>
              <w:t>Claim #:</w:t>
            </w:r>
          </w:p>
        </w:tc>
        <w:tc>
          <w:tcPr>
            <w:tcW w:w="7987" w:type="dxa"/>
          </w:tcPr>
          <w:p w14:paraId="45540CE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1CE062A7" w14:textId="77777777" w:rsidTr="00E83CD3">
        <w:tc>
          <w:tcPr>
            <w:tcW w:w="1818" w:type="dxa"/>
          </w:tcPr>
          <w:p w14:paraId="4CD326FE" w14:textId="77777777" w:rsidR="00CC151E" w:rsidRPr="00051C2F" w:rsidRDefault="00CC151E" w:rsidP="00CC151E">
            <w:pPr>
              <w:pStyle w:val="BodyText"/>
              <w:rPr>
                <w:color w:val="000000"/>
              </w:rPr>
            </w:pPr>
            <w:r w:rsidRPr="00051C2F">
              <w:rPr>
                <w:color w:val="000000"/>
              </w:rPr>
              <w:lastRenderedPageBreak/>
              <w:t>Patient/Last 4:</w:t>
            </w:r>
          </w:p>
        </w:tc>
        <w:tc>
          <w:tcPr>
            <w:tcW w:w="7987" w:type="dxa"/>
          </w:tcPr>
          <w:p w14:paraId="5B8BCA65"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2FE68F69" w14:textId="77777777" w:rsidTr="00E83CD3">
        <w:tc>
          <w:tcPr>
            <w:tcW w:w="1818" w:type="dxa"/>
          </w:tcPr>
          <w:p w14:paraId="673571F7" w14:textId="77777777" w:rsidR="00CC151E" w:rsidRPr="00051C2F" w:rsidRDefault="00CC151E" w:rsidP="00CC151E">
            <w:pPr>
              <w:pStyle w:val="BodyText"/>
              <w:rPr>
                <w:color w:val="000000"/>
              </w:rPr>
            </w:pPr>
            <w:r w:rsidRPr="00051C2F">
              <w:rPr>
                <w:color w:val="000000"/>
              </w:rPr>
              <w:t>Claim Balance:</w:t>
            </w:r>
          </w:p>
        </w:tc>
        <w:tc>
          <w:tcPr>
            <w:tcW w:w="7987" w:type="dxa"/>
          </w:tcPr>
          <w:p w14:paraId="0861EDA5"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38A80C06" w14:textId="77777777" w:rsidTr="00E83CD3">
        <w:tc>
          <w:tcPr>
            <w:tcW w:w="1818" w:type="dxa"/>
          </w:tcPr>
          <w:p w14:paraId="3B187906" w14:textId="77777777" w:rsidR="00CC151E" w:rsidRPr="00051C2F" w:rsidRDefault="00CC151E" w:rsidP="00CC151E">
            <w:pPr>
              <w:pStyle w:val="BodyText"/>
              <w:rPr>
                <w:color w:val="000000"/>
              </w:rPr>
            </w:pPr>
            <w:r w:rsidRPr="00051C2F">
              <w:rPr>
                <w:color w:val="000000"/>
              </w:rPr>
              <w:t>Billed Amt:</w:t>
            </w:r>
          </w:p>
        </w:tc>
        <w:tc>
          <w:tcPr>
            <w:tcW w:w="7987" w:type="dxa"/>
          </w:tcPr>
          <w:p w14:paraId="34E7B8C4"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71DE2B3A" w14:textId="77777777" w:rsidTr="00E83CD3">
        <w:tc>
          <w:tcPr>
            <w:tcW w:w="1818" w:type="dxa"/>
          </w:tcPr>
          <w:p w14:paraId="21E20D56" w14:textId="77777777" w:rsidR="00CC151E" w:rsidRPr="00051C2F" w:rsidRDefault="00CC151E" w:rsidP="00CC151E">
            <w:pPr>
              <w:pStyle w:val="BodyText"/>
              <w:rPr>
                <w:color w:val="000000"/>
              </w:rPr>
            </w:pPr>
            <w:r w:rsidRPr="00051C2F">
              <w:rPr>
                <w:color w:val="000000"/>
              </w:rPr>
              <w:t>Amount to Post:</w:t>
            </w:r>
          </w:p>
        </w:tc>
        <w:tc>
          <w:tcPr>
            <w:tcW w:w="7987" w:type="dxa"/>
          </w:tcPr>
          <w:p w14:paraId="782656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18A7A1CF" w14:textId="77777777" w:rsidTr="00E83CD3">
        <w:tc>
          <w:tcPr>
            <w:tcW w:w="1818" w:type="dxa"/>
          </w:tcPr>
          <w:p w14:paraId="732D4807" w14:textId="77777777" w:rsidR="00CC151E" w:rsidRPr="00051C2F" w:rsidRDefault="00CC151E" w:rsidP="00CC151E">
            <w:pPr>
              <w:pStyle w:val="BodyText"/>
              <w:rPr>
                <w:color w:val="000000"/>
              </w:rPr>
            </w:pPr>
            <w:r w:rsidRPr="00051C2F">
              <w:rPr>
                <w:color w:val="000000"/>
              </w:rPr>
              <w:t>Service Date:</w:t>
            </w:r>
          </w:p>
        </w:tc>
        <w:tc>
          <w:tcPr>
            <w:tcW w:w="7987" w:type="dxa"/>
          </w:tcPr>
          <w:p w14:paraId="2B312D67"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08D315C0" w14:textId="77777777" w:rsidTr="00E83CD3">
        <w:tc>
          <w:tcPr>
            <w:tcW w:w="1818" w:type="dxa"/>
          </w:tcPr>
          <w:p w14:paraId="71F7506C" w14:textId="77777777" w:rsidR="00CC151E" w:rsidRPr="00051C2F" w:rsidRDefault="00CC151E" w:rsidP="00CC151E">
            <w:pPr>
              <w:pStyle w:val="BodyText"/>
              <w:rPr>
                <w:color w:val="000000"/>
              </w:rPr>
            </w:pPr>
            <w:r w:rsidRPr="00051C2F">
              <w:rPr>
                <w:color w:val="000000"/>
              </w:rPr>
              <w:t>COB:</w:t>
            </w:r>
          </w:p>
        </w:tc>
        <w:tc>
          <w:tcPr>
            <w:tcW w:w="7987" w:type="dxa"/>
          </w:tcPr>
          <w:p w14:paraId="37D5315A"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4D214FF7" w14:textId="77777777" w:rsidTr="00E83CD3">
        <w:tc>
          <w:tcPr>
            <w:tcW w:w="1818" w:type="dxa"/>
          </w:tcPr>
          <w:p w14:paraId="24F6283D" w14:textId="77777777" w:rsidR="00CC151E" w:rsidRPr="00051C2F" w:rsidRDefault="00CC151E" w:rsidP="00CC151E">
            <w:pPr>
              <w:pStyle w:val="BodyText"/>
              <w:rPr>
                <w:color w:val="000000"/>
              </w:rPr>
            </w:pPr>
            <w:r w:rsidRPr="00051C2F">
              <w:rPr>
                <w:color w:val="000000"/>
              </w:rPr>
              <w:t>Rx Copay:</w:t>
            </w:r>
          </w:p>
        </w:tc>
        <w:tc>
          <w:tcPr>
            <w:tcW w:w="7987" w:type="dxa"/>
          </w:tcPr>
          <w:p w14:paraId="12727C90"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4093B434" w14:textId="77777777" w:rsidTr="00E83CD3">
        <w:tc>
          <w:tcPr>
            <w:tcW w:w="1818" w:type="dxa"/>
          </w:tcPr>
          <w:p w14:paraId="1205A4A7" w14:textId="77777777" w:rsidR="00CC151E" w:rsidRPr="00051C2F" w:rsidRDefault="00CC151E" w:rsidP="00CC151E">
            <w:pPr>
              <w:pStyle w:val="BodyText"/>
              <w:rPr>
                <w:color w:val="000000"/>
              </w:rPr>
            </w:pPr>
            <w:r w:rsidRPr="00051C2F">
              <w:rPr>
                <w:color w:val="000000"/>
              </w:rPr>
              <w:t>Means Test:</w:t>
            </w:r>
          </w:p>
        </w:tc>
        <w:tc>
          <w:tcPr>
            <w:tcW w:w="7987" w:type="dxa"/>
          </w:tcPr>
          <w:p w14:paraId="7D8A60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313E78FD" w14:textId="77777777" w:rsidTr="00E83CD3">
        <w:tc>
          <w:tcPr>
            <w:tcW w:w="1818" w:type="dxa"/>
          </w:tcPr>
          <w:p w14:paraId="7D7514DD" w14:textId="77777777" w:rsidR="00CC151E" w:rsidRPr="00051C2F" w:rsidRDefault="00CC151E" w:rsidP="00CC151E">
            <w:pPr>
              <w:pStyle w:val="BodyText"/>
              <w:rPr>
                <w:color w:val="000000"/>
              </w:rPr>
            </w:pPr>
            <w:r w:rsidRPr="00051C2F">
              <w:rPr>
                <w:color w:val="000000"/>
              </w:rPr>
              <w:t>Payment Amt:</w:t>
            </w:r>
          </w:p>
        </w:tc>
        <w:tc>
          <w:tcPr>
            <w:tcW w:w="7987" w:type="dxa"/>
          </w:tcPr>
          <w:p w14:paraId="0FAE6AA8"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2FEEB4F8" w14:textId="77777777" w:rsidTr="00E83CD3">
        <w:tc>
          <w:tcPr>
            <w:tcW w:w="1818" w:type="dxa"/>
          </w:tcPr>
          <w:p w14:paraId="44B4401A" w14:textId="77777777" w:rsidR="00CC151E" w:rsidRPr="00051C2F" w:rsidRDefault="00CC151E" w:rsidP="00CC151E">
            <w:pPr>
              <w:pStyle w:val="BodyText"/>
              <w:rPr>
                <w:color w:val="000000"/>
              </w:rPr>
            </w:pPr>
            <w:r w:rsidRPr="00051C2F">
              <w:rPr>
                <w:color w:val="000000"/>
              </w:rPr>
              <w:t>Total Adjustments:</w:t>
            </w:r>
          </w:p>
        </w:tc>
        <w:tc>
          <w:tcPr>
            <w:tcW w:w="7987" w:type="dxa"/>
          </w:tcPr>
          <w:p w14:paraId="520BF624"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2CCF756E" w14:textId="77777777" w:rsidTr="00E83CD3">
        <w:tc>
          <w:tcPr>
            <w:tcW w:w="1818" w:type="dxa"/>
          </w:tcPr>
          <w:p w14:paraId="73A16B87" w14:textId="77777777" w:rsidR="00CC151E" w:rsidRPr="00051C2F" w:rsidRDefault="00CC151E" w:rsidP="00CC151E">
            <w:pPr>
              <w:pStyle w:val="BodyText"/>
              <w:rPr>
                <w:color w:val="000000"/>
              </w:rPr>
            </w:pPr>
            <w:r w:rsidRPr="00051C2F">
              <w:rPr>
                <w:color w:val="000000"/>
              </w:rPr>
              <w:t>Net:</w:t>
            </w:r>
          </w:p>
        </w:tc>
        <w:tc>
          <w:tcPr>
            <w:tcW w:w="7987" w:type="dxa"/>
          </w:tcPr>
          <w:p w14:paraId="12A7074B"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5F53DD2E" w14:textId="77777777" w:rsidTr="00E83CD3">
        <w:tc>
          <w:tcPr>
            <w:tcW w:w="1818" w:type="dxa"/>
          </w:tcPr>
          <w:p w14:paraId="2DD8C4BE" w14:textId="77777777" w:rsidR="00E75BFD" w:rsidRPr="003827AA" w:rsidRDefault="00E75BFD" w:rsidP="00CC151E">
            <w:pPr>
              <w:pStyle w:val="BodyText"/>
              <w:rPr>
                <w:color w:val="000000"/>
              </w:rPr>
            </w:pPr>
            <w:r w:rsidRPr="003827AA">
              <w:rPr>
                <w:color w:val="000000"/>
              </w:rPr>
              <w:t>ECME #:</w:t>
            </w:r>
          </w:p>
        </w:tc>
        <w:tc>
          <w:tcPr>
            <w:tcW w:w="7987" w:type="dxa"/>
          </w:tcPr>
          <w:p w14:paraId="7000874F"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70EA6056" w14:textId="77777777" w:rsidTr="00E83CD3">
        <w:tc>
          <w:tcPr>
            <w:tcW w:w="1818" w:type="dxa"/>
          </w:tcPr>
          <w:p w14:paraId="2F5914BD" w14:textId="77777777" w:rsidR="00E75BFD" w:rsidRPr="003827AA" w:rsidRDefault="00E75BFD" w:rsidP="00CC151E">
            <w:pPr>
              <w:pStyle w:val="BodyText"/>
              <w:rPr>
                <w:color w:val="000000"/>
              </w:rPr>
            </w:pPr>
            <w:r w:rsidRPr="003827AA">
              <w:rPr>
                <w:color w:val="000000"/>
              </w:rPr>
              <w:t>Rx/Fill/Release Status:</w:t>
            </w:r>
          </w:p>
        </w:tc>
        <w:tc>
          <w:tcPr>
            <w:tcW w:w="7987" w:type="dxa"/>
          </w:tcPr>
          <w:p w14:paraId="077D6723"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49777E13" w14:textId="77777777" w:rsidTr="00E83CD3">
        <w:tc>
          <w:tcPr>
            <w:tcW w:w="1818" w:type="dxa"/>
          </w:tcPr>
          <w:p w14:paraId="6A7EAD0A" w14:textId="77777777" w:rsidR="00E75BFD" w:rsidRPr="003827AA" w:rsidRDefault="00E75BFD" w:rsidP="00CC151E">
            <w:pPr>
              <w:pStyle w:val="BodyText"/>
              <w:rPr>
                <w:color w:val="000000"/>
              </w:rPr>
            </w:pPr>
            <w:r w:rsidRPr="003827AA">
              <w:rPr>
                <w:color w:val="000000"/>
              </w:rPr>
              <w:t>DOS:</w:t>
            </w:r>
          </w:p>
        </w:tc>
        <w:tc>
          <w:tcPr>
            <w:tcW w:w="7987" w:type="dxa"/>
          </w:tcPr>
          <w:p w14:paraId="18C144C2"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082C7034" w14:textId="77777777" w:rsidR="009D72BC" w:rsidRPr="00051C2F" w:rsidRDefault="009D72BC" w:rsidP="009D72BC">
      <w:pPr>
        <w:spacing w:after="120"/>
      </w:pPr>
      <w:bookmarkStart w:id="513" w:name="_Toc269910932"/>
    </w:p>
    <w:p w14:paraId="04576BC1"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3A92AF1D" w14:textId="77777777" w:rsidTr="00E83CD3">
        <w:tc>
          <w:tcPr>
            <w:tcW w:w="1188" w:type="dxa"/>
          </w:tcPr>
          <w:p w14:paraId="28CD7992" w14:textId="77777777" w:rsidR="00BB1E1B" w:rsidRPr="006A621E" w:rsidRDefault="00BB1E1B" w:rsidP="00A363A8">
            <w:pPr>
              <w:pStyle w:val="BodyText"/>
              <w:rPr>
                <w:b/>
                <w:color w:val="000000"/>
              </w:rPr>
            </w:pPr>
            <w:r w:rsidRPr="006A621E">
              <w:rPr>
                <w:b/>
                <w:color w:val="000000"/>
              </w:rPr>
              <w:t>Type of Claim</w:t>
            </w:r>
          </w:p>
        </w:tc>
        <w:tc>
          <w:tcPr>
            <w:tcW w:w="3690" w:type="dxa"/>
          </w:tcPr>
          <w:p w14:paraId="6DBDA131"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EDDB5C3" w14:textId="77777777" w:rsidR="00BB1E1B" w:rsidRPr="00221633" w:rsidRDefault="00BB1E1B" w:rsidP="00A363A8">
            <w:pPr>
              <w:pStyle w:val="BodyText"/>
              <w:rPr>
                <w:b/>
                <w:color w:val="000000"/>
              </w:rPr>
            </w:pPr>
            <w:r w:rsidRPr="00221633">
              <w:rPr>
                <w:b/>
                <w:color w:val="000000"/>
              </w:rPr>
              <w:t>Result</w:t>
            </w:r>
          </w:p>
        </w:tc>
      </w:tr>
      <w:tr w:rsidR="009238A3" w:rsidRPr="001E41B5" w14:paraId="7F8395AE" w14:textId="77777777" w:rsidTr="00E83CD3">
        <w:tc>
          <w:tcPr>
            <w:tcW w:w="1188" w:type="dxa"/>
          </w:tcPr>
          <w:p w14:paraId="2854CAFF" w14:textId="77777777" w:rsidR="009238A3" w:rsidRPr="001E41B5" w:rsidRDefault="009238A3" w:rsidP="00A363A8">
            <w:pPr>
              <w:pStyle w:val="BodyText"/>
              <w:rPr>
                <w:color w:val="000000"/>
              </w:rPr>
            </w:pPr>
            <w:r w:rsidRPr="001E41B5">
              <w:rPr>
                <w:color w:val="000000"/>
              </w:rPr>
              <w:t>Medical</w:t>
            </w:r>
          </w:p>
        </w:tc>
        <w:tc>
          <w:tcPr>
            <w:tcW w:w="3690" w:type="dxa"/>
          </w:tcPr>
          <w:p w14:paraId="57FC5BD9"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075C6B0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3BF45B2B" w14:textId="77777777" w:rsidTr="00E83CD3">
        <w:tc>
          <w:tcPr>
            <w:tcW w:w="1188" w:type="dxa"/>
          </w:tcPr>
          <w:p w14:paraId="76122ABF" w14:textId="77777777" w:rsidR="009238A3" w:rsidRPr="001E41B5" w:rsidRDefault="009238A3" w:rsidP="00A363A8">
            <w:pPr>
              <w:pStyle w:val="BodyText"/>
              <w:rPr>
                <w:color w:val="000000"/>
              </w:rPr>
            </w:pPr>
            <w:r w:rsidRPr="001E41B5">
              <w:rPr>
                <w:color w:val="000000"/>
              </w:rPr>
              <w:t>Medical</w:t>
            </w:r>
          </w:p>
        </w:tc>
        <w:tc>
          <w:tcPr>
            <w:tcW w:w="3690" w:type="dxa"/>
          </w:tcPr>
          <w:p w14:paraId="31FEC904"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16725A06"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244D03D" w14:textId="77777777" w:rsidTr="00E83CD3">
        <w:tc>
          <w:tcPr>
            <w:tcW w:w="1188" w:type="dxa"/>
          </w:tcPr>
          <w:p w14:paraId="285A42EF" w14:textId="77777777" w:rsidR="009238A3" w:rsidRPr="001E41B5" w:rsidRDefault="009238A3" w:rsidP="00A363A8">
            <w:pPr>
              <w:pStyle w:val="BodyText"/>
              <w:rPr>
                <w:color w:val="000000"/>
              </w:rPr>
            </w:pPr>
            <w:r w:rsidRPr="001E41B5">
              <w:rPr>
                <w:color w:val="000000"/>
              </w:rPr>
              <w:t>Medical</w:t>
            </w:r>
          </w:p>
        </w:tc>
        <w:tc>
          <w:tcPr>
            <w:tcW w:w="3690" w:type="dxa"/>
          </w:tcPr>
          <w:p w14:paraId="29C69B26"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433ACFDB"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1B09E93C" w14:textId="77777777" w:rsidTr="00E83CD3">
        <w:tc>
          <w:tcPr>
            <w:tcW w:w="1188" w:type="dxa"/>
          </w:tcPr>
          <w:p w14:paraId="64F5792B" w14:textId="77777777" w:rsidR="009238A3" w:rsidRPr="001E41B5" w:rsidRDefault="009238A3" w:rsidP="00A363A8">
            <w:pPr>
              <w:pStyle w:val="BodyText"/>
              <w:rPr>
                <w:color w:val="000000"/>
              </w:rPr>
            </w:pPr>
            <w:r w:rsidRPr="001E41B5">
              <w:rPr>
                <w:color w:val="000000"/>
              </w:rPr>
              <w:t>Pharmacy</w:t>
            </w:r>
          </w:p>
        </w:tc>
        <w:tc>
          <w:tcPr>
            <w:tcW w:w="3690" w:type="dxa"/>
          </w:tcPr>
          <w:p w14:paraId="38364BA0"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16000D46"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65E10AC8" w14:textId="77777777" w:rsidTr="00E83CD3">
        <w:tc>
          <w:tcPr>
            <w:tcW w:w="1188" w:type="dxa"/>
          </w:tcPr>
          <w:p w14:paraId="66455C1D" w14:textId="77777777" w:rsidR="009238A3" w:rsidRPr="001E41B5" w:rsidRDefault="009238A3" w:rsidP="00A363A8">
            <w:pPr>
              <w:pStyle w:val="BodyText"/>
              <w:rPr>
                <w:color w:val="000000"/>
              </w:rPr>
            </w:pPr>
            <w:r w:rsidRPr="001E41B5">
              <w:rPr>
                <w:color w:val="000000"/>
              </w:rPr>
              <w:t>Pharmacy</w:t>
            </w:r>
          </w:p>
        </w:tc>
        <w:tc>
          <w:tcPr>
            <w:tcW w:w="3690" w:type="dxa"/>
          </w:tcPr>
          <w:p w14:paraId="0DEBC304"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A53B4F"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5B068B39" w14:textId="77777777" w:rsidTr="00E83CD3">
        <w:tc>
          <w:tcPr>
            <w:tcW w:w="1188" w:type="dxa"/>
          </w:tcPr>
          <w:p w14:paraId="056786A2" w14:textId="77777777" w:rsidR="009238A3" w:rsidRPr="001E41B5" w:rsidRDefault="009238A3" w:rsidP="00A363A8">
            <w:pPr>
              <w:pStyle w:val="BodyText"/>
              <w:rPr>
                <w:color w:val="000000"/>
              </w:rPr>
            </w:pPr>
            <w:r w:rsidRPr="001E41B5">
              <w:rPr>
                <w:color w:val="000000"/>
              </w:rPr>
              <w:t>Pharmacy</w:t>
            </w:r>
          </w:p>
        </w:tc>
        <w:tc>
          <w:tcPr>
            <w:tcW w:w="3690" w:type="dxa"/>
          </w:tcPr>
          <w:p w14:paraId="6FA49E82"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1961E122"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23F3BBD5" w14:textId="77777777" w:rsidR="00F639E5" w:rsidRPr="00051C2F" w:rsidRDefault="00F639E5" w:rsidP="009D72BC">
      <w:pPr>
        <w:spacing w:after="120"/>
      </w:pPr>
      <w:r w:rsidRPr="003827AA">
        <w:lastRenderedPageBreak/>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2590E015" w14:textId="77777777" w:rsidR="00CC151E" w:rsidRPr="00051C2F" w:rsidRDefault="00CC151E" w:rsidP="002D7C2E">
      <w:pPr>
        <w:pStyle w:val="Heading3"/>
      </w:pPr>
      <w:bookmarkStart w:id="514" w:name="_Toc295353083"/>
      <w:bookmarkStart w:id="515" w:name="_Toc311741108"/>
      <w:bookmarkStart w:id="516" w:name="_Toc311773493"/>
      <w:bookmarkStart w:id="517" w:name="_Toc461193562"/>
      <w:r w:rsidRPr="00051C2F">
        <w:t>Worklist Actions</w:t>
      </w:r>
      <w:bookmarkEnd w:id="513"/>
      <w:bookmarkEnd w:id="514"/>
      <w:bookmarkEnd w:id="515"/>
      <w:bookmarkEnd w:id="516"/>
      <w:bookmarkEnd w:id="517"/>
    </w:p>
    <w:p w14:paraId="41F145FE"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21075401" w14:textId="77777777" w:rsidTr="00C62372">
        <w:tc>
          <w:tcPr>
            <w:tcW w:w="1998" w:type="dxa"/>
          </w:tcPr>
          <w:p w14:paraId="6016FC3C" w14:textId="77777777" w:rsidR="00AA2296" w:rsidRPr="00051C2F" w:rsidRDefault="00AA2296" w:rsidP="00CC151E">
            <w:pPr>
              <w:pStyle w:val="BodyText"/>
              <w:rPr>
                <w:b/>
                <w:color w:val="000000"/>
              </w:rPr>
            </w:pPr>
            <w:r w:rsidRPr="00051C2F">
              <w:rPr>
                <w:b/>
                <w:color w:val="000000"/>
              </w:rPr>
              <w:t>Action</w:t>
            </w:r>
          </w:p>
        </w:tc>
        <w:tc>
          <w:tcPr>
            <w:tcW w:w="7740" w:type="dxa"/>
          </w:tcPr>
          <w:p w14:paraId="6CD77744" w14:textId="77777777" w:rsidR="00AA2296" w:rsidRPr="00051C2F" w:rsidRDefault="00AA2296" w:rsidP="00CC151E">
            <w:pPr>
              <w:pStyle w:val="BodyText"/>
              <w:rPr>
                <w:b/>
                <w:color w:val="000000"/>
              </w:rPr>
            </w:pPr>
            <w:r w:rsidRPr="00051C2F">
              <w:rPr>
                <w:b/>
                <w:color w:val="000000"/>
              </w:rPr>
              <w:t>Description</w:t>
            </w:r>
          </w:p>
        </w:tc>
      </w:tr>
      <w:tr w:rsidR="00CC151E" w:rsidRPr="00051C2F" w14:paraId="02616066" w14:textId="77777777" w:rsidTr="00C62372">
        <w:tc>
          <w:tcPr>
            <w:tcW w:w="1998" w:type="dxa"/>
          </w:tcPr>
          <w:p w14:paraId="312E7E36" w14:textId="77777777" w:rsidR="00CC151E" w:rsidRPr="00051C2F" w:rsidRDefault="00CC151E" w:rsidP="00CC151E">
            <w:pPr>
              <w:pStyle w:val="BodyText"/>
              <w:rPr>
                <w:color w:val="000000"/>
              </w:rPr>
            </w:pPr>
            <w:r w:rsidRPr="00051C2F">
              <w:rPr>
                <w:color w:val="000000"/>
              </w:rPr>
              <w:t>Split/Edit a Line</w:t>
            </w:r>
          </w:p>
        </w:tc>
        <w:tc>
          <w:tcPr>
            <w:tcW w:w="7740" w:type="dxa"/>
          </w:tcPr>
          <w:p w14:paraId="5FAC9AE8" w14:textId="77777777" w:rsidR="00CC151E" w:rsidRPr="00051C2F"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7BBFA672"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A1C6011" w14:textId="77777777" w:rsidTr="00C62372">
        <w:tc>
          <w:tcPr>
            <w:tcW w:w="1998" w:type="dxa"/>
          </w:tcPr>
          <w:p w14:paraId="6CBBDBA1" w14:textId="77777777" w:rsidR="00CC151E" w:rsidRPr="00051C2F" w:rsidRDefault="00CC151E" w:rsidP="00CC151E">
            <w:pPr>
              <w:pStyle w:val="BodyText"/>
              <w:rPr>
                <w:color w:val="000000"/>
              </w:rPr>
            </w:pPr>
            <w:r w:rsidRPr="00051C2F">
              <w:rPr>
                <w:color w:val="000000"/>
              </w:rPr>
              <w:t>Distribute Adj Amt</w:t>
            </w:r>
          </w:p>
        </w:tc>
        <w:tc>
          <w:tcPr>
            <w:tcW w:w="7740" w:type="dxa"/>
          </w:tcPr>
          <w:p w14:paraId="7DE5A0A1" w14:textId="77777777" w:rsidR="00CC151E" w:rsidRPr="00051C2F"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6D503C0B"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6AA0C850" w14:textId="77777777" w:rsidTr="00C62372">
        <w:tc>
          <w:tcPr>
            <w:tcW w:w="1998" w:type="dxa"/>
          </w:tcPr>
          <w:p w14:paraId="6D9E3F9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6AF9A43F"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061EE76C"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392E18F" w14:textId="77777777" w:rsidTr="00C62372">
        <w:tc>
          <w:tcPr>
            <w:tcW w:w="1998" w:type="dxa"/>
          </w:tcPr>
          <w:p w14:paraId="35319A1A" w14:textId="77777777" w:rsidR="00CC151E" w:rsidRPr="00051C2F" w:rsidRDefault="00CC151E" w:rsidP="00CC151E">
            <w:pPr>
              <w:pStyle w:val="BodyText"/>
              <w:rPr>
                <w:color w:val="000000"/>
              </w:rPr>
            </w:pPr>
            <w:r w:rsidRPr="00051C2F">
              <w:rPr>
                <w:color w:val="000000"/>
              </w:rPr>
              <w:t>Research Menu</w:t>
            </w:r>
          </w:p>
        </w:tc>
        <w:tc>
          <w:tcPr>
            <w:tcW w:w="7740" w:type="dxa"/>
          </w:tcPr>
          <w:p w14:paraId="4AF1A6A5"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1D3394E0" w14:textId="77777777" w:rsidTr="00C62372">
        <w:tc>
          <w:tcPr>
            <w:tcW w:w="1998" w:type="dxa"/>
          </w:tcPr>
          <w:p w14:paraId="24E3E7B8" w14:textId="77777777" w:rsidR="00CC151E" w:rsidRPr="00051C2F" w:rsidRDefault="00CC151E" w:rsidP="00CC151E">
            <w:pPr>
              <w:pStyle w:val="BodyText"/>
              <w:rPr>
                <w:color w:val="000000"/>
              </w:rPr>
            </w:pPr>
            <w:r w:rsidRPr="00051C2F">
              <w:rPr>
                <w:color w:val="000000"/>
              </w:rPr>
              <w:t>Look at Receipt</w:t>
            </w:r>
          </w:p>
        </w:tc>
        <w:tc>
          <w:tcPr>
            <w:tcW w:w="7740" w:type="dxa"/>
          </w:tcPr>
          <w:p w14:paraId="563D3D3B"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0662F3E7" w14:textId="77777777" w:rsidR="00CC151E" w:rsidRPr="00051C2F" w:rsidRDefault="000039DA" w:rsidP="00CC151E">
            <w:pPr>
              <w:pStyle w:val="BodyText"/>
              <w:rPr>
                <w:color w:val="000000"/>
              </w:rPr>
            </w:pPr>
            <w:r w:rsidRPr="003827AA">
              <w:rPr>
                <w:color w:val="000000"/>
              </w:rPr>
              <w:t>Note:  This action is not available for unposted EEOBs that are part of an auto-posted ERA.  For auto-posted ERAs, only one receipt displays at once.</w:t>
            </w:r>
          </w:p>
        </w:tc>
      </w:tr>
      <w:tr w:rsidR="00CC151E" w:rsidRPr="00051C2F" w14:paraId="737A640A" w14:textId="77777777" w:rsidTr="00C62372">
        <w:tc>
          <w:tcPr>
            <w:tcW w:w="1998" w:type="dxa"/>
          </w:tcPr>
          <w:p w14:paraId="5EE31271" w14:textId="77777777" w:rsidR="00CC151E" w:rsidRPr="00051C2F" w:rsidRDefault="00CC151E" w:rsidP="00CC151E">
            <w:pPr>
              <w:pStyle w:val="BodyText"/>
              <w:rPr>
                <w:color w:val="000000"/>
              </w:rPr>
            </w:pPr>
            <w:r w:rsidRPr="00051C2F">
              <w:rPr>
                <w:color w:val="000000"/>
              </w:rPr>
              <w:t>Review Line</w:t>
            </w:r>
          </w:p>
        </w:tc>
        <w:tc>
          <w:tcPr>
            <w:tcW w:w="7740" w:type="dxa"/>
          </w:tcPr>
          <w:p w14:paraId="48475450"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42D2194E" w14:textId="77777777" w:rsidTr="00C62372">
        <w:tc>
          <w:tcPr>
            <w:tcW w:w="1998" w:type="dxa"/>
          </w:tcPr>
          <w:p w14:paraId="395CD1D0" w14:textId="77777777" w:rsidR="00485E91" w:rsidRPr="00051C2F" w:rsidRDefault="00485E91" w:rsidP="00CC151E">
            <w:pPr>
              <w:pStyle w:val="BodyText"/>
              <w:rPr>
                <w:color w:val="000000"/>
              </w:rPr>
            </w:pPr>
            <w:r w:rsidRPr="003827AA">
              <w:rPr>
                <w:color w:val="000000"/>
              </w:rPr>
              <w:t>Verify</w:t>
            </w:r>
          </w:p>
        </w:tc>
        <w:tc>
          <w:tcPr>
            <w:tcW w:w="7740" w:type="dxa"/>
          </w:tcPr>
          <w:p w14:paraId="38E9EDE8"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0158B2DA" w14:textId="77777777" w:rsidR="00485E91" w:rsidRPr="00051C2F" w:rsidRDefault="00485E91" w:rsidP="00CC151E">
            <w:pPr>
              <w:pStyle w:val="BodyText"/>
              <w:rPr>
                <w:color w:val="000000"/>
              </w:rPr>
            </w:pPr>
            <w:r w:rsidRPr="003827AA">
              <w:rPr>
                <w:color w:val="000000"/>
              </w:rPr>
              <w:t>Note:  This action is not available for an auto-posted ERA</w:t>
            </w:r>
            <w:r w:rsidRPr="00051C2F">
              <w:rPr>
                <w:color w:val="000000"/>
              </w:rPr>
              <w:t>.</w:t>
            </w:r>
          </w:p>
        </w:tc>
      </w:tr>
      <w:tr w:rsidR="00CC151E" w:rsidRPr="00051C2F" w14:paraId="4EB72030" w14:textId="77777777" w:rsidTr="00C62372">
        <w:tc>
          <w:tcPr>
            <w:tcW w:w="1998" w:type="dxa"/>
          </w:tcPr>
          <w:p w14:paraId="1121A373" w14:textId="77777777" w:rsidR="00CC151E" w:rsidRPr="00051C2F" w:rsidRDefault="00485E91" w:rsidP="00CC151E">
            <w:pPr>
              <w:pStyle w:val="BodyText"/>
              <w:rPr>
                <w:color w:val="000000"/>
              </w:rPr>
            </w:pPr>
            <w:r w:rsidRPr="003827AA">
              <w:rPr>
                <w:color w:val="000000"/>
              </w:rPr>
              <w:t>Change View</w:t>
            </w:r>
          </w:p>
        </w:tc>
        <w:tc>
          <w:tcPr>
            <w:tcW w:w="7740" w:type="dxa"/>
          </w:tcPr>
          <w:p w14:paraId="5288371C"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25305B70" w14:textId="77777777" w:rsidTr="00C62372">
        <w:tc>
          <w:tcPr>
            <w:tcW w:w="1998" w:type="dxa"/>
          </w:tcPr>
          <w:p w14:paraId="648DE921" w14:textId="77777777" w:rsidR="007F0238" w:rsidRPr="00051C2F" w:rsidRDefault="007F0238" w:rsidP="00CC151E">
            <w:pPr>
              <w:pStyle w:val="BodyText"/>
              <w:rPr>
                <w:color w:val="000000"/>
              </w:rPr>
            </w:pPr>
            <w:r>
              <w:rPr>
                <w:color w:val="000000"/>
              </w:rPr>
              <w:t>Mark for Auto Post</w:t>
            </w:r>
          </w:p>
        </w:tc>
        <w:tc>
          <w:tcPr>
            <w:tcW w:w="7740" w:type="dxa"/>
          </w:tcPr>
          <w:p w14:paraId="33357759" w14:textId="77777777" w:rsidR="007F0238" w:rsidRPr="00051C2F" w:rsidRDefault="0007525A" w:rsidP="00CC151E">
            <w:pPr>
              <w:pStyle w:val="BodyText"/>
              <w:rPr>
                <w:color w:val="000000"/>
              </w:rPr>
            </w:pPr>
            <w:r>
              <w:rPr>
                <w:color w:val="000000"/>
              </w:rPr>
              <w:t>Option used to indicate the ERA is ready for the software to auto post the ERA during the next nightly process.</w:t>
            </w:r>
          </w:p>
        </w:tc>
      </w:tr>
      <w:tr w:rsidR="00CC151E" w:rsidRPr="00051C2F" w14:paraId="1483E8E2" w14:textId="77777777" w:rsidTr="00C62372">
        <w:tc>
          <w:tcPr>
            <w:tcW w:w="1998" w:type="dxa"/>
          </w:tcPr>
          <w:p w14:paraId="4B30A3D0" w14:textId="77777777" w:rsidR="00CC151E" w:rsidRPr="00051C2F" w:rsidRDefault="00CC151E" w:rsidP="00CC151E">
            <w:pPr>
              <w:pStyle w:val="BodyText"/>
              <w:rPr>
                <w:color w:val="000000"/>
              </w:rPr>
            </w:pPr>
            <w:r w:rsidRPr="00051C2F">
              <w:rPr>
                <w:color w:val="000000"/>
              </w:rPr>
              <w:t>View/Print ERA</w:t>
            </w:r>
          </w:p>
        </w:tc>
        <w:tc>
          <w:tcPr>
            <w:tcW w:w="7740" w:type="dxa"/>
          </w:tcPr>
          <w:p w14:paraId="24095162"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6B779F1B" w14:textId="77777777" w:rsidTr="00C62372">
        <w:tc>
          <w:tcPr>
            <w:tcW w:w="1998" w:type="dxa"/>
          </w:tcPr>
          <w:p w14:paraId="2389D622" w14:textId="77777777" w:rsidR="00E31D62" w:rsidRPr="00051C2F" w:rsidRDefault="00E31D62" w:rsidP="00CC151E">
            <w:pPr>
              <w:pStyle w:val="BodyText"/>
              <w:rPr>
                <w:color w:val="000000"/>
              </w:rPr>
            </w:pPr>
            <w:r>
              <w:rPr>
                <w:color w:val="000000"/>
              </w:rPr>
              <w:t>Receipt Processing</w:t>
            </w:r>
          </w:p>
        </w:tc>
        <w:tc>
          <w:tcPr>
            <w:tcW w:w="7740" w:type="dxa"/>
          </w:tcPr>
          <w:p w14:paraId="79E89A62" w14:textId="54C01EA3" w:rsidR="00E31D62" w:rsidRPr="00051C2F" w:rsidRDefault="0007525A" w:rsidP="00CC151E">
            <w:pPr>
              <w:pStyle w:val="BodyText"/>
              <w:rPr>
                <w:color w:val="000000"/>
              </w:rPr>
            </w:pPr>
            <w:r>
              <w:rPr>
                <w:color w:val="000000"/>
              </w:rPr>
              <w:t xml:space="preserve"> Option that allows the user to process a receipt. </w:t>
            </w:r>
          </w:p>
        </w:tc>
      </w:tr>
      <w:tr w:rsidR="008F746A" w:rsidRPr="00051C2F" w14:paraId="62445715" w14:textId="77777777" w:rsidTr="00C62372">
        <w:tc>
          <w:tcPr>
            <w:tcW w:w="1998" w:type="dxa"/>
          </w:tcPr>
          <w:p w14:paraId="671FB23D" w14:textId="77777777" w:rsidR="008F746A" w:rsidRDefault="007F0238" w:rsidP="00CC151E">
            <w:pPr>
              <w:pStyle w:val="BodyText"/>
              <w:rPr>
                <w:color w:val="000000"/>
              </w:rPr>
            </w:pPr>
            <w:r>
              <w:rPr>
                <w:color w:val="000000"/>
              </w:rPr>
              <w:t>EXIT</w:t>
            </w:r>
          </w:p>
        </w:tc>
        <w:tc>
          <w:tcPr>
            <w:tcW w:w="7740" w:type="dxa"/>
          </w:tcPr>
          <w:p w14:paraId="4605A97F" w14:textId="77777777" w:rsidR="008F746A" w:rsidRDefault="008F746A" w:rsidP="00CC151E">
            <w:pPr>
              <w:pStyle w:val="BodyText"/>
              <w:rPr>
                <w:color w:val="000000"/>
              </w:rPr>
            </w:pPr>
          </w:p>
        </w:tc>
      </w:tr>
    </w:tbl>
    <w:p w14:paraId="597FC7A7"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161B4A15" w14:textId="77777777" w:rsidR="00AA248F" w:rsidRDefault="00AA248F" w:rsidP="00C62372">
      <w:pPr>
        <w:pStyle w:val="bodyparagraph"/>
      </w:pPr>
    </w:p>
    <w:p w14:paraId="347877DE" w14:textId="77777777" w:rsidR="00CC151E" w:rsidRPr="00051C2F" w:rsidRDefault="00CC151E" w:rsidP="00FF489E">
      <w:pPr>
        <w:pStyle w:val="Heading4"/>
        <w:ind w:left="1440" w:hanging="1530"/>
      </w:pPr>
      <w:r w:rsidRPr="00051C2F">
        <w:lastRenderedPageBreak/>
        <w:t>Split/Edit a Line</w:t>
      </w:r>
      <w:r w:rsidR="005E5104" w:rsidRPr="00051C2F">
        <w:t xml:space="preserve"> </w:t>
      </w:r>
    </w:p>
    <w:p w14:paraId="0C9B6063"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3FCD61B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29631C"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5FCBF3F3"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2E5A95C2"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642FFD3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2011A9E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0AFDFF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ERA: 3   Net Payment Amt: 812.00                          </w:t>
      </w:r>
    </w:p>
    <w:p w14:paraId="56306A9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1A75E4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37CB941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Tst: YES    </w:t>
      </w:r>
    </w:p>
    <w:p w14:paraId="17FDC3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7D5309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5A37DD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1C1F330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73F4E3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14D487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386759B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6FE979F9"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AF94402"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18" w:name="_Toc311741109"/>
      <w:bookmarkStart w:id="519" w:name="_Toc311772615"/>
      <w:bookmarkStart w:id="520" w:name="_Toc311773494"/>
      <w:r w:rsidRPr="00051C2F">
        <w:rPr>
          <w:rFonts w:ascii="Courier New" w:hAnsi="Courier New" w:cs="Courier New"/>
          <w:sz w:val="18"/>
          <w:szCs w:val="18"/>
        </w:rPr>
        <w:t>Enter ?? for more actions</w:t>
      </w:r>
      <w:bookmarkEnd w:id="518"/>
      <w:bookmarkEnd w:id="519"/>
      <w:bookmarkEnd w:id="520"/>
      <w:r w:rsidRPr="00051C2F">
        <w:rPr>
          <w:rFonts w:ascii="Courier New" w:hAnsi="Courier New" w:cs="Courier New"/>
          <w:sz w:val="18"/>
          <w:szCs w:val="18"/>
        </w:rPr>
        <w:t xml:space="preserve">                                             </w:t>
      </w:r>
    </w:p>
    <w:p w14:paraId="77B2F8FC"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EOB View/Print EEOB</w:t>
      </w:r>
    </w:p>
    <w:p w14:paraId="2806C9EB"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277D0547"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Pr="006533DB">
        <w:rPr>
          <w:rFonts w:ascii="Courier New" w:hAnsi="Courier New" w:cs="Courier New"/>
          <w:sz w:val="18"/>
          <w:szCs w:val="18"/>
        </w:rPr>
        <w:t>E</w:t>
      </w:r>
      <w:r w:rsidR="00D11E69" w:rsidRPr="006533DB">
        <w:rPr>
          <w:rFonts w:ascii="Courier New" w:hAnsi="Courier New" w:cs="Courier New"/>
          <w:sz w:val="18"/>
          <w:szCs w:val="18"/>
        </w:rPr>
        <w:t>XIT</w:t>
      </w:r>
    </w:p>
    <w:p w14:paraId="02404485"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p>
    <w:p w14:paraId="76915FFB"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21C0CD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252078" w14:textId="77777777" w:rsidR="001C69A8" w:rsidRPr="00051C2F" w:rsidRDefault="001C69A8" w:rsidP="00EC0A08">
      <w:pPr>
        <w:pStyle w:val="BodyText"/>
        <w:spacing w:before="120"/>
        <w:rPr>
          <w:color w:val="000000"/>
        </w:rPr>
      </w:pPr>
    </w:p>
    <w:p w14:paraId="305B744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3F89D6F0" w14:textId="77777777" w:rsidR="009D72BC" w:rsidRPr="00051C2F" w:rsidRDefault="009D72BC" w:rsidP="00EC0A08">
      <w:pPr>
        <w:pStyle w:val="BodyText"/>
        <w:spacing w:before="120"/>
        <w:rPr>
          <w:color w:val="000000"/>
        </w:rPr>
      </w:pPr>
    </w:p>
    <w:p w14:paraId="26077FA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1" w:name="_Toc311741110"/>
      <w:bookmarkStart w:id="522" w:name="_Toc311772616"/>
      <w:bookmarkStart w:id="523"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521"/>
      <w:bookmarkEnd w:id="522"/>
      <w:bookmarkEnd w:id="523"/>
      <w:r w:rsidRPr="00051C2F">
        <w:rPr>
          <w:rFonts w:ascii="Courier New" w:hAnsi="Courier New" w:cs="Courier New"/>
          <w:sz w:val="18"/>
          <w:szCs w:val="18"/>
        </w:rPr>
        <w:t xml:space="preserve">  </w:t>
      </w:r>
    </w:p>
    <w:p w14:paraId="08B98B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13238C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4" w:name="_Toc311741111"/>
      <w:bookmarkStart w:id="525" w:name="_Toc311772617"/>
      <w:bookmarkStart w:id="526" w:name="_Toc311773496"/>
      <w:r w:rsidRPr="00051C2F">
        <w:rPr>
          <w:rFonts w:ascii="Courier New" w:hAnsi="Courier New" w:cs="Courier New"/>
          <w:sz w:val="18"/>
          <w:szCs w:val="18"/>
        </w:rPr>
        <w:t>SELECT THE ENTRY THAT HAS A LINE YOU NEED TO SPLIT/EDIT</w:t>
      </w:r>
      <w:bookmarkEnd w:id="524"/>
      <w:bookmarkEnd w:id="525"/>
      <w:bookmarkEnd w:id="526"/>
    </w:p>
    <w:p w14:paraId="0EB945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7" w:name="_Toc311741112"/>
      <w:bookmarkStart w:id="528" w:name="_Toc311772618"/>
      <w:bookmarkStart w:id="529"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527"/>
      <w:bookmarkEnd w:id="528"/>
      <w:bookmarkEnd w:id="529"/>
    </w:p>
    <w:p w14:paraId="749F6DC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342EEA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p>
    <w:p w14:paraId="59CAD05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54A7789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w:t>
      </w:r>
    </w:p>
    <w:p w14:paraId="37CB052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0291E5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22B2AD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D16793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2235AD1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003E315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0" w:name="_Toc311741113"/>
      <w:bookmarkStart w:id="531" w:name="_Toc311772619"/>
      <w:bookmarkStart w:id="532"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530"/>
      <w:bookmarkEnd w:id="531"/>
      <w:bookmarkEnd w:id="532"/>
    </w:p>
    <w:p w14:paraId="6CF76BE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AF2AD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3" w:name="_Toc311741114"/>
      <w:bookmarkStart w:id="534" w:name="_Toc311772620"/>
      <w:bookmarkStart w:id="535"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533"/>
      <w:bookmarkEnd w:id="534"/>
      <w:bookmarkEnd w:id="535"/>
    </w:p>
    <w:p w14:paraId="7AF3D4E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773ADB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6" w:name="_Toc311741115"/>
      <w:bookmarkStart w:id="537" w:name="_Toc311772621"/>
      <w:bookmarkStart w:id="538"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536"/>
      <w:bookmarkEnd w:id="537"/>
      <w:bookmarkEnd w:id="538"/>
    </w:p>
    <w:p w14:paraId="280027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0AA41F" w14:textId="77777777" w:rsidR="0003261A" w:rsidRPr="00051C2F" w:rsidRDefault="0003261A" w:rsidP="00D269CD">
      <w:pPr>
        <w:outlineLvl w:val="0"/>
      </w:pPr>
      <w:bookmarkStart w:id="539" w:name="_Toc311741116"/>
      <w:bookmarkStart w:id="540" w:name="_Toc311772622"/>
      <w:bookmarkStart w:id="541" w:name="_Toc311773501"/>
    </w:p>
    <w:p w14:paraId="18470E3C"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539"/>
      <w:bookmarkEnd w:id="540"/>
      <w:bookmarkEnd w:id="541"/>
    </w:p>
    <w:p w14:paraId="78F9C685"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2141DB6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Claim #                     Payment Amount   Adjustment Amt    Net Amount</w:t>
      </w:r>
    </w:p>
    <w:p w14:paraId="768A8DE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3C73ADF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2" w:name="_Toc311741117"/>
      <w:bookmarkStart w:id="543" w:name="_Toc311772623"/>
      <w:bookmarkStart w:id="544"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542"/>
      <w:bookmarkEnd w:id="543"/>
      <w:bookmarkEnd w:id="544"/>
      <w:r w:rsidRPr="00051C2F">
        <w:rPr>
          <w:rFonts w:ascii="Courier New" w:hAnsi="Courier New" w:cs="Courier New"/>
          <w:sz w:val="18"/>
          <w:szCs w:val="18"/>
        </w:rPr>
        <w:t xml:space="preserve">                         </w:t>
      </w:r>
    </w:p>
    <w:p w14:paraId="3CE4BF4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2E8BFB7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45" w:name="_Toc311741118"/>
      <w:bookmarkStart w:id="546" w:name="_Toc311772624"/>
      <w:bookmarkStart w:id="547"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545"/>
      <w:bookmarkEnd w:id="546"/>
      <w:bookmarkEnd w:id="547"/>
      <w:r w:rsidRPr="00051C2F">
        <w:rPr>
          <w:rFonts w:ascii="Courier New" w:hAnsi="Courier New" w:cs="Courier New"/>
          <w:sz w:val="18"/>
          <w:szCs w:val="18"/>
        </w:rPr>
        <w:t xml:space="preserve">                            </w:t>
      </w:r>
    </w:p>
    <w:p w14:paraId="4B3BB05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4BE7FF5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1E3ADC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1EBAE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CF57EC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10E1F2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25CD8969"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591D591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Quit//  </w:t>
      </w:r>
      <w:r w:rsidRPr="00051C2F">
        <w:rPr>
          <w:rFonts w:ascii="Courier New" w:hAnsi="Courier New" w:cs="Courier New"/>
          <w:b/>
          <w:bCs/>
          <w:sz w:val="18"/>
          <w:szCs w:val="18"/>
        </w:rPr>
        <w:t>File New Lines</w:t>
      </w:r>
    </w:p>
    <w:p w14:paraId="55F06A73" w14:textId="77777777" w:rsidR="001C69A8" w:rsidRPr="00051C2F" w:rsidRDefault="001C69A8" w:rsidP="00EC0A08">
      <w:pPr>
        <w:pStyle w:val="BodyText"/>
        <w:spacing w:before="120"/>
        <w:rPr>
          <w:color w:val="000000"/>
        </w:rPr>
      </w:pPr>
    </w:p>
    <w:p w14:paraId="0330B178"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7E150D73" w14:textId="77777777" w:rsidR="001C69A8" w:rsidRPr="00051C2F" w:rsidRDefault="001C69A8" w:rsidP="00EC0A08">
      <w:pPr>
        <w:pStyle w:val="BodyText"/>
        <w:spacing w:before="120"/>
        <w:rPr>
          <w:b/>
          <w:color w:val="000000"/>
        </w:rPr>
      </w:pPr>
    </w:p>
    <w:p w14:paraId="08B1F237"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A5CE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ERA: 4   Net Payment Amt: 343.99                             </w:t>
      </w:r>
    </w:p>
    <w:p w14:paraId="4CF83F29"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A9BEB5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7A9FAA69"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5A59877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37AF9E4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6758CC4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4A1DD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32E66"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60CD37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3BDA035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35BF8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F522A7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E3482A7"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535EF" w14:textId="77777777" w:rsidR="00CC151E" w:rsidRPr="00051C2F" w:rsidRDefault="00CC151E" w:rsidP="00EC0A08">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5472CF90" w14:textId="77777777" w:rsidR="0003261A" w:rsidRPr="00051C2F" w:rsidRDefault="0003261A" w:rsidP="00EC0A08">
      <w:pPr>
        <w:pStyle w:val="BodyText"/>
        <w:spacing w:before="120"/>
        <w:rPr>
          <w:color w:val="000000"/>
        </w:rPr>
      </w:pPr>
    </w:p>
    <w:p w14:paraId="5391BAED" w14:textId="77777777" w:rsidR="0003261A" w:rsidRPr="00051C2F" w:rsidRDefault="0003261A" w:rsidP="00EC0A08">
      <w:pPr>
        <w:pStyle w:val="BodyText"/>
        <w:spacing w:before="120"/>
        <w:rPr>
          <w:color w:val="000000"/>
        </w:rPr>
      </w:pPr>
    </w:p>
    <w:p w14:paraId="18BCFA5B" w14:textId="77777777" w:rsidR="0003261A" w:rsidRPr="00051C2F" w:rsidRDefault="0003261A" w:rsidP="00EC0A08">
      <w:pPr>
        <w:pStyle w:val="BodyText"/>
        <w:spacing w:before="120"/>
        <w:rPr>
          <w:color w:val="000000"/>
        </w:rPr>
      </w:pPr>
    </w:p>
    <w:p w14:paraId="24DD29E3" w14:textId="77777777" w:rsidR="0003261A" w:rsidRPr="00051C2F" w:rsidRDefault="0003261A" w:rsidP="00EC0A08">
      <w:pPr>
        <w:pStyle w:val="BodyText"/>
        <w:spacing w:before="120"/>
        <w:rPr>
          <w:color w:val="000000"/>
        </w:rPr>
      </w:pPr>
    </w:p>
    <w:p w14:paraId="539C9F1D" w14:textId="77777777" w:rsidR="0003261A" w:rsidRPr="00051C2F" w:rsidRDefault="0003261A" w:rsidP="00EC0A08">
      <w:pPr>
        <w:pStyle w:val="BodyText"/>
        <w:spacing w:before="120"/>
        <w:rPr>
          <w:color w:val="000000"/>
        </w:rPr>
      </w:pPr>
    </w:p>
    <w:p w14:paraId="3A90F779" w14:textId="77777777" w:rsidR="0003261A" w:rsidRPr="00051C2F" w:rsidRDefault="0003261A" w:rsidP="00EC0A08">
      <w:pPr>
        <w:pStyle w:val="BodyText"/>
        <w:spacing w:before="120"/>
        <w:rPr>
          <w:color w:val="000000"/>
        </w:rPr>
      </w:pPr>
    </w:p>
    <w:p w14:paraId="6672B1EC" w14:textId="77777777" w:rsidR="0003261A" w:rsidRPr="00051C2F" w:rsidRDefault="0003261A" w:rsidP="00EC0A08">
      <w:pPr>
        <w:pStyle w:val="BodyText"/>
        <w:spacing w:before="120"/>
        <w:rPr>
          <w:color w:val="000000"/>
        </w:rPr>
      </w:pPr>
    </w:p>
    <w:p w14:paraId="5920AA30" w14:textId="77777777" w:rsidR="0003261A" w:rsidRPr="00051C2F" w:rsidRDefault="0003261A" w:rsidP="00EC0A08">
      <w:pPr>
        <w:pStyle w:val="BodyText"/>
        <w:spacing w:before="120"/>
        <w:rPr>
          <w:color w:val="000000"/>
        </w:rPr>
      </w:pPr>
    </w:p>
    <w:p w14:paraId="552DCC27" w14:textId="77777777" w:rsidR="0003261A" w:rsidRPr="00051C2F" w:rsidRDefault="0003261A" w:rsidP="00EC0A08">
      <w:pPr>
        <w:pStyle w:val="BodyText"/>
        <w:spacing w:before="120"/>
        <w:rPr>
          <w:color w:val="000000"/>
        </w:rPr>
      </w:pPr>
    </w:p>
    <w:p w14:paraId="58FDD067" w14:textId="77777777" w:rsidR="0003261A" w:rsidRPr="00051C2F" w:rsidRDefault="0003261A" w:rsidP="00EC0A08">
      <w:pPr>
        <w:pStyle w:val="BodyText"/>
        <w:spacing w:before="120"/>
        <w:rPr>
          <w:color w:val="000000"/>
        </w:rPr>
      </w:pPr>
    </w:p>
    <w:p w14:paraId="1C30F043" w14:textId="77777777" w:rsidR="0003261A" w:rsidRPr="00051C2F" w:rsidRDefault="0003261A" w:rsidP="00EC0A08">
      <w:pPr>
        <w:pStyle w:val="BodyText"/>
        <w:spacing w:before="120"/>
        <w:rPr>
          <w:color w:val="000000"/>
        </w:rPr>
      </w:pPr>
    </w:p>
    <w:p w14:paraId="1C7E02F3" w14:textId="77777777" w:rsidR="0003261A" w:rsidRPr="00051C2F" w:rsidRDefault="0003261A" w:rsidP="00EC0A08">
      <w:pPr>
        <w:pStyle w:val="BodyText"/>
        <w:spacing w:before="120"/>
        <w:rPr>
          <w:color w:val="000000"/>
        </w:rPr>
      </w:pPr>
    </w:p>
    <w:p w14:paraId="2943D821" w14:textId="77777777" w:rsidR="00CC151E" w:rsidRPr="00051C2F" w:rsidRDefault="00CC151E" w:rsidP="00FF489E">
      <w:pPr>
        <w:pStyle w:val="Heading4"/>
        <w:ind w:left="1440" w:hanging="1530"/>
      </w:pPr>
      <w:r w:rsidRPr="00051C2F">
        <w:lastRenderedPageBreak/>
        <w:t>Distribute Adj Amt</w:t>
      </w:r>
      <w:r w:rsidR="009F4653" w:rsidRPr="00051C2F">
        <w:t xml:space="preserve"> </w:t>
      </w:r>
    </w:p>
    <w:p w14:paraId="2AC73824"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37C181DD"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159FCB6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2E4A4F1C"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73C9BD36" w14:textId="77777777" w:rsidR="00CC151E" w:rsidRPr="00051C2F" w:rsidRDefault="00CC151E" w:rsidP="00D269CD">
      <w:pPr>
        <w:outlineLvl w:val="0"/>
      </w:pPr>
      <w:bookmarkStart w:id="548" w:name="_Toc311741119"/>
      <w:bookmarkStart w:id="549" w:name="_Toc311772625"/>
      <w:bookmarkStart w:id="550" w:name="_Toc311773504"/>
      <w:r w:rsidRPr="00051C2F">
        <w:rPr>
          <w:i/>
        </w:rPr>
        <w:t>Example One:</w:t>
      </w:r>
      <w:r w:rsidRPr="00051C2F">
        <w:t xml:space="preserve">  Take back</w:t>
      </w:r>
      <w:bookmarkEnd w:id="548"/>
      <w:bookmarkEnd w:id="549"/>
      <w:bookmarkEnd w:id="550"/>
    </w:p>
    <w:p w14:paraId="1D6CAADE"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6CE3D000" w14:textId="77777777" w:rsidR="009D72BC" w:rsidRPr="00051C2F" w:rsidRDefault="009D72BC" w:rsidP="00EC0A08">
      <w:pPr>
        <w:pStyle w:val="BodyText"/>
        <w:rPr>
          <w:color w:val="000000"/>
        </w:rPr>
      </w:pPr>
    </w:p>
    <w:p w14:paraId="7AAF8988"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ERA: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B3C1839"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0B7A1941"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66277E38"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Tst: YES       </w:t>
      </w:r>
    </w:p>
    <w:p w14:paraId="14221F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7C236169" w14:textId="77777777" w:rsidR="009F4653" w:rsidRPr="00051C2F" w:rsidRDefault="009F4653" w:rsidP="00CC151E">
      <w:pPr>
        <w:pStyle w:val="BodyText"/>
        <w:ind w:left="720"/>
        <w:rPr>
          <w:color w:val="000000"/>
        </w:rPr>
      </w:pPr>
    </w:p>
    <w:p w14:paraId="745CECC2"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See the Distributed Adjustments section of this guide for instructions on how to perform this action.</w:t>
      </w:r>
    </w:p>
    <w:p w14:paraId="2BF3B2CF" w14:textId="77777777" w:rsidR="00CC151E" w:rsidRPr="00051C2F" w:rsidRDefault="00CC151E" w:rsidP="00D269CD">
      <w:pPr>
        <w:outlineLvl w:val="0"/>
      </w:pPr>
      <w:bookmarkStart w:id="551" w:name="_Toc311741120"/>
      <w:bookmarkStart w:id="552" w:name="_Toc311772626"/>
      <w:bookmarkStart w:id="553" w:name="_Toc311773505"/>
      <w:r w:rsidRPr="00051C2F">
        <w:rPr>
          <w:i/>
          <w:iCs/>
        </w:rPr>
        <w:t>Example Two:</w:t>
      </w:r>
      <w:r w:rsidRPr="00051C2F">
        <w:t xml:space="preserve">  Clipped Payment</w:t>
      </w:r>
      <w:bookmarkEnd w:id="551"/>
      <w:bookmarkEnd w:id="552"/>
      <w:bookmarkEnd w:id="553"/>
    </w:p>
    <w:p w14:paraId="3F1F6B11" w14:textId="77777777"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14:paraId="335B4A09" w14:textId="77777777" w:rsidR="001C69A8" w:rsidRPr="00051C2F" w:rsidRDefault="001C69A8" w:rsidP="00EC0A08">
      <w:pPr>
        <w:pStyle w:val="BodyText"/>
        <w:rPr>
          <w:color w:val="000000"/>
        </w:rPr>
      </w:pPr>
    </w:p>
    <w:p w14:paraId="5034137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78DB67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1425B24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0534A0C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4F082C4F"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798B9E1" w14:textId="77777777" w:rsidR="009F4653" w:rsidRPr="00051C2F" w:rsidRDefault="009F4653" w:rsidP="00CC151E">
      <w:pPr>
        <w:pStyle w:val="BodyText"/>
        <w:ind w:left="720"/>
        <w:rPr>
          <w:color w:val="000000"/>
        </w:rPr>
      </w:pPr>
    </w:p>
    <w:p w14:paraId="091FA4CA"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1E0187C4" w14:textId="77777777" w:rsidR="009D72BC" w:rsidRPr="00051C2F" w:rsidRDefault="00CC151E" w:rsidP="00EC0A08">
      <w:pPr>
        <w:pStyle w:val="BodyText"/>
        <w:rPr>
          <w:color w:val="000000"/>
        </w:rPr>
      </w:pPr>
      <w:r w:rsidRPr="00051C2F">
        <w:rPr>
          <w:color w:val="000000"/>
        </w:rPr>
        <w:t xml:space="preserve">Sometimes Payers will process non-specific payments to VA.  </w:t>
      </w:r>
    </w:p>
    <w:p w14:paraId="3BC22E63" w14:textId="77777777" w:rsidR="001C69A8" w:rsidRPr="00051C2F" w:rsidRDefault="001C69A8" w:rsidP="00EC0A08">
      <w:pPr>
        <w:pStyle w:val="BodyText"/>
        <w:rPr>
          <w:color w:val="000000"/>
        </w:rPr>
      </w:pPr>
    </w:p>
    <w:p w14:paraId="237A710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ERA: ADJ2   Net Payment Amt: 24.00                           </w:t>
      </w:r>
    </w:p>
    <w:p w14:paraId="2B4F8E1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260B9D38"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269B270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29357F3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3FACF088" w14:textId="77777777" w:rsidR="00CC151E" w:rsidRPr="00051C2F" w:rsidRDefault="00CC151E" w:rsidP="00EC0A08">
      <w:pPr>
        <w:pStyle w:val="BodyText"/>
        <w:spacing w:before="120"/>
        <w:rPr>
          <w:color w:val="000000"/>
        </w:rPr>
      </w:pPr>
      <w:r w:rsidRPr="00051C2F">
        <w:rPr>
          <w:color w:val="000000"/>
        </w:rPr>
        <w:lastRenderedPageBreak/>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68946BC5" w14:textId="77777777" w:rsidR="00CC151E" w:rsidRPr="00051C2F" w:rsidRDefault="00CC151E" w:rsidP="00D269CD">
      <w:pPr>
        <w:outlineLvl w:val="0"/>
      </w:pPr>
      <w:bookmarkStart w:id="554" w:name="_Toc311741121"/>
      <w:bookmarkStart w:id="555" w:name="_Toc311772627"/>
      <w:bookmarkStart w:id="556" w:name="_Toc311773506"/>
      <w:r w:rsidRPr="00051C2F">
        <w:t xml:space="preserve">Use the </w:t>
      </w:r>
      <w:r w:rsidRPr="00051C2F">
        <w:rPr>
          <w:b/>
          <w:bCs/>
          <w:i/>
        </w:rPr>
        <w:t>Distribute Adj Amt</w:t>
      </w:r>
      <w:r w:rsidRPr="00051C2F">
        <w:t xml:space="preserve"> action to resolve take-backs and clipped payments.</w:t>
      </w:r>
      <w:bookmarkEnd w:id="554"/>
      <w:bookmarkEnd w:id="555"/>
      <w:bookmarkEnd w:id="556"/>
    </w:p>
    <w:p w14:paraId="20F740A8" w14:textId="77777777" w:rsidR="0003261A" w:rsidRPr="00051C2F" w:rsidRDefault="0003261A" w:rsidP="00D269CD">
      <w:pPr>
        <w:outlineLvl w:val="0"/>
      </w:pPr>
    </w:p>
    <w:p w14:paraId="48782993"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4DFBD4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57" w:name="_Toc311741122"/>
      <w:bookmarkStart w:id="558" w:name="_Toc311772628"/>
      <w:bookmarkStart w:id="559"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557"/>
      <w:bookmarkEnd w:id="558"/>
      <w:bookmarkEnd w:id="559"/>
      <w:r w:rsidRPr="00051C2F">
        <w:rPr>
          <w:rFonts w:ascii="Courier New" w:hAnsi="Courier New" w:cs="Courier New"/>
          <w:sz w:val="18"/>
          <w:szCs w:val="18"/>
        </w:rPr>
        <w:t xml:space="preserve">  </w:t>
      </w:r>
    </w:p>
    <w:p w14:paraId="566C19B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C2356A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60" w:name="_Toc311741123"/>
      <w:bookmarkStart w:id="561" w:name="_Toc311772629"/>
      <w:bookmarkStart w:id="562"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560"/>
      <w:bookmarkEnd w:id="561"/>
      <w:bookmarkEnd w:id="562"/>
    </w:p>
    <w:p w14:paraId="42C0F27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63" w:name="_Toc311741124"/>
      <w:bookmarkStart w:id="564" w:name="_Toc311772630"/>
      <w:bookmarkStart w:id="565" w:name="_Toc311773509"/>
      <w:r w:rsidRPr="00051C2F">
        <w:rPr>
          <w:rFonts w:ascii="Courier New" w:hAnsi="Courier New" w:cs="Courier New"/>
          <w:sz w:val="18"/>
          <w:szCs w:val="18"/>
        </w:rPr>
        <w:t>LINE #: 1.001 AMOUNTS NEEDED TO DISTRIBUTE: -14.00</w:t>
      </w:r>
      <w:bookmarkEnd w:id="563"/>
      <w:bookmarkEnd w:id="564"/>
      <w:bookmarkEnd w:id="565"/>
    </w:p>
    <w:p w14:paraId="7F23250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50A7A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3BB1E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6" w:name="_Toc311741125"/>
      <w:bookmarkStart w:id="567" w:name="_Toc311772631"/>
      <w:bookmarkStart w:id="568"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566"/>
      <w:bookmarkEnd w:id="567"/>
      <w:bookmarkEnd w:id="568"/>
    </w:p>
    <w:p w14:paraId="6C25437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C99F4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9" w:name="_Toc311741126"/>
      <w:bookmarkStart w:id="570" w:name="_Toc311772632"/>
      <w:bookmarkStart w:id="571" w:name="_Toc311773511"/>
      <w:r w:rsidRPr="00051C2F">
        <w:rPr>
          <w:rFonts w:ascii="Courier New" w:hAnsi="Courier New" w:cs="Courier New"/>
          <w:sz w:val="18"/>
          <w:szCs w:val="18"/>
        </w:rPr>
        <w:t>THE FOLLOWING LINE(S) HAVE A NET PAYMENT THAT CAN BE USED TO OFFSET THE</w:t>
      </w:r>
      <w:bookmarkEnd w:id="569"/>
      <w:bookmarkEnd w:id="570"/>
      <w:bookmarkEnd w:id="571"/>
    </w:p>
    <w:p w14:paraId="6947108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72" w:name="_Toc311741127"/>
      <w:bookmarkStart w:id="573" w:name="_Toc311772633"/>
      <w:bookmarkStart w:id="574" w:name="_Toc311773512"/>
      <w:r w:rsidRPr="00051C2F">
        <w:rPr>
          <w:rFonts w:ascii="Courier New" w:hAnsi="Courier New" w:cs="Courier New"/>
          <w:sz w:val="18"/>
          <w:szCs w:val="18"/>
        </w:rPr>
        <w:t>NEGATIVE NET PAYMENT FOR LINE 1.001 (-14.00):</w:t>
      </w:r>
      <w:bookmarkEnd w:id="572"/>
      <w:bookmarkEnd w:id="573"/>
      <w:bookmarkEnd w:id="574"/>
    </w:p>
    <w:p w14:paraId="6652B089"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0D4B644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20525F2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318CB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35B62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5" w:name="_Toc311741128"/>
      <w:bookmarkStart w:id="576" w:name="_Toc311772634"/>
      <w:bookmarkStart w:id="577" w:name="_Toc311773513"/>
      <w:r w:rsidRPr="00051C2F">
        <w:rPr>
          <w:rFonts w:ascii="Courier New" w:hAnsi="Courier New" w:cs="Courier New"/>
          <w:sz w:val="18"/>
          <w:szCs w:val="18"/>
        </w:rPr>
        <w:t>SELECT A LINE TO DISTRIBUTE THE ADJUSTMENT AMOUNT TO:</w:t>
      </w:r>
      <w:bookmarkEnd w:id="575"/>
      <w:bookmarkEnd w:id="576"/>
      <w:bookmarkEnd w:id="577"/>
    </w:p>
    <w:p w14:paraId="5C992DF0"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7B842620"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7B7A6F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78" w:name="_Toc311741129"/>
      <w:bookmarkStart w:id="579" w:name="_Toc311772635"/>
      <w:bookmarkStart w:id="580"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578"/>
      <w:bookmarkEnd w:id="579"/>
      <w:bookmarkEnd w:id="580"/>
    </w:p>
    <w:p w14:paraId="7B8C353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1" w:name="_Toc311741130"/>
      <w:bookmarkStart w:id="582" w:name="_Toc311772636"/>
      <w:bookmarkStart w:id="583" w:name="_Toc311773515"/>
      <w:r w:rsidRPr="00051C2F">
        <w:rPr>
          <w:rFonts w:ascii="Courier New" w:hAnsi="Courier New" w:cs="Courier New"/>
          <w:sz w:val="18"/>
          <w:szCs w:val="18"/>
        </w:rPr>
        <w:t>LINE #: 4.001  LINE BALANCE: 243.99</w:t>
      </w:r>
      <w:bookmarkEnd w:id="581"/>
      <w:bookmarkEnd w:id="582"/>
      <w:bookmarkEnd w:id="583"/>
    </w:p>
    <w:p w14:paraId="4CE1FAE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464842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584" w:name="_Toc311741131"/>
      <w:bookmarkStart w:id="585" w:name="_Toc311772637"/>
      <w:bookmarkStart w:id="586"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584"/>
      <w:bookmarkEnd w:id="585"/>
      <w:bookmarkEnd w:id="586"/>
    </w:p>
    <w:p w14:paraId="6F2EC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711B4D6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75CF4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87" w:name="_Toc311741132"/>
      <w:bookmarkStart w:id="588" w:name="_Toc311772638"/>
      <w:bookmarkStart w:id="589"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587"/>
      <w:bookmarkEnd w:id="588"/>
      <w:bookmarkEnd w:id="589"/>
    </w:p>
    <w:p w14:paraId="259D7C56" w14:textId="77777777" w:rsidR="009D72BC" w:rsidRPr="00051C2F" w:rsidRDefault="009D72BC" w:rsidP="00EC0A08">
      <w:pPr>
        <w:pStyle w:val="BodyText"/>
        <w:tabs>
          <w:tab w:val="left" w:pos="720"/>
        </w:tabs>
        <w:spacing w:before="120"/>
        <w:rPr>
          <w:color w:val="000000"/>
        </w:rPr>
      </w:pPr>
    </w:p>
    <w:p w14:paraId="25B7A2CB"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10ED1E64" w14:textId="77777777" w:rsidR="0003261A" w:rsidRPr="00051C2F" w:rsidRDefault="0003261A" w:rsidP="00EC0A08">
      <w:pPr>
        <w:pStyle w:val="BodyText"/>
        <w:tabs>
          <w:tab w:val="left" w:pos="720"/>
        </w:tabs>
        <w:spacing w:before="120"/>
        <w:rPr>
          <w:color w:val="000000"/>
        </w:rPr>
      </w:pPr>
    </w:p>
    <w:p w14:paraId="73B3913B" w14:textId="77777777" w:rsidR="0003261A" w:rsidRPr="00051C2F" w:rsidRDefault="0003261A" w:rsidP="00EC0A08">
      <w:pPr>
        <w:pStyle w:val="BodyText"/>
        <w:tabs>
          <w:tab w:val="left" w:pos="720"/>
        </w:tabs>
        <w:spacing w:before="120"/>
        <w:rPr>
          <w:color w:val="000000"/>
        </w:rPr>
      </w:pPr>
    </w:p>
    <w:p w14:paraId="4AD77965" w14:textId="77777777" w:rsidR="0003261A" w:rsidRPr="00051C2F" w:rsidRDefault="0003261A" w:rsidP="00EC0A08">
      <w:pPr>
        <w:pStyle w:val="BodyText"/>
        <w:tabs>
          <w:tab w:val="left" w:pos="720"/>
        </w:tabs>
        <w:spacing w:before="120"/>
        <w:rPr>
          <w:color w:val="000000"/>
        </w:rPr>
      </w:pPr>
    </w:p>
    <w:p w14:paraId="4759065C" w14:textId="77777777" w:rsidR="0003261A" w:rsidRPr="00051C2F" w:rsidRDefault="0003261A" w:rsidP="00EC0A08">
      <w:pPr>
        <w:pStyle w:val="BodyText"/>
        <w:tabs>
          <w:tab w:val="left" w:pos="720"/>
        </w:tabs>
        <w:spacing w:before="120"/>
        <w:rPr>
          <w:color w:val="000000"/>
        </w:rPr>
      </w:pPr>
    </w:p>
    <w:p w14:paraId="3D55DC20" w14:textId="77777777" w:rsidR="0003261A" w:rsidRPr="00051C2F" w:rsidRDefault="0003261A" w:rsidP="00EC0A08">
      <w:pPr>
        <w:pStyle w:val="BodyText"/>
        <w:tabs>
          <w:tab w:val="left" w:pos="720"/>
        </w:tabs>
        <w:spacing w:before="120"/>
        <w:rPr>
          <w:color w:val="000000"/>
        </w:rPr>
      </w:pPr>
    </w:p>
    <w:p w14:paraId="21EA9643" w14:textId="77777777" w:rsidR="0003261A" w:rsidRPr="00051C2F" w:rsidRDefault="0003261A" w:rsidP="00EC0A08">
      <w:pPr>
        <w:pStyle w:val="BodyText"/>
        <w:tabs>
          <w:tab w:val="left" w:pos="720"/>
        </w:tabs>
        <w:spacing w:before="120"/>
        <w:rPr>
          <w:color w:val="000000"/>
        </w:rPr>
      </w:pPr>
    </w:p>
    <w:p w14:paraId="3F934BA0" w14:textId="77777777" w:rsidR="0003261A" w:rsidRPr="00051C2F" w:rsidRDefault="0003261A" w:rsidP="00EC0A08">
      <w:pPr>
        <w:pStyle w:val="BodyText"/>
        <w:tabs>
          <w:tab w:val="left" w:pos="720"/>
        </w:tabs>
        <w:spacing w:before="120"/>
        <w:rPr>
          <w:color w:val="000000"/>
        </w:rPr>
      </w:pPr>
    </w:p>
    <w:p w14:paraId="10C91750" w14:textId="77777777" w:rsidR="0003261A" w:rsidRPr="00051C2F" w:rsidRDefault="0003261A" w:rsidP="00EC0A08">
      <w:pPr>
        <w:pStyle w:val="BodyText"/>
        <w:tabs>
          <w:tab w:val="left" w:pos="720"/>
        </w:tabs>
        <w:spacing w:before="120"/>
        <w:rPr>
          <w:color w:val="000000"/>
        </w:rPr>
      </w:pPr>
    </w:p>
    <w:p w14:paraId="0D9017E8" w14:textId="77777777" w:rsidR="00D319F4" w:rsidRPr="00CB46EE" w:rsidRDefault="0003261A" w:rsidP="0003261A">
      <w:pPr>
        <w:pStyle w:val="Caption"/>
        <w:jc w:val="center"/>
        <w:rPr>
          <w:rFonts w:ascii="Courier New" w:hAnsi="Courier New" w:cs="Courier New"/>
          <w:b w:val="0"/>
          <w:sz w:val="22"/>
          <w:szCs w:val="22"/>
        </w:rPr>
      </w:pPr>
      <w:bookmarkStart w:id="590" w:name="_Toc396398352"/>
      <w:r w:rsidRPr="00CB46EE">
        <w:rPr>
          <w:b w:val="0"/>
          <w:sz w:val="22"/>
          <w:szCs w:val="22"/>
        </w:rPr>
        <w:lastRenderedPageBreak/>
        <w:t>Distribute Adj Amts – Warning Message</w:t>
      </w:r>
      <w:bookmarkEnd w:id="590"/>
    </w:p>
    <w:p w14:paraId="6BF1C977"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1" w:name="_Toc311741134"/>
      <w:bookmarkStart w:id="592" w:name="_Toc311772640"/>
      <w:bookmarkStart w:id="593" w:name="_Toc311773519"/>
      <w:r w:rsidRPr="00051C2F">
        <w:rPr>
          <w:rFonts w:ascii="Courier New" w:hAnsi="Courier New" w:cs="Courier New"/>
          <w:sz w:val="18"/>
          <w:szCs w:val="18"/>
        </w:rPr>
        <w:t>SELECT A LINE THAT NEEDS AN ADJUSTMENT AMOUNT DISTRIBUTED: 4.001//</w:t>
      </w:r>
      <w:bookmarkEnd w:id="591"/>
      <w:bookmarkEnd w:id="592"/>
      <w:bookmarkEnd w:id="593"/>
      <w:r w:rsidRPr="00051C2F">
        <w:rPr>
          <w:rFonts w:ascii="Courier New" w:hAnsi="Courier New" w:cs="Courier New"/>
          <w:sz w:val="18"/>
          <w:szCs w:val="18"/>
        </w:rPr>
        <w:t xml:space="preserve"> </w:t>
      </w:r>
    </w:p>
    <w:p w14:paraId="35CABE30"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94" w:name="_Toc311741135"/>
      <w:bookmarkStart w:id="595" w:name="_Toc311772641"/>
      <w:bookmarkStart w:id="596" w:name="_Toc311773520"/>
      <w:r w:rsidRPr="00051C2F">
        <w:rPr>
          <w:rFonts w:ascii="Courier New" w:hAnsi="Courier New" w:cs="Courier New"/>
          <w:sz w:val="18"/>
          <w:szCs w:val="18"/>
        </w:rPr>
        <w:t>LINE #: 4.001  AMOUNT NEEDED TO DISTRIBUTE: -6.55</w:t>
      </w:r>
      <w:bookmarkEnd w:id="594"/>
      <w:bookmarkEnd w:id="595"/>
      <w:bookmarkEnd w:id="596"/>
    </w:p>
    <w:p w14:paraId="3DEEF6E7"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382CFFE"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71EF1C"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97" w:name="_Toc311741136"/>
      <w:bookmarkStart w:id="598" w:name="_Toc311772642"/>
      <w:bookmarkStart w:id="599" w:name="_Toc311773521"/>
      <w:r w:rsidRPr="00051C2F">
        <w:rPr>
          <w:rFonts w:ascii="Courier New" w:hAnsi="Courier New" w:cs="Courier New"/>
          <w:sz w:val="18"/>
          <w:szCs w:val="18"/>
        </w:rPr>
        <w:t>SELECT A LINE TO DISTRIBUTE THE ADJUSTMENT AMOUNT TO: 7</w:t>
      </w:r>
      <w:bookmarkEnd w:id="597"/>
      <w:bookmarkEnd w:id="598"/>
      <w:bookmarkEnd w:id="599"/>
    </w:p>
    <w:p w14:paraId="59EEC29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0" w:name="_Toc311741137"/>
      <w:bookmarkStart w:id="601" w:name="_Toc311772643"/>
      <w:bookmarkStart w:id="602" w:name="_Toc311773522"/>
      <w:r w:rsidRPr="00051C2F">
        <w:rPr>
          <w:rFonts w:ascii="Courier New" w:hAnsi="Courier New" w:cs="Courier New"/>
          <w:sz w:val="18"/>
          <w:szCs w:val="18"/>
        </w:rPr>
        <w:t>THIS IS NOT AN ACTIVE BILL !</w:t>
      </w:r>
      <w:bookmarkEnd w:id="600"/>
      <w:bookmarkEnd w:id="601"/>
      <w:bookmarkEnd w:id="602"/>
    </w:p>
    <w:p w14:paraId="37ACD8C7"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03" w:name="_Toc311741138"/>
      <w:bookmarkStart w:id="604" w:name="_Toc311772644"/>
      <w:bookmarkStart w:id="605" w:name="_Toc311773523"/>
      <w:r w:rsidRPr="00051C2F">
        <w:rPr>
          <w:rFonts w:ascii="Courier New" w:hAnsi="Courier New" w:cs="Courier New"/>
          <w:sz w:val="18"/>
          <w:szCs w:val="18"/>
        </w:rPr>
        <w:t>CANNOT PERFORM DISTRIBUTION TO THIS CLAIM</w:t>
      </w:r>
      <w:bookmarkEnd w:id="603"/>
      <w:bookmarkEnd w:id="604"/>
      <w:bookmarkEnd w:id="605"/>
    </w:p>
    <w:p w14:paraId="7D0518AA"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9031CF" w14:textId="77777777" w:rsidR="00D319F4" w:rsidRPr="00051C2F" w:rsidRDefault="00D319F4" w:rsidP="00D319F4">
      <w:pPr>
        <w:rPr>
          <w:szCs w:val="22"/>
        </w:rPr>
      </w:pPr>
    </w:p>
    <w:p w14:paraId="01D3BC60"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32EE711D" w14:textId="77777777" w:rsidR="009D72BC" w:rsidRPr="00051C2F" w:rsidRDefault="009D72BC" w:rsidP="00EC0A08">
      <w:pPr>
        <w:pStyle w:val="BodyText"/>
        <w:tabs>
          <w:tab w:val="left" w:pos="720"/>
        </w:tabs>
        <w:spacing w:before="120"/>
        <w:rPr>
          <w:color w:val="000000"/>
        </w:rPr>
      </w:pPr>
    </w:p>
    <w:p w14:paraId="00762EE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0F1CB00"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6705A79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EFB93C3"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460915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37B53104"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3D26421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06" w:name="_Toc311741139"/>
      <w:bookmarkStart w:id="607" w:name="_Toc311772645"/>
      <w:bookmarkStart w:id="608" w:name="_Toc311773524"/>
      <w:r w:rsidRPr="00051C2F">
        <w:rPr>
          <w:rFonts w:ascii="Courier New" w:hAnsi="Courier New" w:cs="Courier New"/>
          <w:sz w:val="18"/>
          <w:szCs w:val="18"/>
        </w:rPr>
        <w:t>RETRACTED FUNDS DEDUCTED FROM OTHER PAYMENT ON THIS ERA</w:t>
      </w:r>
      <w:bookmarkEnd w:id="606"/>
      <w:bookmarkEnd w:id="607"/>
      <w:bookmarkEnd w:id="608"/>
      <w:r w:rsidRPr="00051C2F">
        <w:rPr>
          <w:rFonts w:ascii="Courier New" w:hAnsi="Courier New" w:cs="Courier New"/>
          <w:sz w:val="18"/>
          <w:szCs w:val="18"/>
        </w:rPr>
        <w:t xml:space="preserve">  </w:t>
      </w:r>
    </w:p>
    <w:p w14:paraId="7FC24BC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BE35423"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3B1F9A0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466409A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Tst: YES        </w:t>
      </w:r>
    </w:p>
    <w:p w14:paraId="06D33E1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101937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6483A614"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298749B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46240CBB" w14:textId="77777777" w:rsidR="009124A8" w:rsidRPr="00051C2F" w:rsidRDefault="009124A8" w:rsidP="00EC0A08">
      <w:pPr>
        <w:pStyle w:val="BodyText"/>
        <w:tabs>
          <w:tab w:val="left" w:pos="720"/>
        </w:tabs>
        <w:spacing w:before="120"/>
        <w:rPr>
          <w:color w:val="000000"/>
        </w:rPr>
      </w:pPr>
    </w:p>
    <w:p w14:paraId="7009498F" w14:textId="77777777" w:rsidR="00CC151E" w:rsidRPr="00051C2F" w:rsidRDefault="00CC151E" w:rsidP="00EC0A08">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p>
    <w:p w14:paraId="2F57D4CF" w14:textId="77777777" w:rsidR="00F97821" w:rsidRDefault="00F97821">
      <w:pPr>
        <w:rPr>
          <w:color w:val="000000"/>
        </w:rPr>
      </w:pPr>
      <w:r>
        <w:rPr>
          <w:color w:val="000000"/>
        </w:rPr>
        <w:br w:type="page"/>
      </w:r>
    </w:p>
    <w:p w14:paraId="281F7B85" w14:textId="6964410F"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14:paraId="5AD26505" w14:textId="77777777" w:rsidR="00CC151E" w:rsidRPr="00051C2F"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p>
    <w:p w14:paraId="547A6A8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75489BD"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EDI LOCKBOX EEOB DETAIL FROM WORKLIST   10/13/10       Page: 1</w:t>
      </w:r>
    </w:p>
    <w:p w14:paraId="0134FE5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90D1734"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09" w:name="_Toc311741140"/>
      <w:bookmarkStart w:id="610" w:name="_Toc311772646"/>
      <w:bookmarkStart w:id="611" w:name="_Toc311773525"/>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09"/>
      <w:bookmarkEnd w:id="610"/>
      <w:bookmarkEnd w:id="611"/>
    </w:p>
    <w:p w14:paraId="3640256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55E86504"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RACE #: XXXXXXXXXXX</w:t>
      </w:r>
    </w:p>
    <w:p w14:paraId="4F7840EA"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w:t>
      </w:r>
      <w:r w:rsidR="00E9226C" w:rsidRPr="004C253B">
        <w:rPr>
          <w:rFonts w:ascii="Courier New" w:hAnsi="Courier New" w:cs="Courier New"/>
          <w:sz w:val="18"/>
          <w:szCs w:val="18"/>
          <w:lang w:val="pt-BR"/>
        </w:rPr>
        <w:t>===============================</w:t>
      </w:r>
    </w:p>
    <w:p w14:paraId="535F3184"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 </w:t>
      </w:r>
    </w:p>
    <w:p w14:paraId="05FB6CFF"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bookmarkStart w:id="612" w:name="_Toc311741141"/>
      <w:bookmarkStart w:id="613" w:name="_Toc311772647"/>
      <w:bookmarkStart w:id="614" w:name="_Toc311773526"/>
      <w:r w:rsidRPr="004C253B">
        <w:rPr>
          <w:rFonts w:ascii="Courier New" w:hAnsi="Courier New" w:cs="Courier New"/>
          <w:sz w:val="18"/>
          <w:szCs w:val="18"/>
          <w:lang w:val="pt-BR"/>
        </w:rPr>
        <w:t>CLAIM #: XXX-KXXXXXX</w:t>
      </w:r>
      <w:bookmarkEnd w:id="612"/>
      <w:bookmarkEnd w:id="613"/>
      <w:bookmarkEnd w:id="614"/>
    </w:p>
    <w:p w14:paraId="1991368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OB GENERAL INFORMATION:                          </w:t>
      </w:r>
    </w:p>
    <w:p w14:paraId="72E57BE2"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ype        : NORMAL EOB               EOB Paid DT  : 02/07/07               </w:t>
      </w:r>
    </w:p>
    <w:p w14:paraId="68CE78B2"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Claim Status : PROCESSED              </w:t>
      </w:r>
    </w:p>
    <w:p w14:paraId="53F93E92"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ry Dt/Tm :02/09/07 4:32 pm          Review Status: ACCEPTED-COMPLETE EOB  </w:t>
      </w:r>
    </w:p>
    <w:p w14:paraId="1BE2553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ed By  :                          Insurance Seq: PRIMARY                </w:t>
      </w:r>
    </w:p>
    <w:p w14:paraId="54EAC65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ast Edited : 02/09/07 6:50 pm         Last Edit By : POSTMASTER             </w:t>
      </w:r>
    </w:p>
    <w:p w14:paraId="4DC8B2E7"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tient Name: IBpatient,One A          Pt. Relation : PATIENT                 </w:t>
      </w:r>
    </w:p>
    <w:p w14:paraId="27842EF2"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nsured Name: IBpatient,One A          Insured ID   : </w:t>
      </w:r>
      <w:r w:rsidR="00DE6DAF" w:rsidRPr="00051C2F">
        <w:rPr>
          <w:rFonts w:ascii="Courier New" w:hAnsi="Courier New" w:cs="Courier New"/>
          <w:sz w:val="18"/>
          <w:szCs w:val="18"/>
        </w:rPr>
        <w:t>XXXXXXXXX</w:t>
      </w:r>
      <w:r w:rsidRPr="00051C2F">
        <w:rPr>
          <w:rFonts w:ascii="Courier New" w:hAnsi="Courier New" w:cs="Courier New"/>
          <w:sz w:val="18"/>
          <w:szCs w:val="18"/>
        </w:rPr>
        <w:t xml:space="preserve">              </w:t>
      </w:r>
    </w:p>
    <w:p w14:paraId="1509CA6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Rec'd Date     :                 </w:t>
      </w:r>
    </w:p>
    <w:p w14:paraId="33A614F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Other Subscriber Name:  </w:t>
      </w:r>
    </w:p>
    <w:p w14:paraId="057E981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9CFD06"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5A3AD23"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23360F6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F8B2DC" w14:textId="77777777" w:rsidR="002D5767"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2D5767" w:rsidRPr="00051C2F">
        <w:rPr>
          <w:rFonts w:ascii="Courier New" w:hAnsi="Courier New" w:cs="Courier New"/>
          <w:sz w:val="18"/>
          <w:szCs w:val="18"/>
        </w:rPr>
        <w:t xml:space="preserve">EDI LOCKBOX EEOB DETAIL FROM WORKLIST   10/13/10       Page: 2 </w:t>
      </w:r>
    </w:p>
    <w:p w14:paraId="3EF28BB9"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9E6FDF6" w14:textId="77777777" w:rsidR="002D5767" w:rsidRPr="004C253B"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15" w:name="_Toc311741142"/>
      <w:bookmarkStart w:id="616" w:name="_Toc311772648"/>
      <w:bookmarkStart w:id="617" w:name="_Toc311773527"/>
      <w:r w:rsidRPr="004C253B">
        <w:rPr>
          <w:rFonts w:ascii="Courier New" w:hAnsi="Courier New" w:cs="Courier New"/>
          <w:sz w:val="18"/>
          <w:szCs w:val="18"/>
          <w:lang w:val="pt-BR"/>
        </w:rPr>
        <w:t>ERA NUMBER: XX</w:t>
      </w:r>
      <w:r w:rsidR="00E9226C" w:rsidRPr="004C253B">
        <w:rPr>
          <w:rFonts w:ascii="Courier New" w:hAnsi="Courier New" w:cs="Courier New"/>
          <w:sz w:val="18"/>
          <w:szCs w:val="18"/>
          <w:lang w:val="pt-BR"/>
        </w:rPr>
        <w:t>XXXXXXXX  ERA DATE: Feb 07, 2010</w:t>
      </w:r>
      <w:bookmarkEnd w:id="615"/>
      <w:bookmarkEnd w:id="616"/>
      <w:bookmarkEnd w:id="617"/>
    </w:p>
    <w:p w14:paraId="2DA9CAB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65D1B9BF"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XXXXXXXXXXX</w:t>
      </w:r>
    </w:p>
    <w:p w14:paraId="39CFBF3C"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9226C" w:rsidRPr="00051C2F">
        <w:rPr>
          <w:rFonts w:ascii="Courier New" w:hAnsi="Courier New" w:cs="Courier New"/>
          <w:sz w:val="18"/>
          <w:szCs w:val="18"/>
        </w:rPr>
        <w:t>================</w:t>
      </w:r>
      <w:r w:rsidRPr="00051C2F">
        <w:rPr>
          <w:rFonts w:ascii="Courier New" w:hAnsi="Courier New" w:cs="Courier New"/>
          <w:sz w:val="18"/>
          <w:szCs w:val="18"/>
        </w:rPr>
        <w:t>=</w:t>
      </w:r>
    </w:p>
    <w:p w14:paraId="71E83B62"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18" w:name="_Toc311741143"/>
      <w:bookmarkStart w:id="619" w:name="_Toc311772649"/>
      <w:bookmarkStart w:id="620" w:name="_Toc311773528"/>
      <w:r w:rsidRPr="00051C2F">
        <w:rPr>
          <w:rFonts w:ascii="Courier New" w:hAnsi="Courier New" w:cs="Courier New"/>
          <w:sz w:val="18"/>
          <w:szCs w:val="18"/>
        </w:rPr>
        <w:t>PAYER INFORMATION:</w:t>
      </w:r>
      <w:bookmarkEnd w:id="618"/>
      <w:bookmarkEnd w:id="619"/>
      <w:bookmarkEnd w:id="620"/>
      <w:r w:rsidRPr="00051C2F">
        <w:rPr>
          <w:rFonts w:ascii="Courier New" w:hAnsi="Courier New" w:cs="Courier New"/>
          <w:sz w:val="18"/>
          <w:szCs w:val="18"/>
        </w:rPr>
        <w:t xml:space="preserve">                                </w:t>
      </w:r>
    </w:p>
    <w:p w14:paraId="753B0F97"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 IBinsurance Company One                </w:t>
      </w:r>
    </w:p>
    <w:p w14:paraId="75D210C2"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Id     : 555555555                             </w:t>
      </w:r>
    </w:p>
    <w:p w14:paraId="16D9DAE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 XXXXXXXXX                                    </w:t>
      </w:r>
    </w:p>
    <w:p w14:paraId="3EAF0C6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C7BD8BB" w14:textId="77777777" w:rsidR="002D5767" w:rsidRPr="00051C2F" w:rsidRDefault="002D576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21" w:name="_Toc311741144"/>
      <w:bookmarkStart w:id="622" w:name="_Toc311772650"/>
      <w:bookmarkStart w:id="623" w:name="_Toc311773529"/>
      <w:r w:rsidRPr="00051C2F">
        <w:rPr>
          <w:rFonts w:ascii="Courier New" w:hAnsi="Courier New" w:cs="Courier New"/>
          <w:sz w:val="18"/>
          <w:szCs w:val="18"/>
        </w:rPr>
        <w:t>Contact Phone  : 555-555-5555</w:t>
      </w:r>
      <w:bookmarkEnd w:id="621"/>
      <w:bookmarkEnd w:id="622"/>
      <w:bookmarkEnd w:id="623"/>
      <w:r w:rsidRPr="00051C2F">
        <w:rPr>
          <w:rFonts w:ascii="Courier New" w:hAnsi="Courier New" w:cs="Courier New"/>
          <w:sz w:val="18"/>
          <w:szCs w:val="18"/>
        </w:rPr>
        <w:t xml:space="preserve">                       </w:t>
      </w:r>
    </w:p>
    <w:p w14:paraId="16366DCE" w14:textId="77777777" w:rsidR="002D5767" w:rsidRPr="004C253B"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051C2F">
        <w:rPr>
          <w:rFonts w:ascii="Courier New" w:hAnsi="Courier New" w:cs="Courier New"/>
          <w:sz w:val="18"/>
          <w:szCs w:val="18"/>
        </w:rPr>
        <w:t xml:space="preserve"> </w:t>
      </w:r>
      <w:r w:rsidRPr="004C253B">
        <w:rPr>
          <w:rFonts w:ascii="Courier New" w:hAnsi="Courier New" w:cs="Courier New"/>
          <w:sz w:val="18"/>
          <w:szCs w:val="18"/>
          <w:lang w:val="pt-BR"/>
        </w:rPr>
        <w:t xml:space="preserve">Contact e-Mail : XXXXXX@XXXX.COM               </w:t>
      </w:r>
    </w:p>
    <w:p w14:paraId="411F3294"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C253B">
        <w:rPr>
          <w:rFonts w:ascii="Courier New" w:hAnsi="Courier New" w:cs="Courier New"/>
          <w:sz w:val="18"/>
          <w:szCs w:val="18"/>
          <w:lang w:val="pt-BR"/>
        </w:rPr>
        <w:t xml:space="preserve"> </w:t>
      </w:r>
      <w:r w:rsidRPr="00051C2F">
        <w:rPr>
          <w:rFonts w:ascii="Courier New" w:hAnsi="Courier New" w:cs="Courier New"/>
          <w:sz w:val="18"/>
          <w:szCs w:val="18"/>
        </w:rPr>
        <w:t xml:space="preserve">Payer Web Site : http://www.WebSite.com    </w:t>
      </w:r>
    </w:p>
    <w:p w14:paraId="64E44130"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olicy Reference: XXXXXXXXXXXXXXXXXXXXXXXXXXXXXXXXXXXXXXXXXXXX</w:t>
      </w:r>
    </w:p>
    <w:p w14:paraId="23A5BE15"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XXXXXXXXXXXXXXXXXXXXXXXXXXXXXXXXXXXXXXXXXXXXXXXXXXXXXXXXXXXXXX                      </w:t>
      </w:r>
    </w:p>
    <w:p w14:paraId="2879F7D5"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ID : XXXXXXXXXX               </w:t>
      </w:r>
    </w:p>
    <w:p w14:paraId="6A2575CD"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oss Ovr Nm: XXXXXXXXXX XXXXXX</w:t>
      </w:r>
    </w:p>
    <w:p w14:paraId="3A2527FE"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7C120A"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CCF083"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29339421"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AC674DB"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3</w:t>
      </w:r>
    </w:p>
    <w:p w14:paraId="6A7DB83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41215AF" w14:textId="77777777" w:rsidR="00E9226C" w:rsidRPr="004C253B"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624" w:name="_Toc311741145"/>
      <w:bookmarkStart w:id="625" w:name="_Toc311772651"/>
      <w:bookmarkStart w:id="626" w:name="_Toc311773530"/>
      <w:r w:rsidRPr="004C253B">
        <w:rPr>
          <w:rFonts w:ascii="Courier New" w:hAnsi="Courier New" w:cs="Courier New"/>
          <w:sz w:val="18"/>
          <w:szCs w:val="18"/>
          <w:lang w:val="pt-BR"/>
        </w:rPr>
        <w:t>ERA NUMBER: XXXXXXXXXX  ERA DATE: Feb 07, 2010</w:t>
      </w:r>
      <w:bookmarkEnd w:id="624"/>
      <w:bookmarkEnd w:id="625"/>
      <w:bookmarkEnd w:id="626"/>
    </w:p>
    <w:p w14:paraId="74D6E1B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INS COMPANY: IBinsurance Company One/555555555</w:t>
      </w:r>
    </w:p>
    <w:p w14:paraId="729F29EF"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5F18B606"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20BFC4A"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27" w:name="_Toc311741146"/>
      <w:bookmarkStart w:id="628" w:name="_Toc311772652"/>
      <w:bookmarkStart w:id="629" w:name="_Toc311773531"/>
      <w:r w:rsidRPr="00051C2F">
        <w:rPr>
          <w:rFonts w:ascii="Courier New" w:hAnsi="Courier New" w:cs="Courier New"/>
          <w:sz w:val="18"/>
          <w:szCs w:val="18"/>
        </w:rPr>
        <w:t>CLAIM LEVEL PAY STATUS:</w:t>
      </w:r>
      <w:bookmarkEnd w:id="627"/>
      <w:bookmarkEnd w:id="628"/>
      <w:bookmarkEnd w:id="629"/>
      <w:r w:rsidRPr="00051C2F">
        <w:rPr>
          <w:rFonts w:ascii="Courier New" w:hAnsi="Courier New" w:cs="Courier New"/>
          <w:sz w:val="18"/>
          <w:szCs w:val="18"/>
        </w:rPr>
        <w:t xml:space="preserve">                           </w:t>
      </w:r>
    </w:p>
    <w:p w14:paraId="30DA833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2.95         Covered Amt       :       0.00        </w:t>
      </w:r>
    </w:p>
    <w:p w14:paraId="49E9ABA1"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246A0B9E"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34C74DB"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0" w:name="_Toc311741147"/>
      <w:bookmarkStart w:id="631" w:name="_Toc311772653"/>
      <w:bookmarkStart w:id="632" w:name="_Toc311773532"/>
      <w:r w:rsidRPr="00051C2F">
        <w:rPr>
          <w:rFonts w:ascii="Courier New" w:hAnsi="Courier New" w:cs="Courier New"/>
          <w:sz w:val="18"/>
          <w:szCs w:val="18"/>
        </w:rPr>
        <w:t>CLAIM LEVEL ADJUSTMENTS:</w:t>
      </w:r>
      <w:bookmarkEnd w:id="630"/>
      <w:bookmarkEnd w:id="631"/>
      <w:bookmarkEnd w:id="632"/>
      <w:r w:rsidRPr="00051C2F">
        <w:rPr>
          <w:rFonts w:ascii="Courier New" w:hAnsi="Courier New" w:cs="Courier New"/>
          <w:sz w:val="18"/>
          <w:szCs w:val="18"/>
        </w:rPr>
        <w:t xml:space="preserve">                          </w:t>
      </w:r>
    </w:p>
    <w:p w14:paraId="772BC1D5"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633" w:name="_Toc311741148"/>
      <w:bookmarkStart w:id="634" w:name="_Toc311772654"/>
      <w:bookmarkStart w:id="635" w:name="_Toc311773533"/>
      <w:r w:rsidRPr="00051C2F">
        <w:rPr>
          <w:rFonts w:ascii="Courier New" w:hAnsi="Courier New" w:cs="Courier New"/>
          <w:sz w:val="18"/>
          <w:szCs w:val="18"/>
        </w:rPr>
        <w:t>NONE</w:t>
      </w:r>
      <w:bookmarkEnd w:id="633"/>
      <w:bookmarkEnd w:id="634"/>
      <w:bookmarkEnd w:id="635"/>
      <w:r w:rsidRPr="00051C2F">
        <w:rPr>
          <w:rFonts w:ascii="Courier New" w:hAnsi="Courier New" w:cs="Courier New"/>
          <w:sz w:val="18"/>
          <w:szCs w:val="18"/>
        </w:rPr>
        <w:t xml:space="preserve">                           </w:t>
      </w:r>
    </w:p>
    <w:p w14:paraId="64B80522"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A9D3D4"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36" w:name="_Toc311741149"/>
      <w:bookmarkStart w:id="637" w:name="_Toc311772655"/>
      <w:bookmarkStart w:id="638" w:name="_Toc311773534"/>
      <w:r w:rsidRPr="00051C2F">
        <w:rPr>
          <w:rFonts w:ascii="Courier New" w:hAnsi="Courier New" w:cs="Courier New"/>
          <w:sz w:val="18"/>
          <w:szCs w:val="18"/>
        </w:rPr>
        <w:t>MEDICARE INFORMATION:</w:t>
      </w:r>
      <w:bookmarkEnd w:id="636"/>
      <w:bookmarkEnd w:id="637"/>
      <w:bookmarkEnd w:id="638"/>
      <w:r w:rsidRPr="00051C2F">
        <w:rPr>
          <w:rFonts w:ascii="Courier New" w:hAnsi="Courier New" w:cs="Courier New"/>
          <w:sz w:val="18"/>
          <w:szCs w:val="18"/>
        </w:rPr>
        <w:t xml:space="preserve">                             </w:t>
      </w:r>
    </w:p>
    <w:p w14:paraId="483023C3"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39" w:name="_Toc311741150"/>
      <w:bookmarkStart w:id="640" w:name="_Toc311772656"/>
      <w:bookmarkStart w:id="641" w:name="_Toc311773535"/>
      <w:r w:rsidRPr="00051C2F">
        <w:rPr>
          <w:rFonts w:ascii="Courier New" w:hAnsi="Courier New" w:cs="Courier New"/>
          <w:sz w:val="18"/>
          <w:szCs w:val="18"/>
        </w:rPr>
        <w:t>NONE</w:t>
      </w:r>
      <w:bookmarkEnd w:id="639"/>
      <w:bookmarkEnd w:id="640"/>
      <w:bookmarkEnd w:id="641"/>
    </w:p>
    <w:p w14:paraId="79D8CF13"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2" w:name="_Toc311741151"/>
      <w:bookmarkStart w:id="643" w:name="_Toc311772657"/>
      <w:bookmarkStart w:id="644" w:name="_Toc311773536"/>
      <w:r w:rsidRPr="00051C2F">
        <w:rPr>
          <w:rFonts w:ascii="Courier New" w:hAnsi="Courier New" w:cs="Courier New"/>
          <w:sz w:val="18"/>
          <w:szCs w:val="18"/>
        </w:rPr>
        <w:t>LINE LEVEL ADJUSTMENTS:</w:t>
      </w:r>
      <w:bookmarkEnd w:id="642"/>
      <w:bookmarkEnd w:id="643"/>
      <w:bookmarkEnd w:id="644"/>
      <w:r w:rsidRPr="00051C2F">
        <w:rPr>
          <w:rFonts w:ascii="Courier New" w:hAnsi="Courier New" w:cs="Courier New"/>
          <w:sz w:val="18"/>
          <w:szCs w:val="18"/>
        </w:rPr>
        <w:t xml:space="preserve">                           </w:t>
      </w:r>
    </w:p>
    <w:p w14:paraId="0D8CF794"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4029CFD"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234D86E7"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703D2275" w14:textId="77777777" w:rsidR="00E9226C" w:rsidRPr="00051C2F" w:rsidRDefault="00E9226C"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45" w:name="_Toc311741152"/>
      <w:bookmarkStart w:id="646" w:name="_Toc311772658"/>
      <w:bookmarkStart w:id="647" w:name="_Toc311773537"/>
      <w:r w:rsidRPr="00051C2F">
        <w:rPr>
          <w:rFonts w:ascii="Courier New" w:hAnsi="Courier New" w:cs="Courier New"/>
          <w:sz w:val="18"/>
          <w:szCs w:val="18"/>
        </w:rPr>
        <w:t>ADJ AMT: 82.36</w:t>
      </w:r>
      <w:bookmarkEnd w:id="645"/>
      <w:bookmarkEnd w:id="646"/>
      <w:bookmarkEnd w:id="647"/>
    </w:p>
    <w:p w14:paraId="745FDAD6"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5B3928" w14:textId="77777777" w:rsidR="00E9226C" w:rsidRPr="00051C2F" w:rsidRDefault="00E9226C"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72AC7F48" w14:textId="77777777" w:rsidR="002D5767" w:rsidRPr="00051C2F" w:rsidRDefault="002D5767"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9BDF7F" w14:textId="77777777" w:rsidR="00CC151E" w:rsidRPr="00051C2F" w:rsidRDefault="00CB46EE" w:rsidP="00FF489E">
      <w:pPr>
        <w:pStyle w:val="Heading4"/>
        <w:ind w:left="1440" w:hanging="1530"/>
      </w:pPr>
      <w:r>
        <w:t xml:space="preserve">  </w:t>
      </w:r>
      <w:r w:rsidR="00CC151E" w:rsidRPr="00051C2F">
        <w:t>Review Line</w:t>
      </w:r>
      <w:r w:rsidR="009F4653" w:rsidRPr="00051C2F">
        <w:t xml:space="preserve"> </w:t>
      </w:r>
    </w:p>
    <w:p w14:paraId="1CD9EC2C"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6F461013" w14:textId="77777777" w:rsidR="00CC151E" w:rsidRPr="00051C2F" w:rsidRDefault="00CC151E" w:rsidP="00CC151E">
      <w:pPr>
        <w:pStyle w:val="Paragraph3"/>
        <w:rPr>
          <w:i w:val="0"/>
          <w:vanish w:val="0"/>
          <w:color w:val="auto"/>
          <w:sz w:val="24"/>
        </w:rPr>
      </w:pPr>
    </w:p>
    <w:p w14:paraId="6DE39CAA"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E180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61EC782B"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47CAE93B"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OFF?: NO// </w:t>
      </w:r>
    </w:p>
    <w:p w14:paraId="4E624D95"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2C471C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648" w:name="_Toc311741153"/>
      <w:bookmarkStart w:id="649" w:name="_Toc311772659"/>
      <w:bookmarkStart w:id="650" w:name="_Toc311773538"/>
      <w:r w:rsidRPr="00051C2F">
        <w:rPr>
          <w:rFonts w:ascii="Courier New" w:hAnsi="Courier New" w:cs="Courier New"/>
          <w:color w:val="000000"/>
          <w:sz w:val="18"/>
          <w:szCs w:val="18"/>
        </w:rPr>
        <w:t>Select EEOB Line:  (1-2): 1</w:t>
      </w:r>
      <w:bookmarkEnd w:id="648"/>
      <w:bookmarkEnd w:id="649"/>
      <w:bookmarkEnd w:id="650"/>
    </w:p>
    <w:p w14:paraId="3F0DFC85"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169D4373"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19"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2A31510B"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FEEAAA" w14:textId="77777777" w:rsidR="00CC151E" w:rsidRPr="00FF489E" w:rsidRDefault="00CC151E" w:rsidP="00FF489E">
      <w:pPr>
        <w:pStyle w:val="Heading4"/>
        <w:numPr>
          <w:ilvl w:val="0"/>
          <w:numId w:val="0"/>
        </w:numPr>
      </w:pPr>
    </w:p>
    <w:p w14:paraId="0E7D432B" w14:textId="77777777" w:rsidR="00CC151E" w:rsidRPr="00051C2F" w:rsidRDefault="00CC151E" w:rsidP="00FF489E">
      <w:pPr>
        <w:pStyle w:val="Heading4"/>
        <w:ind w:left="1440" w:hanging="1530"/>
      </w:pPr>
      <w:r w:rsidRPr="00051C2F">
        <w:t>Verify</w:t>
      </w:r>
    </w:p>
    <w:p w14:paraId="76868011" w14:textId="77777777"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matches in the EEOB and in the AR package, the system will place a (V) next to the EEOB to indicate that all the criteria was automatically verified.</w:t>
      </w:r>
      <w:r w:rsidRPr="00051C2F">
        <w:rPr>
          <w:color w:val="000000"/>
        </w:rPr>
        <w:t xml:space="preserve"> Where the system indicator has not been automatically updated, this worklist action is manually used to mark EEOBs as verified.  In addition, 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 xml:space="preserve">Note that all the data shown on the worklist for the EEOB is </w:t>
      </w:r>
      <w:r w:rsidRPr="00051C2F">
        <w:lastRenderedPageBreak/>
        <w:t>taken from the claim in VistA.  You must use the report below to identify the discrepancies for unverified EEOBs.</w:t>
      </w:r>
    </w:p>
    <w:p w14:paraId="20EBF5E7" w14:textId="77777777" w:rsidR="00CC151E" w:rsidRPr="00051C2F" w:rsidRDefault="00CC151E" w:rsidP="0018629D">
      <w:pPr>
        <w:spacing w:after="120"/>
        <w:rPr>
          <w:color w:val="000000"/>
        </w:rPr>
      </w:pPr>
    </w:p>
    <w:p w14:paraId="17455DC9" w14:textId="77777777" w:rsidR="00CC151E" w:rsidRPr="00051C2F" w:rsidRDefault="00CC151E" w:rsidP="00D269CD">
      <w:pPr>
        <w:outlineLvl w:val="0"/>
        <w:rPr>
          <w:b/>
          <w:u w:val="single"/>
        </w:rPr>
      </w:pPr>
      <w:bookmarkStart w:id="651" w:name="_Toc311741159"/>
      <w:bookmarkStart w:id="652" w:name="_Toc311772665"/>
      <w:bookmarkStart w:id="653" w:name="_Toc311773544"/>
      <w:r w:rsidRPr="00051C2F">
        <w:rPr>
          <w:b/>
          <w:u w:val="single"/>
        </w:rPr>
        <w:t>Verify EEOB Manually</w:t>
      </w:r>
      <w:bookmarkEnd w:id="651"/>
      <w:bookmarkEnd w:id="652"/>
      <w:bookmarkEnd w:id="653"/>
      <w:r w:rsidRPr="00051C2F">
        <w:rPr>
          <w:b/>
          <w:u w:val="single"/>
        </w:rPr>
        <w:t xml:space="preserve"> </w:t>
      </w:r>
    </w:p>
    <w:p w14:paraId="17DBC715" w14:textId="77777777" w:rsidR="00CB46EE" w:rsidRPr="00051C2F" w:rsidRDefault="004C751D" w:rsidP="00CB46EE">
      <w:pPr>
        <w:pStyle w:val="Caption"/>
        <w:jc w:val="center"/>
        <w:rPr>
          <w:color w:val="000000"/>
          <w:sz w:val="22"/>
          <w:szCs w:val="22"/>
        </w:rPr>
      </w:pPr>
      <w:r w:rsidRPr="00331334">
        <w:rPr>
          <w:sz w:val="22"/>
          <w:szCs w:val="22"/>
        </w:rPr>
        <w:t>7 - Sample of EEOB with verification notification</w:t>
      </w:r>
    </w:p>
    <w:p w14:paraId="65711F15" w14:textId="77777777" w:rsidR="00CB46EE" w:rsidRDefault="00CB46EE" w:rsidP="00CC151E">
      <w:pPr>
        <w:spacing w:after="80"/>
        <w:ind w:left="720"/>
        <w:rPr>
          <w:b/>
          <w:color w:val="000000"/>
          <w:u w:val="single"/>
        </w:rPr>
      </w:pPr>
    </w:p>
    <w:p w14:paraId="3FC25A25" w14:textId="77777777" w:rsidR="00CB46EE" w:rsidRPr="00051C2F" w:rsidRDefault="00CB46EE" w:rsidP="00CB46EE">
      <w:pPr>
        <w:spacing w:after="80"/>
        <w:rPr>
          <w:b/>
          <w:color w:val="000000"/>
          <w:u w:val="single"/>
        </w:rPr>
      </w:pPr>
      <w:r w:rsidRPr="00051C2F">
        <w:rPr>
          <w:b/>
          <w:u w:val="single"/>
        </w:rPr>
        <w:t xml:space="preserve">Unverified Lines with Discrepancy Report     </w:t>
      </w:r>
    </w:p>
    <w:p w14:paraId="1E091E67" w14:textId="77777777" w:rsidR="00CC151E" w:rsidRPr="00CB46EE" w:rsidRDefault="000A2D39" w:rsidP="00CB46EE">
      <w:pPr>
        <w:pStyle w:val="Paragraph3"/>
        <w:ind w:left="0"/>
        <w:rPr>
          <w:vanish w:val="0"/>
        </w:rPr>
      </w:pPr>
      <w:r>
        <w:rPr>
          <w:noProof/>
          <w:vanish w:val="0"/>
        </w:rPr>
        <w:drawing>
          <wp:anchor distT="0" distB="0" distL="114300" distR="114300" simplePos="0" relativeHeight="251670016" behindDoc="1" locked="0" layoutInCell="1" allowOverlap="1" wp14:anchorId="1C74285C" wp14:editId="2F3D1948">
            <wp:simplePos x="0" y="0"/>
            <wp:positionH relativeFrom="character">
              <wp:posOffset>9525</wp:posOffset>
            </wp:positionH>
            <wp:positionV relativeFrom="line">
              <wp:posOffset>71120</wp:posOffset>
            </wp:positionV>
            <wp:extent cx="5984875" cy="986790"/>
            <wp:effectExtent l="19050" t="19050" r="15875" b="22860"/>
            <wp:wrapTight wrapText="bothSides">
              <wp:wrapPolygon edited="0">
                <wp:start x="-69" y="-417"/>
                <wp:lineTo x="-69" y="22100"/>
                <wp:lineTo x="21657" y="22100"/>
                <wp:lineTo x="21657" y="-417"/>
                <wp:lineTo x="-69" y="-417"/>
              </wp:wrapPolygon>
            </wp:wrapTight>
            <wp:docPr id="3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5984875" cy="986790"/>
                    </a:xfrm>
                    <a:prstGeom prst="rect">
                      <a:avLst/>
                    </a:prstGeom>
                    <a:noFill/>
                    <a:ln w="9525">
                      <a:solidFill>
                        <a:srgbClr val="000000"/>
                      </a:solidFill>
                      <a:miter lim="800000"/>
                      <a:headEnd/>
                      <a:tailEnd/>
                    </a:ln>
                  </pic:spPr>
                </pic:pic>
              </a:graphicData>
            </a:graphic>
          </wp:anchor>
        </w:drawing>
      </w:r>
      <w:r>
        <w:rPr>
          <w:i w:val="0"/>
          <w:noProof/>
          <w:vanish w:val="0"/>
        </w:rPr>
        <w:drawing>
          <wp:anchor distT="0" distB="0" distL="114300" distR="114300" simplePos="0" relativeHeight="251645440" behindDoc="0" locked="0" layoutInCell="1" allowOverlap="1" wp14:anchorId="55FF9A0D" wp14:editId="49C5B5B8">
            <wp:simplePos x="0" y="0"/>
            <wp:positionH relativeFrom="character">
              <wp:posOffset>0</wp:posOffset>
            </wp:positionH>
            <wp:positionV relativeFrom="line">
              <wp:posOffset>0</wp:posOffset>
            </wp:positionV>
            <wp:extent cx="5984875" cy="2524125"/>
            <wp:effectExtent l="19050" t="19050" r="15875" b="28575"/>
            <wp:wrapNone/>
            <wp:docPr id="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984875" cy="2524125"/>
                    </a:xfrm>
                    <a:prstGeom prst="rect">
                      <a:avLst/>
                    </a:prstGeom>
                    <a:noFill/>
                    <a:ln w="9525">
                      <a:solidFill>
                        <a:srgbClr val="000000"/>
                      </a:solidFill>
                      <a:miter lim="800000"/>
                      <a:headEnd/>
                      <a:tailEnd/>
                    </a:ln>
                  </pic:spPr>
                </pic:pic>
              </a:graphicData>
            </a:graphic>
          </wp:anchor>
        </w:drawing>
      </w:r>
    </w:p>
    <w:p w14:paraId="5EE00A8A" w14:textId="77777777" w:rsidR="00CC151E" w:rsidRPr="00051C2F" w:rsidRDefault="000A2D39" w:rsidP="00CC151E">
      <w:pPr>
        <w:rPr>
          <w:color w:val="000000"/>
        </w:rPr>
      </w:pPr>
      <w:r>
        <w:rPr>
          <w:noProof/>
        </w:rPr>
        <w:drawing>
          <wp:inline distT="0" distB="0" distL="0" distR="0" wp14:anchorId="40D93B3F" wp14:editId="68C2ACD6">
            <wp:extent cx="5857240" cy="2829560"/>
            <wp:effectExtent l="19050" t="19050" r="10160" b="2794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l="13315" t="12502" r="23540" b="49007"/>
                    <a:stretch>
                      <a:fillRect/>
                    </a:stretch>
                  </pic:blipFill>
                  <pic:spPr bwMode="auto">
                    <a:xfrm>
                      <a:off x="0" y="0"/>
                      <a:ext cx="5857240" cy="2829560"/>
                    </a:xfrm>
                    <a:prstGeom prst="rect">
                      <a:avLst/>
                    </a:prstGeom>
                    <a:noFill/>
                    <a:ln w="6350" cmpd="sng">
                      <a:solidFill>
                        <a:srgbClr val="000000"/>
                      </a:solidFill>
                      <a:miter lim="800000"/>
                      <a:headEnd/>
                      <a:tailEnd/>
                    </a:ln>
                    <a:effectLst/>
                  </pic:spPr>
                </pic:pic>
              </a:graphicData>
            </a:graphic>
          </wp:inline>
        </w:drawing>
      </w:r>
    </w:p>
    <w:p w14:paraId="54014804" w14:textId="77777777" w:rsidR="00CC151E" w:rsidRPr="00051C2F" w:rsidRDefault="00855604" w:rsidP="00855604">
      <w:pPr>
        <w:pStyle w:val="Caption"/>
        <w:jc w:val="center"/>
        <w:rPr>
          <w:sz w:val="22"/>
          <w:szCs w:val="22"/>
        </w:rPr>
      </w:pPr>
      <w:bookmarkStart w:id="654" w:name="_Toc311741161"/>
      <w:bookmarkStart w:id="655" w:name="_Toc311772667"/>
      <w:bookmarkStart w:id="656" w:name="_Toc311773546"/>
      <w:bookmarkStart w:id="657"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Report of Unverified with Discrepancies </w:t>
      </w:r>
      <w:r w:rsidRPr="00051C2F">
        <w:rPr>
          <w:sz w:val="22"/>
          <w:szCs w:val="22"/>
        </w:rPr>
        <w:t>O</w:t>
      </w:r>
      <w:r w:rsidR="00CC151E" w:rsidRPr="00051C2F">
        <w:rPr>
          <w:sz w:val="22"/>
          <w:szCs w:val="22"/>
        </w:rPr>
        <w:t>utput</w:t>
      </w:r>
      <w:bookmarkEnd w:id="654"/>
      <w:bookmarkEnd w:id="655"/>
      <w:bookmarkEnd w:id="656"/>
      <w:bookmarkEnd w:id="657"/>
    </w:p>
    <w:p w14:paraId="5034B345" w14:textId="77777777" w:rsidR="00F97821" w:rsidRDefault="00F97821" w:rsidP="002D7C2E">
      <w:pPr>
        <w:pStyle w:val="Heading3"/>
      </w:pPr>
    </w:p>
    <w:p w14:paraId="10CE3489" w14:textId="77777777" w:rsidR="004C751D" w:rsidRDefault="004C751D" w:rsidP="00E83CD3">
      <w:pPr>
        <w:pStyle w:val="Paragraph3"/>
      </w:pPr>
    </w:p>
    <w:p w14:paraId="51C236C6" w14:textId="77777777" w:rsidR="00F97821" w:rsidRDefault="00F97821">
      <w:pPr>
        <w:rPr>
          <w:rFonts w:ascii="Arial" w:hAnsi="Arial"/>
          <w:b/>
          <w:sz w:val="24"/>
        </w:rPr>
      </w:pPr>
      <w:r>
        <w:br w:type="page"/>
      </w:r>
    </w:p>
    <w:p w14:paraId="22BC1CF4" w14:textId="77777777" w:rsidR="009124A8" w:rsidRPr="003827AA" w:rsidRDefault="00485E91" w:rsidP="002D7C2E">
      <w:pPr>
        <w:pStyle w:val="Heading3"/>
      </w:pPr>
      <w:bookmarkStart w:id="658" w:name="_Toc461193563"/>
      <w:r w:rsidRPr="003827AA">
        <w:lastRenderedPageBreak/>
        <w:t>Change View</w:t>
      </w:r>
      <w:bookmarkEnd w:id="658"/>
    </w:p>
    <w:p w14:paraId="25AF7A02" w14:textId="77777777" w:rsidR="00485E91" w:rsidRPr="00051C2F" w:rsidRDefault="00485E91" w:rsidP="007B59B9">
      <w:pPr>
        <w:pStyle w:val="Paragraph4"/>
      </w:pPr>
      <w:r w:rsidRPr="003827AA">
        <w:t>The Change View action is used to customize the information displayed on the ERA worklist</w:t>
      </w:r>
      <w:r w:rsidR="0090100A" w:rsidRPr="003827AA">
        <w:t xml:space="preserve"> scratchpad</w:t>
      </w:r>
      <w:r w:rsidRPr="003827AA">
        <w:t>.  After answering the questions, the system gives the user the option to “SAVE” the selections as a “preferred view”.  The answ</w:t>
      </w:r>
      <w:r w:rsidRPr="00C1380E">
        <w:t>ers a</w:t>
      </w:r>
      <w:r w:rsidRPr="006533DB">
        <w:t xml:space="preserve">re used to filter the </w:t>
      </w:r>
      <w:r w:rsidR="0090100A" w:rsidRPr="006533DB">
        <w:t>scratchpad</w:t>
      </w:r>
      <w:r w:rsidRPr="006A621E">
        <w:t xml:space="preserve"> display to limit the entries that are included.</w:t>
      </w:r>
    </w:p>
    <w:p w14:paraId="57E86F80" w14:textId="77777777" w:rsidR="00485E91" w:rsidRPr="00051C2F" w:rsidRDefault="00485E91" w:rsidP="007B59B9">
      <w:pPr>
        <w:pStyle w:val="Paragraph4"/>
      </w:pPr>
      <w:r w:rsidRPr="003827AA">
        <w:t>The following options are available as filters.</w:t>
      </w:r>
    </w:p>
    <w:p w14:paraId="264536F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4859F5E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3E3B486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3566F91"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02CBB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544E149B"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5279521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34EA5F4"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239643EC"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56B86AD5"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7BE74CC2"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7378B771"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79226BC0"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388C8EC6"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34E1CAC"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66AEA4AF" w14:textId="77777777" w:rsidR="00485E91" w:rsidRPr="003827AA" w:rsidRDefault="00485E91" w:rsidP="00485E91">
      <w:pPr>
        <w:numPr>
          <w:ilvl w:val="0"/>
          <w:numId w:val="14"/>
        </w:numPr>
        <w:tabs>
          <w:tab w:val="num" w:pos="1080"/>
        </w:tabs>
        <w:spacing w:after="120" w:line="276" w:lineRule="auto"/>
        <w:ind w:left="1080"/>
        <w:rPr>
          <w:color w:val="000000"/>
        </w:rPr>
      </w:pPr>
      <w:r w:rsidRPr="006533DB">
        <w:rPr>
          <w:color w:val="000000"/>
        </w:rPr>
        <w:t>A   ALL – Display all EEOBS, both posted and un</w:t>
      </w:r>
      <w:r w:rsidRPr="003827AA">
        <w:rPr>
          <w:color w:val="000000"/>
        </w:rPr>
        <w:t>posted</w:t>
      </w:r>
    </w:p>
    <w:p w14:paraId="335887E3" w14:textId="77777777" w:rsidR="00CC151E" w:rsidRPr="00051C2F" w:rsidRDefault="00CC151E" w:rsidP="002D7C2E">
      <w:pPr>
        <w:pStyle w:val="Heading3"/>
      </w:pPr>
      <w:bookmarkStart w:id="659" w:name="_Toc295353084"/>
      <w:bookmarkStart w:id="660" w:name="_Toc311741162"/>
      <w:bookmarkStart w:id="661" w:name="_Toc311773547"/>
      <w:bookmarkStart w:id="662" w:name="_Toc461193564"/>
      <w:bookmarkStart w:id="663" w:name="_Toc269910933"/>
      <w:r w:rsidRPr="00051C2F">
        <w:t>Research Menu Actions</w:t>
      </w:r>
      <w:bookmarkEnd w:id="659"/>
      <w:bookmarkEnd w:id="660"/>
      <w:bookmarkEnd w:id="661"/>
      <w:bookmarkEnd w:id="662"/>
      <w:r w:rsidR="005D5352" w:rsidRPr="00051C2F">
        <w:t xml:space="preserve"> </w:t>
      </w:r>
      <w:bookmarkEnd w:id="663"/>
    </w:p>
    <w:p w14:paraId="6661CE41"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26"/>
        <w:gridCol w:w="7590"/>
      </w:tblGrid>
      <w:tr w:rsidR="00AA2296" w:rsidRPr="00051C2F" w14:paraId="6312752B" w14:textId="77777777" w:rsidTr="00CC151E">
        <w:tc>
          <w:tcPr>
            <w:tcW w:w="0" w:type="auto"/>
          </w:tcPr>
          <w:p w14:paraId="17D9FE97" w14:textId="77777777" w:rsidR="00AA2296" w:rsidRPr="00051C2F" w:rsidRDefault="00AA2296" w:rsidP="00CC151E">
            <w:pPr>
              <w:pStyle w:val="BodyText"/>
              <w:rPr>
                <w:b/>
                <w:color w:val="000000"/>
              </w:rPr>
            </w:pPr>
            <w:r w:rsidRPr="00051C2F">
              <w:rPr>
                <w:b/>
                <w:color w:val="000000"/>
              </w:rPr>
              <w:t>Action</w:t>
            </w:r>
          </w:p>
        </w:tc>
        <w:tc>
          <w:tcPr>
            <w:tcW w:w="0" w:type="auto"/>
          </w:tcPr>
          <w:p w14:paraId="2108A0ED" w14:textId="77777777" w:rsidR="00AA2296" w:rsidRPr="00051C2F" w:rsidRDefault="00AA2296" w:rsidP="00CC151E">
            <w:pPr>
              <w:pStyle w:val="BodyText"/>
              <w:rPr>
                <w:b/>
                <w:color w:val="000000"/>
              </w:rPr>
            </w:pPr>
            <w:r w:rsidRPr="00051C2F">
              <w:rPr>
                <w:b/>
                <w:color w:val="000000"/>
              </w:rPr>
              <w:t>Description</w:t>
            </w:r>
          </w:p>
        </w:tc>
      </w:tr>
      <w:tr w:rsidR="00CC151E" w:rsidRPr="00051C2F" w14:paraId="72C7DF3D" w14:textId="77777777" w:rsidTr="00CC151E">
        <w:tc>
          <w:tcPr>
            <w:tcW w:w="0" w:type="auto"/>
          </w:tcPr>
          <w:p w14:paraId="49278A17" w14:textId="77777777" w:rsidR="00CC151E" w:rsidRPr="00051C2F" w:rsidRDefault="00CC151E" w:rsidP="00CC151E">
            <w:pPr>
              <w:pStyle w:val="BodyText"/>
              <w:rPr>
                <w:color w:val="000000"/>
              </w:rPr>
            </w:pPr>
            <w:r w:rsidRPr="00051C2F">
              <w:rPr>
                <w:color w:val="000000"/>
              </w:rPr>
              <w:t>Full Account Profile</w:t>
            </w:r>
          </w:p>
        </w:tc>
        <w:tc>
          <w:tcPr>
            <w:tcW w:w="0" w:type="auto"/>
          </w:tcPr>
          <w:p w14:paraId="0CE97205"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CC151E" w:rsidRPr="00051C2F" w14:paraId="77884B69" w14:textId="77777777" w:rsidTr="00CC151E">
        <w:tc>
          <w:tcPr>
            <w:tcW w:w="0" w:type="auto"/>
          </w:tcPr>
          <w:p w14:paraId="78CC148D" w14:textId="77777777" w:rsidR="00CC151E" w:rsidRPr="00051C2F" w:rsidRDefault="003D6E4E" w:rsidP="00CC151E">
            <w:pPr>
              <w:pStyle w:val="BodyText"/>
              <w:rPr>
                <w:color w:val="000000"/>
              </w:rPr>
            </w:pPr>
            <w:r w:rsidRPr="00051C2F">
              <w:rPr>
                <w:color w:val="000000"/>
              </w:rPr>
              <w:t>Admin Cost Adj</w:t>
            </w:r>
          </w:p>
        </w:tc>
        <w:tc>
          <w:tcPr>
            <w:tcW w:w="0" w:type="auto"/>
          </w:tcPr>
          <w:p w14:paraId="483D6CEB" w14:textId="77777777" w:rsidR="00CC151E" w:rsidRPr="00051C2F" w:rsidRDefault="00E241FF" w:rsidP="00CC151E">
            <w:pPr>
              <w:pStyle w:val="BodyText"/>
            </w:pPr>
            <w:r w:rsidRPr="00051C2F">
              <w:t>This option has not changed it has just been added to the research menu</w:t>
            </w:r>
          </w:p>
        </w:tc>
      </w:tr>
      <w:tr w:rsidR="00CC151E" w:rsidRPr="00051C2F" w14:paraId="04892889" w14:textId="77777777" w:rsidTr="00CC151E">
        <w:tc>
          <w:tcPr>
            <w:tcW w:w="0" w:type="auto"/>
          </w:tcPr>
          <w:p w14:paraId="42C1E565" w14:textId="77777777" w:rsidR="00CC151E" w:rsidRPr="00051C2F" w:rsidRDefault="00CC151E" w:rsidP="00CC151E">
            <w:pPr>
              <w:pStyle w:val="BodyText"/>
              <w:rPr>
                <w:color w:val="000000"/>
              </w:rPr>
            </w:pPr>
            <w:r w:rsidRPr="00051C2F">
              <w:rPr>
                <w:color w:val="000000"/>
              </w:rPr>
              <w:t>TPJI</w:t>
            </w:r>
          </w:p>
        </w:tc>
        <w:tc>
          <w:tcPr>
            <w:tcW w:w="0" w:type="auto"/>
          </w:tcPr>
          <w:p w14:paraId="238A1D0C" w14:textId="77777777" w:rsidR="00CC151E" w:rsidRPr="00051C2F" w:rsidRDefault="00DA40B7" w:rsidP="00CC151E">
            <w:pPr>
              <w:pStyle w:val="BodyText"/>
            </w:pPr>
            <w:r w:rsidRPr="00051C2F">
              <w:t>Comment History will display contact information if provided</w:t>
            </w:r>
          </w:p>
        </w:tc>
      </w:tr>
      <w:tr w:rsidR="00CC151E" w:rsidRPr="00051C2F" w14:paraId="3F3C1D8D" w14:textId="77777777" w:rsidTr="00CC151E">
        <w:tc>
          <w:tcPr>
            <w:tcW w:w="0" w:type="auto"/>
          </w:tcPr>
          <w:p w14:paraId="1CE4B4B6" w14:textId="77777777" w:rsidR="00CC151E" w:rsidRPr="00051C2F" w:rsidRDefault="00CC151E" w:rsidP="00CC151E">
            <w:pPr>
              <w:pStyle w:val="BodyText"/>
              <w:rPr>
                <w:color w:val="000000"/>
              </w:rPr>
            </w:pPr>
            <w:r w:rsidRPr="00051C2F">
              <w:rPr>
                <w:color w:val="000000"/>
              </w:rPr>
              <w:t>Bill Comment Log</w:t>
            </w:r>
          </w:p>
        </w:tc>
        <w:tc>
          <w:tcPr>
            <w:tcW w:w="0" w:type="auto"/>
          </w:tcPr>
          <w:p w14:paraId="0CF572A7" w14:textId="77777777" w:rsidR="00CC151E" w:rsidRPr="00051C2F" w:rsidRDefault="00CC151E" w:rsidP="00CC151E">
            <w:pPr>
              <w:pStyle w:val="BodyText"/>
              <w:rPr>
                <w:color w:val="000000"/>
              </w:rPr>
            </w:pPr>
            <w:r w:rsidRPr="00051C2F">
              <w:rPr>
                <w:color w:val="000000"/>
              </w:rPr>
              <w:t xml:space="preserve">Allows user to document any necessary and pertinent information on a </w:t>
            </w:r>
            <w:r w:rsidR="006451C7" w:rsidRPr="00051C2F">
              <w:rPr>
                <w:color w:val="000000"/>
              </w:rPr>
              <w:t>3</w:t>
            </w:r>
            <w:r w:rsidR="006451C7" w:rsidRPr="00051C2F">
              <w:rPr>
                <w:color w:val="000000"/>
                <w:vertAlign w:val="superscript"/>
              </w:rPr>
              <w:t>rd</w:t>
            </w:r>
            <w:r w:rsidR="001D2CA7" w:rsidRPr="00051C2F">
              <w:rPr>
                <w:color w:val="000000"/>
              </w:rPr>
              <w:t xml:space="preserve"> party bill</w:t>
            </w:r>
            <w:r w:rsidRPr="00051C2F">
              <w:rPr>
                <w:color w:val="000000"/>
              </w:rPr>
              <w:t>.</w:t>
            </w:r>
          </w:p>
        </w:tc>
      </w:tr>
      <w:tr w:rsidR="00CC151E" w:rsidRPr="00051C2F" w14:paraId="72DA467A" w14:textId="77777777" w:rsidTr="00CC151E">
        <w:tc>
          <w:tcPr>
            <w:tcW w:w="0" w:type="auto"/>
          </w:tcPr>
          <w:p w14:paraId="00467C80" w14:textId="77777777" w:rsidR="00CC151E" w:rsidRPr="00051C2F" w:rsidRDefault="00855604" w:rsidP="00CC151E">
            <w:pPr>
              <w:pStyle w:val="BodyText"/>
              <w:rPr>
                <w:color w:val="000000"/>
              </w:rPr>
            </w:pPr>
            <w:r w:rsidRPr="00051C2F">
              <w:rPr>
                <w:color w:val="000000"/>
              </w:rPr>
              <w:t>Re</w:t>
            </w:r>
            <w:r w:rsidR="00582239">
              <w:rPr>
                <w:color w:val="000000"/>
              </w:rPr>
              <w:t xml:space="preserve"> </w:t>
            </w:r>
            <w:r w:rsidR="00CC151E" w:rsidRPr="00051C2F">
              <w:rPr>
                <w:color w:val="000000"/>
              </w:rPr>
              <w:t>establish Bill</w:t>
            </w:r>
          </w:p>
        </w:tc>
        <w:tc>
          <w:tcPr>
            <w:tcW w:w="0" w:type="auto"/>
          </w:tcPr>
          <w:p w14:paraId="2B22D88C" w14:textId="77777777" w:rsidR="00CC151E" w:rsidRPr="00051C2F" w:rsidRDefault="00CC151E" w:rsidP="00CC151E">
            <w:pPr>
              <w:pStyle w:val="BodyText"/>
              <w:rPr>
                <w:color w:val="000000"/>
              </w:rPr>
            </w:pPr>
            <w:r w:rsidRPr="00051C2F">
              <w:rPr>
                <w:color w:val="000000"/>
              </w:rPr>
              <w:t xml:space="preserve">Provides the capability to re-establish a bill for the specific site.  </w:t>
            </w:r>
          </w:p>
        </w:tc>
      </w:tr>
      <w:tr w:rsidR="00CC151E" w:rsidRPr="00051C2F" w14:paraId="5EF9DD25" w14:textId="77777777" w:rsidTr="00CC151E">
        <w:tc>
          <w:tcPr>
            <w:tcW w:w="0" w:type="auto"/>
          </w:tcPr>
          <w:p w14:paraId="3ACEB9D2" w14:textId="77777777" w:rsidR="00CC151E" w:rsidRPr="00051C2F" w:rsidRDefault="00CC151E" w:rsidP="00CC151E">
            <w:pPr>
              <w:pStyle w:val="BodyText"/>
              <w:rPr>
                <w:color w:val="000000"/>
              </w:rPr>
            </w:pPr>
            <w:r w:rsidRPr="00051C2F">
              <w:rPr>
                <w:color w:val="000000"/>
              </w:rPr>
              <w:t>View/Print EEOB</w:t>
            </w:r>
          </w:p>
        </w:tc>
        <w:tc>
          <w:tcPr>
            <w:tcW w:w="0" w:type="auto"/>
          </w:tcPr>
          <w:p w14:paraId="27BB7EBD" w14:textId="77777777" w:rsidR="00CC151E" w:rsidRPr="00051C2F" w:rsidRDefault="00CC151E" w:rsidP="00CC151E">
            <w:pPr>
              <w:pStyle w:val="BodyText"/>
              <w:rPr>
                <w:color w:val="000000"/>
              </w:rPr>
            </w:pPr>
            <w:r w:rsidRPr="00051C2F">
              <w:rPr>
                <w:color w:val="000000"/>
              </w:rPr>
              <w:t>Used to display/print the detail received on the ERA for a selected line.</w:t>
            </w:r>
          </w:p>
        </w:tc>
      </w:tr>
      <w:tr w:rsidR="00CC151E" w:rsidRPr="00051C2F" w14:paraId="2A0DAE50" w14:textId="77777777" w:rsidTr="00CC151E">
        <w:tc>
          <w:tcPr>
            <w:tcW w:w="0" w:type="auto"/>
          </w:tcPr>
          <w:p w14:paraId="32A5AF08" w14:textId="77777777" w:rsidR="00CC151E" w:rsidRPr="00051C2F" w:rsidRDefault="00CC151E" w:rsidP="00CC151E">
            <w:pPr>
              <w:pStyle w:val="BodyText"/>
              <w:rPr>
                <w:color w:val="000000"/>
              </w:rPr>
            </w:pPr>
            <w:r w:rsidRPr="00051C2F">
              <w:rPr>
                <w:color w:val="000000"/>
              </w:rPr>
              <w:t>Review Line</w:t>
            </w:r>
          </w:p>
        </w:tc>
        <w:tc>
          <w:tcPr>
            <w:tcW w:w="0" w:type="auto"/>
          </w:tcPr>
          <w:p w14:paraId="1938908A" w14:textId="77777777" w:rsidR="00CC151E" w:rsidRPr="00051C2F" w:rsidRDefault="00CC151E"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69E50508" w14:textId="77777777" w:rsidR="009124A8" w:rsidRPr="00051C2F" w:rsidRDefault="009124A8" w:rsidP="009124A8">
      <w:pPr>
        <w:spacing w:after="120"/>
      </w:pPr>
    </w:p>
    <w:p w14:paraId="7DA9CAB9" w14:textId="71A1B3AC" w:rsidR="004C751D" w:rsidRDefault="00A44385" w:rsidP="00E83CD3">
      <w:pPr>
        <w:pStyle w:val="Heading4"/>
        <w:numPr>
          <w:ilvl w:val="0"/>
          <w:numId w:val="0"/>
        </w:numPr>
      </w:pPr>
      <w:r>
        <w:lastRenderedPageBreak/>
        <w:t xml:space="preserve"> </w:t>
      </w:r>
      <w:r w:rsidR="00C83F09" w:rsidRPr="00051C2F">
        <w:t>Comment History Screen of TPJI</w:t>
      </w:r>
    </w:p>
    <w:p w14:paraId="3CEC729E" w14:textId="77777777" w:rsidR="00DC4685" w:rsidRPr="00051C2F" w:rsidRDefault="00DC4685" w:rsidP="00DC4685">
      <w:pPr>
        <w:pStyle w:val="BodyText"/>
      </w:pPr>
      <w:r w:rsidRPr="00051C2F">
        <w:t>The Comments History screen of the Third Party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5876745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535A528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Subsc ID: 520372456    </w:t>
      </w:r>
    </w:p>
    <w:p w14:paraId="4B1CB08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Orig Amt: 4.49       Balance Due: 0.00      </w:t>
      </w:r>
    </w:p>
    <w:p w14:paraId="26AC05D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0685C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2E9E388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06EA71C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B1C7D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3EF9CCB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102F14B2"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7939BB7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36D8C288"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34ABA53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37EDDF3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3B99D9B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1842F27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5B5B972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3C3165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E3D4A58"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2059EF08"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3533D05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1FCB4E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5597075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E02489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58A6849E" w14:textId="77777777" w:rsidR="00DC4685" w:rsidRPr="00051C2F" w:rsidRDefault="00DC4685" w:rsidP="009124A8">
      <w:pPr>
        <w:spacing w:after="120"/>
      </w:pPr>
    </w:p>
    <w:p w14:paraId="492052EA"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7819B957" w14:textId="77777777" w:rsidR="00C83F09" w:rsidRPr="00051C2F" w:rsidRDefault="00C83F09" w:rsidP="00906BDF">
      <w:pPr>
        <w:pStyle w:val="NoSpacing"/>
        <w:rPr>
          <w:rFonts w:ascii="Courier New" w:hAnsi="Courier New" w:cs="Courier New"/>
          <w:i/>
          <w:sz w:val="18"/>
          <w:szCs w:val="18"/>
        </w:rPr>
      </w:pPr>
    </w:p>
    <w:p w14:paraId="0DE832B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FEF91D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K4004JU   ZELE,ELI R  Z9854           DOB: 12/08/44   Subsc ID: SUBSC ID 587893</w:t>
      </w:r>
    </w:p>
    <w:p w14:paraId="44BAD7B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Orig Amt: 177.72</w:t>
      </w:r>
    </w:p>
    <w:p w14:paraId="4EF390C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71060CB0"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4" w:name="_Toc311741173"/>
      <w:bookmarkStart w:id="665" w:name="_Toc311772678"/>
      <w:bookmarkStart w:id="666" w:name="_Toc311773558"/>
      <w:r w:rsidRPr="00051C2F">
        <w:rPr>
          <w:rFonts w:ascii="Courier New" w:hAnsi="Courier New" w:cs="Courier New"/>
          <w:sz w:val="18"/>
          <w:szCs w:val="18"/>
        </w:rPr>
        <w:t>G2 830148494</w:t>
      </w:r>
      <w:bookmarkEnd w:id="664"/>
      <w:bookmarkEnd w:id="665"/>
      <w:bookmarkEnd w:id="666"/>
      <w:r w:rsidRPr="00051C2F">
        <w:rPr>
          <w:rFonts w:ascii="Courier New" w:hAnsi="Courier New" w:cs="Courier New"/>
          <w:sz w:val="18"/>
          <w:szCs w:val="18"/>
        </w:rPr>
        <w:t xml:space="preserve">    </w:t>
      </w:r>
    </w:p>
    <w:p w14:paraId="1021B972"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78D4077A"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2FD4F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3B092B0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69C52AD2"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4C08B4B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509EF6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6932263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From Dt:                                        Svc To Dt:                 </w:t>
      </w:r>
    </w:p>
    <w:p w14:paraId="43F1307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16DC7A28"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67" w:name="_Toc311741174"/>
      <w:bookmarkStart w:id="668" w:name="_Toc311772679"/>
      <w:bookmarkStart w:id="669" w:name="_Toc311773559"/>
      <w:r w:rsidRPr="00051C2F">
        <w:rPr>
          <w:rFonts w:ascii="Courier New" w:hAnsi="Courier New" w:cs="Courier New"/>
          <w:sz w:val="18"/>
          <w:szCs w:val="18"/>
        </w:rPr>
        <w:t>ERA #: 12</w:t>
      </w:r>
      <w:bookmarkEnd w:id="667"/>
      <w:bookmarkEnd w:id="668"/>
      <w:bookmarkEnd w:id="669"/>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234703DC"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0" w:name="_Toc311741175"/>
      <w:bookmarkStart w:id="671" w:name="_Toc311772680"/>
      <w:bookmarkStart w:id="672" w:name="_Toc311773560"/>
      <w:r w:rsidRPr="00051C2F">
        <w:rPr>
          <w:rFonts w:ascii="Courier New" w:hAnsi="Courier New" w:cs="Courier New"/>
          <w:sz w:val="18"/>
          <w:szCs w:val="18"/>
        </w:rPr>
        <w:t>Trace #: 804001620000025</w:t>
      </w:r>
      <w:bookmarkEnd w:id="670"/>
      <w:bookmarkEnd w:id="671"/>
      <w:bookmarkEnd w:id="672"/>
      <w:r w:rsidRPr="00051C2F">
        <w:rPr>
          <w:rFonts w:ascii="Courier New" w:hAnsi="Courier New" w:cs="Courier New"/>
          <w:sz w:val="18"/>
          <w:szCs w:val="18"/>
        </w:rPr>
        <w:t xml:space="preserve">                                                   </w:t>
      </w:r>
    </w:p>
    <w:p w14:paraId="766BD2A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17D58AA"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60BF3F4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23EC937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45E206E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0B30DC5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6C819D1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09709050" w14:textId="5BBE58B9"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1185B8D3" w14:textId="77777777" w:rsidR="00CC151E" w:rsidRPr="00051C2F" w:rsidRDefault="00CC151E" w:rsidP="002D7C2E">
      <w:pPr>
        <w:pStyle w:val="Heading3"/>
      </w:pPr>
      <w:bookmarkStart w:id="673" w:name="_Toc295353085"/>
      <w:bookmarkStart w:id="674" w:name="_Toc311741176"/>
      <w:bookmarkStart w:id="675" w:name="_Toc311773561"/>
      <w:bookmarkStart w:id="676" w:name="_Toc461193565"/>
      <w:bookmarkStart w:id="677" w:name="_Toc269910934"/>
      <w:r w:rsidRPr="00051C2F">
        <w:lastRenderedPageBreak/>
        <w:t>Example of processing a Paper Check and ERA</w:t>
      </w:r>
      <w:bookmarkEnd w:id="673"/>
      <w:bookmarkEnd w:id="674"/>
      <w:bookmarkEnd w:id="675"/>
      <w:bookmarkEnd w:id="676"/>
      <w:r w:rsidR="00B25A43" w:rsidRPr="00051C2F">
        <w:t xml:space="preserve"> </w:t>
      </w:r>
      <w:bookmarkEnd w:id="677"/>
    </w:p>
    <w:p w14:paraId="52103152" w14:textId="77777777" w:rsidR="00CC151E" w:rsidRPr="00051C2F" w:rsidRDefault="00CC151E" w:rsidP="00CC151E">
      <w:pPr>
        <w:pStyle w:val="BodyText"/>
        <w:rPr>
          <w:color w:val="000000"/>
        </w:rPr>
      </w:pPr>
      <w:r w:rsidRPr="00051C2F">
        <w:rPr>
          <w:color w:val="000000"/>
        </w:rPr>
        <w:t xml:space="preserve">VAMC received a paper check from </w:t>
      </w:r>
      <w:r w:rsidR="00CC737B" w:rsidRPr="00051C2F">
        <w:rPr>
          <w:color w:val="000000"/>
        </w:rPr>
        <w:t>IBinsurance Company One</w:t>
      </w:r>
      <w:r w:rsidRPr="00051C2F">
        <w:rPr>
          <w:color w:val="000000"/>
        </w:rPr>
        <w:t xml:space="preserve">, a payer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5240F93E" w14:textId="77777777" w:rsidR="001C69A8" w:rsidRPr="00051C2F" w:rsidRDefault="001C69A8" w:rsidP="00CC151E">
      <w:pPr>
        <w:pStyle w:val="BodyText"/>
        <w:rPr>
          <w:color w:val="000000"/>
        </w:rPr>
      </w:pPr>
    </w:p>
    <w:p w14:paraId="21A6B34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338E9B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78" w:name="_Toc311741177"/>
      <w:bookmarkStart w:id="679" w:name="_Toc311772681"/>
      <w:bookmarkStart w:id="680"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678"/>
      <w:bookmarkEnd w:id="679"/>
      <w:bookmarkEnd w:id="680"/>
    </w:p>
    <w:p w14:paraId="096ABE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5F0A48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8F04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A4A9B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1" w:name="_Toc311741178"/>
      <w:bookmarkStart w:id="682" w:name="_Toc311772682"/>
      <w:bookmarkStart w:id="683" w:name="_Toc311773563"/>
      <w:r w:rsidRPr="00051C2F">
        <w:rPr>
          <w:rFonts w:ascii="Courier New" w:hAnsi="Courier New" w:cs="Courier New"/>
          <w:sz w:val="18"/>
          <w:szCs w:val="18"/>
        </w:rPr>
        <w:t>ERA POSTING STATUS: UNPOSTED//</w:t>
      </w:r>
      <w:bookmarkEnd w:id="681"/>
      <w:bookmarkEnd w:id="682"/>
      <w:bookmarkEnd w:id="683"/>
      <w:r w:rsidRPr="00051C2F">
        <w:rPr>
          <w:rFonts w:ascii="Courier New" w:hAnsi="Courier New" w:cs="Courier New"/>
          <w:sz w:val="18"/>
          <w:szCs w:val="18"/>
        </w:rPr>
        <w:t xml:space="preserve"> </w:t>
      </w:r>
    </w:p>
    <w:p w14:paraId="751047C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C9E2C6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4" w:name="_Toc311741179"/>
      <w:bookmarkStart w:id="685" w:name="_Toc311772683"/>
      <w:bookmarkStart w:id="686"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684"/>
      <w:bookmarkEnd w:id="685"/>
      <w:bookmarkEnd w:id="686"/>
    </w:p>
    <w:p w14:paraId="2B1B461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5D8B5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87" w:name="_Toc311741180"/>
      <w:bookmarkStart w:id="688" w:name="_Toc311772684"/>
      <w:bookmarkStart w:id="689" w:name="_Toc311773565"/>
      <w:r w:rsidRPr="00051C2F">
        <w:rPr>
          <w:rFonts w:ascii="Courier New" w:hAnsi="Courier New" w:cs="Courier New"/>
          <w:sz w:val="18"/>
          <w:szCs w:val="18"/>
        </w:rPr>
        <w:t>LIMIT THE SELECTION TO A DATE RANGE WHEN THE ERA WAS RECEIVED?: NO//</w:t>
      </w:r>
      <w:bookmarkEnd w:id="687"/>
      <w:bookmarkEnd w:id="688"/>
      <w:bookmarkEnd w:id="689"/>
      <w:r w:rsidRPr="00051C2F">
        <w:rPr>
          <w:rFonts w:ascii="Courier New" w:hAnsi="Courier New" w:cs="Courier New"/>
          <w:sz w:val="18"/>
          <w:szCs w:val="18"/>
        </w:rPr>
        <w:t xml:space="preserve"> </w:t>
      </w:r>
    </w:p>
    <w:p w14:paraId="2FB698E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B141CF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r w:rsidR="00CC737B" w:rsidRPr="00051C2F">
        <w:rPr>
          <w:rFonts w:ascii="Courier New" w:hAnsi="Courier New" w:cs="Courier New"/>
          <w:sz w:val="18"/>
          <w:szCs w:val="18"/>
        </w:rPr>
        <w:t>IBinsurance Company One</w:t>
      </w:r>
      <w:r w:rsidRPr="00051C2F">
        <w:rPr>
          <w:rFonts w:ascii="Courier New" w:hAnsi="Courier New" w:cs="Courier New"/>
          <w:sz w:val="18"/>
          <w:szCs w:val="18"/>
        </w:rPr>
        <w:t xml:space="preserve">  UNMATCHED  </w:t>
      </w:r>
    </w:p>
    <w:p w14:paraId="1DA854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DBE766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D07D2B" w14:textId="77777777" w:rsidR="00CC151E"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F5EC638" w14:textId="77777777" w:rsidR="00855604" w:rsidRPr="00051C2F" w:rsidRDefault="00855604" w:rsidP="00CC151E">
      <w:pPr>
        <w:pStyle w:val="BodyText"/>
        <w:spacing w:before="120"/>
        <w:rPr>
          <w:color w:val="000000"/>
        </w:rPr>
      </w:pPr>
    </w:p>
    <w:p w14:paraId="01E725E5" w14:textId="77777777" w:rsidR="00855604" w:rsidRPr="00051C2F" w:rsidRDefault="00855604" w:rsidP="00CC151E">
      <w:pPr>
        <w:pStyle w:val="BodyText"/>
        <w:spacing w:before="120"/>
        <w:rPr>
          <w:color w:val="000000"/>
        </w:rPr>
      </w:pPr>
    </w:p>
    <w:p w14:paraId="1BA5639D" w14:textId="77777777" w:rsidR="00855604" w:rsidRPr="00051C2F" w:rsidRDefault="00855604" w:rsidP="00CC151E">
      <w:pPr>
        <w:pStyle w:val="BodyText"/>
        <w:spacing w:before="120"/>
        <w:rPr>
          <w:color w:val="000000"/>
        </w:rPr>
      </w:pPr>
    </w:p>
    <w:p w14:paraId="32EB31F7"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03E8967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CE217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0" w:name="_Toc311741181"/>
      <w:bookmarkStart w:id="691" w:name="_Toc311772685"/>
      <w:bookmarkStart w:id="692" w:name="_Toc311773566"/>
      <w:r w:rsidRPr="00051C2F">
        <w:rPr>
          <w:rFonts w:ascii="Courier New" w:hAnsi="Courier New" w:cs="Courier New"/>
          <w:sz w:val="18"/>
          <w:szCs w:val="18"/>
        </w:rPr>
        <w:t>NO WORKLIST SCRATCH PAD ENTRY EXISTS FOR THIS ERA</w:t>
      </w:r>
      <w:bookmarkEnd w:id="690"/>
      <w:bookmarkEnd w:id="691"/>
      <w:bookmarkEnd w:id="692"/>
    </w:p>
    <w:p w14:paraId="58A768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3" w:name="_Toc311741182"/>
      <w:bookmarkStart w:id="694" w:name="_Toc311772686"/>
      <w:bookmarkStart w:id="695" w:name="_Toc311773567"/>
      <w:r w:rsidRPr="00051C2F">
        <w:rPr>
          <w:rFonts w:ascii="Courier New" w:hAnsi="Courier New" w:cs="Courier New"/>
          <w:sz w:val="18"/>
          <w:szCs w:val="18"/>
        </w:rPr>
        <w:t xml:space="preserve">DO YOU WANT TO CREATE ONE NOW?: NO// </w:t>
      </w:r>
      <w:r w:rsidRPr="00051C2F">
        <w:rPr>
          <w:rFonts w:ascii="Courier New" w:hAnsi="Courier New" w:cs="Courier New"/>
          <w:b/>
          <w:bCs/>
          <w:sz w:val="18"/>
          <w:szCs w:val="18"/>
        </w:rPr>
        <w:t>YES</w:t>
      </w:r>
      <w:bookmarkEnd w:id="693"/>
      <w:bookmarkEnd w:id="694"/>
      <w:bookmarkEnd w:id="695"/>
    </w:p>
    <w:p w14:paraId="296CAA1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6D70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6" w:name="_Toc311741183"/>
      <w:bookmarkStart w:id="697" w:name="_Toc311772687"/>
      <w:bookmarkStart w:id="698" w:name="_Toc311773568"/>
      <w:r w:rsidRPr="00051C2F">
        <w:rPr>
          <w:rFonts w:ascii="Courier New" w:hAnsi="Courier New" w:cs="Courier New"/>
          <w:sz w:val="18"/>
          <w:szCs w:val="18"/>
        </w:rPr>
        <w:t>NO PAYMENT METHOD CODE REPORTED</w:t>
      </w:r>
      <w:bookmarkEnd w:id="696"/>
      <w:bookmarkEnd w:id="697"/>
      <w:bookmarkEnd w:id="698"/>
    </w:p>
    <w:p w14:paraId="0F330B3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43271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4031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699" w:name="_Toc311741184"/>
      <w:bookmarkStart w:id="700" w:name="_Toc311772688"/>
      <w:bookmarkStart w:id="701" w:name="_Toc311773569"/>
      <w:r w:rsidRPr="00051C2F">
        <w:rPr>
          <w:rFonts w:ascii="Courier New" w:hAnsi="Courier New" w:cs="Courier New"/>
          <w:sz w:val="18"/>
          <w:szCs w:val="18"/>
        </w:rPr>
        <w:t>THIS ERA DOES NOT HAVE A MATCHING EFT</w:t>
      </w:r>
      <w:bookmarkEnd w:id="699"/>
      <w:bookmarkEnd w:id="700"/>
      <w:bookmarkEnd w:id="701"/>
    </w:p>
    <w:p w14:paraId="2CCAA8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75AC3E8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E8A91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2" w:name="_Toc311741185"/>
      <w:bookmarkStart w:id="703" w:name="_Toc311772689"/>
      <w:bookmarkStart w:id="704"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702"/>
      <w:bookmarkEnd w:id="703"/>
      <w:bookmarkEnd w:id="704"/>
    </w:p>
    <w:p w14:paraId="57AB0F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87E73F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5" w:name="_Toc311741186"/>
      <w:bookmarkStart w:id="706" w:name="_Toc311772690"/>
      <w:bookmarkStart w:id="707"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r w:rsidR="00CC737B" w:rsidRPr="00051C2F">
        <w:rPr>
          <w:rFonts w:ascii="Courier New" w:hAnsi="Courier New" w:cs="Courier New"/>
          <w:b/>
          <w:bCs/>
          <w:sz w:val="18"/>
          <w:szCs w:val="18"/>
        </w:rPr>
        <w:t>IBinsurance Company One</w:t>
      </w:r>
      <w:bookmarkEnd w:id="705"/>
      <w:bookmarkEnd w:id="706"/>
      <w:bookmarkEnd w:id="707"/>
    </w:p>
    <w:p w14:paraId="0634D6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2715E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08" w:name="_Toc311741187"/>
      <w:bookmarkStart w:id="709" w:name="_Toc311772691"/>
      <w:bookmarkStart w:id="710"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708"/>
      <w:bookmarkEnd w:id="709"/>
      <w:bookmarkEnd w:id="710"/>
    </w:p>
    <w:p w14:paraId="5A7FE86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CORRECT?: YES// </w:t>
      </w:r>
      <w:r w:rsidRPr="00051C2F">
        <w:rPr>
          <w:rFonts w:ascii="Courier New" w:hAnsi="Courier New" w:cs="Courier New"/>
          <w:b/>
          <w:bCs/>
          <w:sz w:val="18"/>
          <w:szCs w:val="18"/>
        </w:rPr>
        <w:t>&lt;RET&gt;</w:t>
      </w:r>
    </w:p>
    <w:p w14:paraId="78048F8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046BB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11" w:name="_Toc311741188"/>
      <w:bookmarkStart w:id="712" w:name="_Toc311772692"/>
      <w:bookmarkStart w:id="713"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711"/>
      <w:bookmarkEnd w:id="712"/>
      <w:bookmarkEnd w:id="713"/>
    </w:p>
    <w:p w14:paraId="5EA5349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DFF215" w14:textId="77777777" w:rsidR="001C69A8" w:rsidRPr="00051C2F" w:rsidRDefault="001C69A8" w:rsidP="00CC151E">
      <w:pPr>
        <w:pStyle w:val="BodyText"/>
        <w:spacing w:before="120"/>
        <w:rPr>
          <w:color w:val="000000"/>
        </w:rPr>
      </w:pPr>
    </w:p>
    <w:p w14:paraId="6456C5F3" w14:textId="77777777" w:rsidR="00CC151E" w:rsidRPr="00051C2F" w:rsidRDefault="00CC151E" w:rsidP="00CC151E">
      <w:pPr>
        <w:pStyle w:val="BodyText"/>
        <w:spacing w:before="120"/>
        <w:rPr>
          <w:color w:val="000000"/>
        </w:rPr>
      </w:pPr>
      <w:r w:rsidRPr="00051C2F">
        <w:rPr>
          <w:color w:val="000000"/>
        </w:rPr>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6FF4EF91" w14:textId="77777777" w:rsidR="009124A8" w:rsidRPr="00051C2F" w:rsidRDefault="00AA229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22977AEC"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lastRenderedPageBreak/>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28538348"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26E028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08F597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166872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B19B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F165D7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380C16B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42D1243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6C66CD0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Tst: NO       </w:t>
      </w:r>
    </w:p>
    <w:p w14:paraId="3ED4AC8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7FECBF24"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6DB6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1   Net Payment Amt: 0.00                            </w:t>
      </w:r>
    </w:p>
    <w:p w14:paraId="63EEC34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F03A85" w:rsidRPr="00051C2F">
        <w:rPr>
          <w:rFonts w:ascii="Courier New" w:hAnsi="Courier New" w:cs="Courier New"/>
          <w:sz w:val="18"/>
          <w:szCs w:val="18"/>
        </w:rPr>
        <w:t>IBpatient,</w:t>
      </w:r>
      <w:r w:rsidR="007F73B8" w:rsidRPr="00051C2F">
        <w:rPr>
          <w:rFonts w:ascii="Courier New" w:hAnsi="Courier New" w:cs="Courier New"/>
          <w:sz w:val="18"/>
          <w:szCs w:val="18"/>
        </w:rPr>
        <w:t>One/1234</w:t>
      </w:r>
      <w:r w:rsidRPr="00051C2F">
        <w:rPr>
          <w:rFonts w:ascii="Courier New" w:hAnsi="Courier New" w:cs="Courier New"/>
          <w:sz w:val="18"/>
          <w:szCs w:val="18"/>
        </w:rPr>
        <w:t xml:space="preserve">            </w:t>
      </w:r>
    </w:p>
    <w:p w14:paraId="59C571F9"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06B243B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Tst: ??      </w:t>
      </w:r>
    </w:p>
    <w:p w14:paraId="7FDD5AC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69F1BD6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9FBB1D1"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E18EDE"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332C2E0" w14:textId="3867A1BF"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w:t>
      </w:r>
      <w:r w:rsidR="005D19AA">
        <w:rPr>
          <w:rFonts w:ascii="Courier New" w:hAnsi="Courier New" w:cs="Courier New"/>
          <w:sz w:val="18"/>
          <w:szCs w:val="18"/>
        </w:rPr>
        <w:t>Mark for Auto PostPost</w:t>
      </w:r>
    </w:p>
    <w:p w14:paraId="3D6AD8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46F6F707" w14:textId="25872A6E"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0B6F90FA" w14:textId="4D73843E"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EXIT</w:t>
      </w:r>
    </w:p>
    <w:p w14:paraId="52197A98"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368106C4"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ED561D"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420D3FE5"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11591839"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220308FE" w14:textId="77777777" w:rsidR="00CC151E" w:rsidRPr="00051C2F" w:rsidRDefault="00CC151E" w:rsidP="00174DF6">
      <w:pPr>
        <w:pStyle w:val="BodyText"/>
        <w:rPr>
          <w:color w:val="000000"/>
        </w:rPr>
      </w:pPr>
    </w:p>
    <w:p w14:paraId="697CBA48"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035D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292065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DF5D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14" w:name="_Toc311741189"/>
      <w:bookmarkStart w:id="715" w:name="_Toc311772693"/>
      <w:bookmarkStart w:id="716" w:name="_Toc311773574"/>
      <w:r w:rsidRPr="00051C2F">
        <w:rPr>
          <w:rFonts w:ascii="Courier New" w:hAnsi="Courier New" w:cs="Courier New"/>
          <w:sz w:val="18"/>
          <w:szCs w:val="18"/>
        </w:rPr>
        <w:t xml:space="preserve">DO YOU WANT ALL EEOB DETAILS?: NO// </w:t>
      </w:r>
      <w:r w:rsidRPr="00051C2F">
        <w:rPr>
          <w:rFonts w:ascii="Courier New" w:hAnsi="Courier New" w:cs="Courier New"/>
          <w:b/>
          <w:bCs/>
          <w:sz w:val="18"/>
          <w:szCs w:val="18"/>
        </w:rPr>
        <w:t>YES</w:t>
      </w:r>
      <w:bookmarkEnd w:id="714"/>
      <w:bookmarkEnd w:id="715"/>
      <w:bookmarkEnd w:id="716"/>
    </w:p>
    <w:p w14:paraId="461CDB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C2D13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4851BC2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7" w:name="_Toc311741190"/>
      <w:bookmarkStart w:id="718" w:name="_Toc311772694"/>
      <w:bookmarkStart w:id="719" w:name="_Toc311773575"/>
      <w:r w:rsidRPr="00051C2F">
        <w:rPr>
          <w:rFonts w:ascii="Courier New" w:hAnsi="Courier New" w:cs="Courier New"/>
          <w:sz w:val="18"/>
          <w:szCs w:val="18"/>
        </w:rPr>
        <w:t>EOB Type: NORMAL EOB</w:t>
      </w:r>
      <w:bookmarkEnd w:id="717"/>
      <w:bookmarkEnd w:id="718"/>
      <w:bookmarkEnd w:id="719"/>
      <w:r w:rsidRPr="00051C2F">
        <w:rPr>
          <w:rFonts w:ascii="Courier New" w:hAnsi="Courier New" w:cs="Courier New"/>
          <w:sz w:val="18"/>
          <w:szCs w:val="18"/>
        </w:rPr>
        <w:t xml:space="preserve">                                                         </w:t>
      </w:r>
    </w:p>
    <w:p w14:paraId="02AC66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2AE92FD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r w:rsidR="00F03A85" w:rsidRPr="00051C2F">
        <w:rPr>
          <w:rFonts w:ascii="Courier New" w:hAnsi="Courier New" w:cs="Courier New"/>
          <w:sz w:val="18"/>
          <w:szCs w:val="18"/>
        </w:rPr>
        <w:t>IBinsuranc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4EDDE5D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31C63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1BBA63C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58916A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5DB67C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3CCBE08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0" w:name="_Toc311741191"/>
      <w:bookmarkStart w:id="721" w:name="_Toc311772695"/>
      <w:bookmarkStart w:id="722"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720"/>
      <w:bookmarkEnd w:id="721"/>
      <w:bookmarkEnd w:id="722"/>
    </w:p>
    <w:p w14:paraId="74708D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CFA02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481BB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6F5B725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223EB5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5ACF2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8DD2D0E" w14:textId="77777777" w:rsidR="00855604" w:rsidRPr="00051C2F" w:rsidRDefault="00855604" w:rsidP="00174DF6">
      <w:pPr>
        <w:pStyle w:val="BodyText"/>
        <w:spacing w:before="120"/>
        <w:rPr>
          <w:color w:val="000000"/>
        </w:rPr>
      </w:pPr>
    </w:p>
    <w:p w14:paraId="381652F8" w14:textId="77777777" w:rsidR="00855604" w:rsidRPr="00051C2F" w:rsidRDefault="00855604" w:rsidP="00174DF6">
      <w:pPr>
        <w:pStyle w:val="BodyText"/>
        <w:spacing w:before="120"/>
        <w:rPr>
          <w:color w:val="000000"/>
        </w:rPr>
      </w:pPr>
    </w:p>
    <w:p w14:paraId="4B79C89D" w14:textId="77777777" w:rsidR="00CC151E" w:rsidRPr="00051C2F" w:rsidRDefault="00CC737B" w:rsidP="00174DF6">
      <w:pPr>
        <w:pStyle w:val="BodyText"/>
        <w:spacing w:before="120"/>
        <w:rPr>
          <w:color w:val="000000"/>
        </w:rPr>
      </w:pPr>
      <w:r w:rsidRPr="00051C2F">
        <w:rPr>
          <w:color w:val="000000"/>
        </w:rPr>
        <w:lastRenderedPageBreak/>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1A1204AE" w14:textId="77777777" w:rsidR="00CC151E" w:rsidRPr="00A70FF9" w:rsidRDefault="00AA248F" w:rsidP="00E501BE">
      <w:pPr>
        <w:pStyle w:val="Heading4"/>
        <w:ind w:left="1440" w:hanging="1530"/>
      </w:pPr>
      <w:r w:rsidRPr="00A70FF9">
        <w:t xml:space="preserve">  Create Receipt </w:t>
      </w:r>
    </w:p>
    <w:p w14:paraId="404A524A"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7E43BAD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64DCA0"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437090E9"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5074099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F03A85" w:rsidRPr="00051C2F">
        <w:rPr>
          <w:rFonts w:ascii="Courier New" w:hAnsi="Courier New" w:cs="Courier New"/>
          <w:sz w:val="18"/>
          <w:szCs w:val="18"/>
        </w:rPr>
        <w:t>IBinsuranc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0EA1DD7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72BA341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6C6D149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3" w:name="_Toc311741192"/>
      <w:bookmarkStart w:id="724" w:name="_Toc311772696"/>
      <w:bookmarkStart w:id="725" w:name="_Toc311773577"/>
      <w:r w:rsidRPr="00051C2F">
        <w:rPr>
          <w:rFonts w:ascii="Courier New" w:hAnsi="Courier New" w:cs="Courier New"/>
          <w:sz w:val="18"/>
          <w:szCs w:val="18"/>
        </w:rPr>
        <w:t>PAYMENTS (LINES FOR RECEIPT):</w:t>
      </w:r>
      <w:bookmarkEnd w:id="723"/>
      <w:bookmarkEnd w:id="724"/>
      <w:bookmarkEnd w:id="725"/>
      <w:r w:rsidRPr="00051C2F">
        <w:rPr>
          <w:rFonts w:ascii="Courier New" w:hAnsi="Courier New" w:cs="Courier New"/>
          <w:sz w:val="18"/>
          <w:szCs w:val="18"/>
        </w:rPr>
        <w:t xml:space="preserve">                                                </w:t>
      </w:r>
    </w:p>
    <w:p w14:paraId="2FBCEF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7E3CF64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3C23BB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6" w:name="_Toc311741193"/>
      <w:bookmarkStart w:id="727" w:name="_Toc311772697"/>
      <w:bookmarkStart w:id="728" w:name="_Toc311773578"/>
      <w:r w:rsidRPr="00051C2F">
        <w:rPr>
          <w:rFonts w:ascii="Courier New" w:hAnsi="Courier New" w:cs="Courier New"/>
          <w:sz w:val="18"/>
          <w:szCs w:val="18"/>
        </w:rPr>
        <w:t>ZERO DOLLAR PAYMENTS:</w:t>
      </w:r>
      <w:bookmarkEnd w:id="726"/>
      <w:bookmarkEnd w:id="727"/>
      <w:bookmarkEnd w:id="728"/>
      <w:r w:rsidRPr="00051C2F">
        <w:rPr>
          <w:rFonts w:ascii="Courier New" w:hAnsi="Courier New" w:cs="Courier New"/>
          <w:sz w:val="18"/>
          <w:szCs w:val="18"/>
        </w:rPr>
        <w:t xml:space="preserve">                                                        </w:t>
      </w:r>
    </w:p>
    <w:p w14:paraId="4D79E7F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8C5050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195F125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4F9F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C9E0A1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35F5B6C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2E70A58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28B650B"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01C88"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07435677" w14:textId="77777777" w:rsidR="00174DF6" w:rsidRPr="00051C2F" w:rsidRDefault="00174DF6" w:rsidP="00174DF6">
      <w:pPr>
        <w:pStyle w:val="BodyText"/>
        <w:spacing w:before="120"/>
        <w:rPr>
          <w:color w:val="000000"/>
        </w:rPr>
      </w:pPr>
    </w:p>
    <w:p w14:paraId="3D58CA87" w14:textId="77777777"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B903B0" w:rsidRPr="00051C2F">
        <w:rPr>
          <w:color w:val="000000"/>
        </w:rPr>
        <w:t xml:space="preserve">for </w:t>
      </w:r>
      <w:r w:rsidRPr="00051C2F">
        <w:rPr>
          <w:color w:val="000000"/>
        </w:rPr>
        <w:t xml:space="preserve"> lines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125E78D5" w14:textId="77777777" w:rsidR="001C69A8" w:rsidRPr="00051C2F" w:rsidRDefault="001C69A8" w:rsidP="00174DF6">
      <w:pPr>
        <w:pStyle w:val="BodyText"/>
        <w:spacing w:before="120"/>
        <w:rPr>
          <w:color w:val="000000"/>
        </w:rPr>
      </w:pPr>
    </w:p>
    <w:p w14:paraId="4D4E4A69"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97F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9" w:name="_Toc311741194"/>
      <w:bookmarkStart w:id="730" w:name="_Toc311772698"/>
      <w:bookmarkStart w:id="731" w:name="_Toc311773579"/>
      <w:r w:rsidRPr="00051C2F">
        <w:rPr>
          <w:rFonts w:ascii="Courier New" w:hAnsi="Courier New" w:cs="Courier New"/>
          <w:sz w:val="18"/>
          <w:szCs w:val="18"/>
        </w:rPr>
        <w:t>THIS ACTION WILL CREATE THE RECEIPT FOR THIS ERA.  ONCE THE RECEIPT IS</w:t>
      </w:r>
      <w:bookmarkEnd w:id="729"/>
      <w:bookmarkEnd w:id="730"/>
      <w:bookmarkEnd w:id="731"/>
    </w:p>
    <w:p w14:paraId="68EC434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32" w:name="_Toc311741195"/>
      <w:bookmarkStart w:id="733" w:name="_Toc311772699"/>
      <w:bookmarkStart w:id="734" w:name="_Toc311773580"/>
      <w:r w:rsidRPr="00051C2F">
        <w:rPr>
          <w:rFonts w:ascii="Courier New" w:hAnsi="Courier New" w:cs="Courier New"/>
          <w:sz w:val="18"/>
          <w:szCs w:val="18"/>
        </w:rPr>
        <w:t>CREATED HERE, NO MORE AUTOMATIC ADJUSTMENTS MAY BE MADE FOR THIS ERA.</w:t>
      </w:r>
      <w:bookmarkEnd w:id="732"/>
      <w:bookmarkEnd w:id="733"/>
      <w:bookmarkEnd w:id="734"/>
    </w:p>
    <w:p w14:paraId="4ADE2A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81CC7C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5" w:name="_Toc311741196"/>
      <w:bookmarkStart w:id="736" w:name="_Toc311772700"/>
      <w:bookmarkStart w:id="737" w:name="_Toc311773581"/>
      <w:r w:rsidRPr="00051C2F">
        <w:rPr>
          <w:rFonts w:ascii="Courier New" w:hAnsi="Courier New" w:cs="Courier New"/>
          <w:sz w:val="18"/>
          <w:szCs w:val="18"/>
        </w:rPr>
        <w:t xml:space="preserve">ARE YOU SURE YOU ARE READY TO CREATE THIS RECEIPT?: NO// </w:t>
      </w:r>
      <w:r w:rsidRPr="00051C2F">
        <w:rPr>
          <w:rFonts w:ascii="Courier New" w:hAnsi="Courier New" w:cs="Courier New"/>
          <w:b/>
          <w:bCs/>
          <w:sz w:val="18"/>
          <w:szCs w:val="18"/>
        </w:rPr>
        <w:t>YES</w:t>
      </w:r>
      <w:bookmarkEnd w:id="735"/>
      <w:bookmarkEnd w:id="736"/>
      <w:bookmarkEnd w:id="737"/>
    </w:p>
    <w:p w14:paraId="1329C85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4F73B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r w:rsidR="000F71DC" w:rsidRPr="00051C2F">
        <w:rPr>
          <w:rFonts w:ascii="Courier New" w:hAnsi="Courier New" w:cs="Courier New"/>
          <w:sz w:val="18"/>
          <w:szCs w:val="18"/>
        </w:rPr>
        <w:t>IBpatient,One A</w:t>
      </w:r>
      <w:r w:rsidRPr="00051C2F">
        <w:rPr>
          <w:rFonts w:ascii="Courier New" w:hAnsi="Courier New" w:cs="Courier New"/>
          <w:sz w:val="18"/>
          <w:szCs w:val="18"/>
        </w:rPr>
        <w:t xml:space="preserve">   </w:t>
      </w:r>
    </w:p>
    <w:p w14:paraId="5BC38F4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785D556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19D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8" w:name="_Toc311741197"/>
      <w:bookmarkStart w:id="739" w:name="_Toc311772701"/>
      <w:bookmarkStart w:id="740" w:name="_Toc311773582"/>
      <w:r w:rsidRPr="00051C2F">
        <w:rPr>
          <w:rFonts w:ascii="Courier New" w:hAnsi="Courier New" w:cs="Courier New"/>
          <w:sz w:val="18"/>
          <w:szCs w:val="18"/>
        </w:rPr>
        <w:t xml:space="preserve">ARE YOU SURE YOU WANT TO USE THIS DEPOSIT?: NO// </w:t>
      </w:r>
      <w:r w:rsidRPr="00051C2F">
        <w:rPr>
          <w:rFonts w:ascii="Courier New" w:hAnsi="Courier New" w:cs="Courier New"/>
          <w:b/>
          <w:bCs/>
          <w:sz w:val="18"/>
          <w:szCs w:val="18"/>
        </w:rPr>
        <w:t>YES</w:t>
      </w:r>
      <w:bookmarkEnd w:id="738"/>
      <w:bookmarkEnd w:id="739"/>
      <w:bookmarkEnd w:id="740"/>
    </w:p>
    <w:p w14:paraId="662B6A5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9B59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4CC4C6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41" w:name="_Toc311741198"/>
      <w:bookmarkStart w:id="742" w:name="_Toc311772702"/>
      <w:bookmarkStart w:id="743"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741"/>
      <w:bookmarkEnd w:id="742"/>
      <w:bookmarkEnd w:id="743"/>
    </w:p>
    <w:p w14:paraId="4C9B6C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1A016FF" w14:textId="77777777" w:rsidR="009124A8" w:rsidRPr="00051C2F" w:rsidRDefault="009124A8" w:rsidP="00174DF6">
      <w:pPr>
        <w:pStyle w:val="BodyText"/>
        <w:spacing w:before="120"/>
        <w:rPr>
          <w:color w:val="000000"/>
        </w:rPr>
      </w:pPr>
    </w:p>
    <w:p w14:paraId="759EE9D5" w14:textId="77777777" w:rsidR="00855604" w:rsidRPr="00051C2F" w:rsidRDefault="00855604" w:rsidP="00174DF6">
      <w:pPr>
        <w:pStyle w:val="BodyText"/>
        <w:spacing w:before="120"/>
        <w:rPr>
          <w:color w:val="000000"/>
        </w:rPr>
      </w:pPr>
    </w:p>
    <w:p w14:paraId="6C7D8F3B" w14:textId="77777777" w:rsidR="00855604" w:rsidRPr="00051C2F" w:rsidRDefault="00855604" w:rsidP="00174DF6">
      <w:pPr>
        <w:pStyle w:val="BodyText"/>
        <w:spacing w:before="120"/>
        <w:rPr>
          <w:color w:val="000000"/>
        </w:rPr>
      </w:pPr>
    </w:p>
    <w:p w14:paraId="27ECC3BF" w14:textId="77777777" w:rsidR="00821FC8" w:rsidRPr="00051C2F" w:rsidRDefault="00CC151E" w:rsidP="00855604">
      <w:pPr>
        <w:pStyle w:val="BodyText"/>
        <w:spacing w:before="120"/>
        <w:rPr>
          <w:color w:val="000000"/>
        </w:rPr>
      </w:pPr>
      <w:r w:rsidRPr="00051C2F">
        <w:rPr>
          <w:color w:val="000000"/>
        </w:rPr>
        <w:lastRenderedPageBreak/>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411E2CDC" w14:textId="77777777" w:rsidR="001C69A8" w:rsidRPr="00051C2F" w:rsidRDefault="001C69A8" w:rsidP="00855604">
      <w:pPr>
        <w:pStyle w:val="BodyText"/>
        <w:spacing w:before="120"/>
        <w:rPr>
          <w:color w:val="000000"/>
        </w:rPr>
      </w:pPr>
    </w:p>
    <w:p w14:paraId="3DABCFC9"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034F2006"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0D8C3D08"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580E0DE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14:paraId="2E378DD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Account                     Pay Date  By             Pay Amt  Proc Amt</w:t>
      </w:r>
    </w:p>
    <w:p w14:paraId="244A2D4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CB8D0E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932A69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572D36E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C9F6200" w14:textId="77777777" w:rsidR="00CC151E" w:rsidRPr="006A7019" w:rsidRDefault="00CC151E" w:rsidP="006A7019">
      <w:pPr>
        <w:pStyle w:val="Caption"/>
        <w:rPr>
          <w:b w:val="0"/>
          <w:sz w:val="22"/>
          <w:szCs w:val="22"/>
        </w:rPr>
      </w:pPr>
      <w:bookmarkStart w:id="744" w:name="_Toc311741199"/>
      <w:bookmarkStart w:id="745" w:name="_Toc311772703"/>
      <w:bookmarkStart w:id="746" w:name="_Toc311773584"/>
      <w:bookmarkStart w:id="747" w:name="_Toc396398355"/>
      <w:r w:rsidRPr="006A7019">
        <w:rPr>
          <w:b w:val="0"/>
          <w:sz w:val="22"/>
          <w:szCs w:val="22"/>
        </w:rPr>
        <w:t>Receipt History</w:t>
      </w:r>
      <w:bookmarkEnd w:id="744"/>
      <w:bookmarkEnd w:id="745"/>
      <w:bookmarkEnd w:id="746"/>
      <w:bookmarkEnd w:id="747"/>
    </w:p>
    <w:p w14:paraId="097F9B68" w14:textId="77777777" w:rsidR="00592DB5" w:rsidRPr="00051C2F" w:rsidRDefault="00592DB5" w:rsidP="00592DB5"/>
    <w:p w14:paraId="7F798C9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 xml:space="preserve">On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751281D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620B4BE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666BA51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AA8A0AB"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228A6F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2C9B6D8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61C605F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04E0F0B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447E5CB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3EB89F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4BCA8C25"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346F4135" w14:textId="77777777" w:rsidR="009124A8" w:rsidRPr="00051C2F" w:rsidRDefault="009124A8" w:rsidP="00592DB5">
      <w:pPr>
        <w:pStyle w:val="BodyText"/>
        <w:spacing w:before="120"/>
        <w:rPr>
          <w:color w:val="000000"/>
        </w:rPr>
      </w:pPr>
    </w:p>
    <w:p w14:paraId="2B2558F6"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52D28C83"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726571CD"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38CBBB1C"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AD601E7"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7F13E7DC" w14:textId="77777777" w:rsidR="00855604" w:rsidRPr="00051C2F" w:rsidRDefault="00855604" w:rsidP="00855604">
      <w:pPr>
        <w:pStyle w:val="BodyText"/>
        <w:spacing w:before="120"/>
        <w:rPr>
          <w:color w:val="000000"/>
        </w:rPr>
      </w:pPr>
    </w:p>
    <w:p w14:paraId="39B2E752" w14:textId="77777777" w:rsidR="00855604" w:rsidRPr="00051C2F" w:rsidRDefault="00855604" w:rsidP="00855604">
      <w:pPr>
        <w:pStyle w:val="BodyText"/>
        <w:spacing w:before="120"/>
        <w:rPr>
          <w:color w:val="000000"/>
        </w:rPr>
      </w:pPr>
    </w:p>
    <w:p w14:paraId="1F610D22" w14:textId="77777777" w:rsidR="00855604" w:rsidRPr="00051C2F" w:rsidRDefault="00855604" w:rsidP="00855604">
      <w:pPr>
        <w:pStyle w:val="BodyText"/>
        <w:spacing w:before="120"/>
        <w:rPr>
          <w:color w:val="000000"/>
        </w:rPr>
      </w:pPr>
    </w:p>
    <w:p w14:paraId="69418ABF" w14:textId="77777777" w:rsidR="00CC151E" w:rsidRPr="00051C2F" w:rsidRDefault="00CC151E" w:rsidP="002D7C2E">
      <w:pPr>
        <w:pStyle w:val="Heading3"/>
      </w:pPr>
      <w:bookmarkStart w:id="748" w:name="_Toc295353086"/>
      <w:bookmarkStart w:id="749" w:name="_Toc311741200"/>
      <w:bookmarkStart w:id="750" w:name="_Toc311773585"/>
      <w:bookmarkStart w:id="751" w:name="_Toc461193566"/>
      <w:bookmarkStart w:id="752" w:name="_Toc269910935"/>
      <w:r w:rsidRPr="00051C2F">
        <w:lastRenderedPageBreak/>
        <w:t>Example of processing a matched ERA and EFT</w:t>
      </w:r>
      <w:bookmarkEnd w:id="748"/>
      <w:bookmarkEnd w:id="749"/>
      <w:bookmarkEnd w:id="750"/>
      <w:bookmarkEnd w:id="751"/>
      <w:r w:rsidR="00B93058" w:rsidRPr="00051C2F">
        <w:t xml:space="preserve"> </w:t>
      </w:r>
      <w:bookmarkEnd w:id="752"/>
    </w:p>
    <w:p w14:paraId="1274A079" w14:textId="77777777" w:rsidR="00CC151E" w:rsidRPr="00051C2F" w:rsidRDefault="00CC151E" w:rsidP="00174DF6">
      <w:pPr>
        <w:pStyle w:val="BodyText"/>
        <w:rPr>
          <w:color w:val="000000"/>
        </w:rPr>
      </w:pPr>
      <w:r w:rsidRPr="00051C2F">
        <w:rPr>
          <w:color w:val="000000"/>
        </w:rPr>
        <w:t xml:space="preserve">VAMC received an Electronic Funds Transfer (EFT) from </w:t>
      </w:r>
      <w:r w:rsidR="002A2124" w:rsidRPr="00051C2F">
        <w:rPr>
          <w:color w:val="000000"/>
        </w:rPr>
        <w:t>IBinsurance Company One</w:t>
      </w:r>
      <w:r w:rsidR="00855604" w:rsidRPr="00051C2F">
        <w:rPr>
          <w:color w:val="000000"/>
        </w:rPr>
        <w:t xml:space="preserve">, </w:t>
      </w:r>
      <w:r w:rsidRPr="00051C2F">
        <w:rPr>
          <w:color w:val="000000"/>
        </w:rPr>
        <w:t xml:space="preserve">a payer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1F3D08B1" w14:textId="77777777" w:rsidR="001C69A8" w:rsidRPr="00051C2F" w:rsidRDefault="001C69A8" w:rsidP="00174DF6">
      <w:pPr>
        <w:pStyle w:val="BodyText"/>
        <w:rPr>
          <w:color w:val="000000"/>
        </w:rPr>
      </w:pPr>
    </w:p>
    <w:p w14:paraId="038333C3"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6581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3" w:name="_Toc311741201"/>
      <w:bookmarkStart w:id="754" w:name="_Toc311772704"/>
      <w:bookmarkStart w:id="755"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753"/>
      <w:bookmarkEnd w:id="754"/>
      <w:bookmarkEnd w:id="755"/>
    </w:p>
    <w:p w14:paraId="603642E1"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B08D27"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6" w:name="_Toc311741202"/>
      <w:bookmarkStart w:id="757" w:name="_Toc311772705"/>
      <w:bookmarkStart w:id="758" w:name="_Toc311773587"/>
      <w:r w:rsidRPr="00051C2F">
        <w:rPr>
          <w:rFonts w:ascii="Courier New" w:hAnsi="Courier New" w:cs="Courier New"/>
          <w:sz w:val="18"/>
          <w:szCs w:val="18"/>
        </w:rPr>
        <w:t>DO YOU WANT A (L)IST OF ERAs OR A (S)PECIFIC ONE?: LIST//</w:t>
      </w:r>
      <w:bookmarkEnd w:id="756"/>
      <w:bookmarkEnd w:id="757"/>
      <w:bookmarkEnd w:id="758"/>
      <w:r w:rsidR="0019191C" w:rsidRPr="00051C2F">
        <w:rPr>
          <w:rFonts w:ascii="Courier New" w:hAnsi="Courier New" w:cs="Courier New"/>
          <w:sz w:val="18"/>
          <w:szCs w:val="18"/>
        </w:rPr>
        <w:t xml:space="preserve"> </w:t>
      </w:r>
    </w:p>
    <w:p w14:paraId="3C23DBB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117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EA29C0"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9" w:name="_Toc311741206"/>
      <w:bookmarkStart w:id="760" w:name="_Toc311772709"/>
      <w:bookmarkStart w:id="761" w:name="_Toc311773591"/>
      <w:r w:rsidRPr="00051C2F">
        <w:rPr>
          <w:rFonts w:ascii="Courier New" w:hAnsi="Courier New" w:cs="Courier New"/>
          <w:sz w:val="18"/>
          <w:szCs w:val="18"/>
        </w:rPr>
        <w:t>LIMIT THE SELECTION TO A DATE RANGE WHEN THE ERA WAS RECEIVED?: NO//</w:t>
      </w:r>
      <w:bookmarkEnd w:id="759"/>
      <w:bookmarkEnd w:id="760"/>
      <w:bookmarkEnd w:id="761"/>
      <w:r w:rsidRPr="00051C2F">
        <w:rPr>
          <w:rFonts w:ascii="Courier New" w:hAnsi="Courier New" w:cs="Courier New"/>
          <w:sz w:val="18"/>
          <w:szCs w:val="18"/>
        </w:rPr>
        <w:t xml:space="preserve"> </w:t>
      </w:r>
    </w:p>
    <w:p w14:paraId="3C507947"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495A0D" w14:textId="77777777" w:rsidR="001C69A8" w:rsidRPr="00051C2F" w:rsidRDefault="001C69A8" w:rsidP="00174DF6">
      <w:pPr>
        <w:pStyle w:val="BodyText"/>
        <w:tabs>
          <w:tab w:val="left" w:pos="360"/>
        </w:tabs>
        <w:spacing w:before="120"/>
        <w:rPr>
          <w:color w:val="000000"/>
        </w:rPr>
      </w:pPr>
    </w:p>
    <w:p w14:paraId="7710ACF0"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55C77C15" w14:textId="77777777" w:rsidR="001C69A8" w:rsidRPr="00051C2F" w:rsidRDefault="001C69A8" w:rsidP="00174DF6">
      <w:pPr>
        <w:pStyle w:val="BodyText"/>
        <w:tabs>
          <w:tab w:val="left" w:pos="360"/>
        </w:tabs>
        <w:spacing w:before="120"/>
        <w:rPr>
          <w:color w:val="000000"/>
        </w:rPr>
      </w:pPr>
    </w:p>
    <w:p w14:paraId="60F0061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325D59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 xml:space="preserve">  MATCHED  </w:t>
      </w:r>
    </w:p>
    <w:p w14:paraId="0D7F5DF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A44A6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2" w:name="_Toc311741207"/>
      <w:bookmarkStart w:id="763" w:name="_Toc311772710"/>
      <w:bookmarkStart w:id="764" w:name="_Toc311773592"/>
      <w:r w:rsidRPr="00051C2F">
        <w:rPr>
          <w:rFonts w:ascii="Courier New" w:hAnsi="Courier New" w:cs="Courier New"/>
          <w:sz w:val="18"/>
          <w:szCs w:val="18"/>
        </w:rPr>
        <w:t>NO WORKLIST SCRATCH PAD ENTRY EXISTS FOR THIS ERA</w:t>
      </w:r>
      <w:bookmarkEnd w:id="762"/>
      <w:bookmarkEnd w:id="763"/>
      <w:bookmarkEnd w:id="764"/>
    </w:p>
    <w:p w14:paraId="66B140F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reate scratchpad, (V)iew ERA details or (E)xit:</w:t>
      </w:r>
    </w:p>
    <w:p w14:paraId="39164B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3EC0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5" w:name="_Toc311741209"/>
      <w:bookmarkStart w:id="766" w:name="_Toc311772712"/>
      <w:bookmarkStart w:id="767" w:name="_Toc311773594"/>
      <w:r w:rsidRPr="00051C2F">
        <w:rPr>
          <w:rFonts w:ascii="Courier New" w:hAnsi="Courier New" w:cs="Courier New"/>
          <w:sz w:val="18"/>
          <w:szCs w:val="18"/>
        </w:rPr>
        <w:t>NO PAYMENT METHOD CODE REPORTED</w:t>
      </w:r>
      <w:bookmarkEnd w:id="765"/>
      <w:bookmarkEnd w:id="766"/>
      <w:bookmarkEnd w:id="767"/>
    </w:p>
    <w:p w14:paraId="3F635B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ACDC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8E6C3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8" w:name="_Toc311741210"/>
      <w:bookmarkStart w:id="769" w:name="_Toc311772713"/>
      <w:bookmarkStart w:id="770" w:name="_Toc311773595"/>
      <w:r w:rsidRPr="00051C2F">
        <w:rPr>
          <w:rFonts w:ascii="Courier New" w:hAnsi="Courier New" w:cs="Courier New"/>
          <w:sz w:val="18"/>
          <w:szCs w:val="18"/>
        </w:rPr>
        <w:t>ORDER OF PAYMENTS: NO ORDER//</w:t>
      </w:r>
      <w:bookmarkEnd w:id="768"/>
      <w:bookmarkEnd w:id="769"/>
      <w:bookmarkEnd w:id="770"/>
    </w:p>
    <w:p w14:paraId="55D98B89"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AEAA7" w14:textId="63A526E6"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2498C104"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133180B6"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6D2379D1"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05052D8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32AF7AF7"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r w:rsidR="000F71DC" w:rsidRPr="00051C2F">
        <w:rPr>
          <w:rFonts w:ascii="Courier New" w:hAnsi="Courier New" w:cs="Courier New"/>
          <w:sz w:val="18"/>
          <w:szCs w:val="18"/>
        </w:rPr>
        <w:t>IBinsuranc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110D2C0D"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15FABC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0E4E3FA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6AEC7FEB"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0DF4588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71F5EE9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Tst: NO      </w:t>
      </w:r>
    </w:p>
    <w:p w14:paraId="02CE063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34D2632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6326E7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ERA: 2   Net Payment Amt: 32.29                           </w:t>
      </w:r>
    </w:p>
    <w:p w14:paraId="57C59F6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5381252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1C7A66B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Tst: NO      </w:t>
      </w:r>
    </w:p>
    <w:p w14:paraId="1EC33A6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42A40C3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A752D17"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1" w:name="_Toc311741211"/>
      <w:bookmarkStart w:id="772" w:name="_Toc311772714"/>
      <w:bookmarkStart w:id="773" w:name="_Toc311773596"/>
      <w:r w:rsidRPr="00051C2F">
        <w:rPr>
          <w:rFonts w:ascii="Courier New" w:hAnsi="Courier New" w:cs="Courier New"/>
          <w:sz w:val="18"/>
          <w:szCs w:val="18"/>
        </w:rPr>
        <w:t>Enter ?? for more actions</w:t>
      </w:r>
      <w:bookmarkEnd w:id="771"/>
      <w:bookmarkEnd w:id="772"/>
      <w:bookmarkEnd w:id="773"/>
      <w:r w:rsidRPr="00051C2F">
        <w:rPr>
          <w:rFonts w:ascii="Courier New" w:hAnsi="Courier New" w:cs="Courier New"/>
          <w:sz w:val="18"/>
          <w:szCs w:val="18"/>
        </w:rPr>
        <w:t xml:space="preserve">                                             </w:t>
      </w:r>
    </w:p>
    <w:p w14:paraId="6C4F8B0B"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At Receipt       EOB View/Print EEOB</w:t>
      </w:r>
    </w:p>
    <w:p w14:paraId="42960DF9"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11A2CF5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Pr="003827AA">
        <w:rPr>
          <w:rFonts w:ascii="Courier New" w:hAnsi="Courier New" w:cs="Courier New"/>
          <w:sz w:val="18"/>
          <w:szCs w:val="18"/>
        </w:rPr>
        <w:t>E</w:t>
      </w:r>
      <w:r w:rsidR="00D11E69" w:rsidRPr="003827AA">
        <w:rPr>
          <w:rFonts w:ascii="Courier New" w:hAnsi="Courier New" w:cs="Courier New"/>
          <w:sz w:val="18"/>
          <w:szCs w:val="18"/>
        </w:rPr>
        <w:t>XIT</w:t>
      </w:r>
    </w:p>
    <w:p w14:paraId="2DFA0EA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p>
    <w:p w14:paraId="6D1218A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6A47B625" w14:textId="77777777" w:rsidR="008668F1" w:rsidRPr="00051C2F" w:rsidRDefault="008668F1" w:rsidP="009124A8">
      <w:pPr>
        <w:pStyle w:val="BodyText"/>
        <w:ind w:left="360"/>
        <w:rPr>
          <w:color w:val="000000"/>
        </w:rPr>
      </w:pPr>
    </w:p>
    <w:p w14:paraId="5C23ABBE"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5F806CFE"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5CE2255D" w14:textId="77777777" w:rsidR="00033206" w:rsidRPr="00051C2F" w:rsidRDefault="00033206" w:rsidP="00174DF6">
      <w:pPr>
        <w:pStyle w:val="BodyText"/>
        <w:rPr>
          <w:color w:val="000000"/>
        </w:rPr>
      </w:pPr>
    </w:p>
    <w:p w14:paraId="6AC0397F"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6B6ABFBC"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794A8023" w14:textId="77777777" w:rsidR="00540AC5" w:rsidRPr="00051C2F" w:rsidRDefault="00540AC5" w:rsidP="00174DF6">
      <w:pPr>
        <w:pStyle w:val="BodyText"/>
        <w:rPr>
          <w:color w:val="000000"/>
        </w:rPr>
      </w:pPr>
    </w:p>
    <w:p w14:paraId="3A22ADD6"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73AC9A"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73B18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7C0289D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86F39B4"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er Name/ID: IBinsurance Company One/5555555555</w:t>
      </w:r>
    </w:p>
    <w:p w14:paraId="2E05693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20A206A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4" w:name="_Toc311741212"/>
      <w:bookmarkStart w:id="775" w:name="_Toc311772715"/>
      <w:bookmarkStart w:id="776" w:name="_Toc311773597"/>
      <w:r w:rsidRPr="00051C2F">
        <w:rPr>
          <w:rFonts w:ascii="Courier New" w:hAnsi="Courier New" w:cs="Courier New"/>
          <w:sz w:val="18"/>
          <w:szCs w:val="18"/>
        </w:rPr>
        <w:t>PAYMENTS (LINES FOR RECEIPT):</w:t>
      </w:r>
      <w:bookmarkEnd w:id="774"/>
      <w:bookmarkEnd w:id="775"/>
      <w:bookmarkEnd w:id="776"/>
      <w:r w:rsidRPr="00051C2F">
        <w:rPr>
          <w:rFonts w:ascii="Courier New" w:hAnsi="Courier New" w:cs="Courier New"/>
          <w:sz w:val="18"/>
          <w:szCs w:val="18"/>
        </w:rPr>
        <w:t xml:space="preserve">                                                </w:t>
      </w:r>
    </w:p>
    <w:p w14:paraId="02E5D3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EE48C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616BF91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6404B5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7" w:name="_Toc311741213"/>
      <w:bookmarkStart w:id="778" w:name="_Toc311772716"/>
      <w:bookmarkStart w:id="779" w:name="_Toc311773598"/>
      <w:r w:rsidRPr="00051C2F">
        <w:rPr>
          <w:rFonts w:ascii="Courier New" w:hAnsi="Courier New" w:cs="Courier New"/>
          <w:sz w:val="18"/>
          <w:szCs w:val="18"/>
        </w:rPr>
        <w:t>ZERO DOLLAR PAYMENTS:</w:t>
      </w:r>
      <w:bookmarkEnd w:id="777"/>
      <w:bookmarkEnd w:id="778"/>
      <w:bookmarkEnd w:id="779"/>
      <w:r w:rsidRPr="00051C2F">
        <w:rPr>
          <w:rFonts w:ascii="Courier New" w:hAnsi="Courier New" w:cs="Courier New"/>
          <w:sz w:val="18"/>
          <w:szCs w:val="18"/>
        </w:rPr>
        <w:t xml:space="preserve">                                                        </w:t>
      </w:r>
    </w:p>
    <w:p w14:paraId="6B97FE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4105E5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42C78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EE5A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91EE1A9"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60C3F326"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5853E214"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2514FAF9" w14:textId="77777777" w:rsidR="00540AC5" w:rsidRPr="00051C2F" w:rsidRDefault="00540AC5" w:rsidP="00174DF6">
      <w:pPr>
        <w:pStyle w:val="BodyText"/>
        <w:spacing w:before="120"/>
        <w:rPr>
          <w:color w:val="000000"/>
        </w:rPr>
      </w:pPr>
    </w:p>
    <w:p w14:paraId="30ECF6E7" w14:textId="77777777"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0DC8CA99"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6B10F86A" w14:textId="77777777" w:rsidR="00540AC5" w:rsidRPr="00051C2F" w:rsidRDefault="00540AC5" w:rsidP="00174DF6">
      <w:pPr>
        <w:pStyle w:val="BodyText"/>
        <w:rPr>
          <w:color w:val="000000"/>
        </w:rPr>
      </w:pPr>
    </w:p>
    <w:p w14:paraId="0516FA7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944A2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0" w:name="_Toc311741214"/>
      <w:bookmarkStart w:id="781" w:name="_Toc311772717"/>
      <w:bookmarkStart w:id="782" w:name="_Toc311773599"/>
      <w:r w:rsidRPr="00051C2F">
        <w:rPr>
          <w:rFonts w:ascii="Courier New" w:hAnsi="Courier New" w:cs="Courier New"/>
          <w:sz w:val="18"/>
          <w:szCs w:val="18"/>
        </w:rPr>
        <w:t>THIS ACTION WILL CREATE THE RECEIPT FOR THIS ERA.  ONCE THE RECEIPT IS</w:t>
      </w:r>
      <w:bookmarkEnd w:id="780"/>
      <w:bookmarkEnd w:id="781"/>
      <w:bookmarkEnd w:id="782"/>
    </w:p>
    <w:p w14:paraId="1CEE861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3" w:name="_Toc311741215"/>
      <w:bookmarkStart w:id="784" w:name="_Toc311772718"/>
      <w:bookmarkStart w:id="785" w:name="_Toc311773600"/>
      <w:r w:rsidRPr="00051C2F">
        <w:rPr>
          <w:rFonts w:ascii="Courier New" w:hAnsi="Courier New" w:cs="Courier New"/>
          <w:sz w:val="18"/>
          <w:szCs w:val="18"/>
        </w:rPr>
        <w:t>CREATED HERE, NO MORE AUTOMATIC ADJUSTMENTS MAY BE MADE FOR THIS ERA.</w:t>
      </w:r>
      <w:bookmarkEnd w:id="783"/>
      <w:bookmarkEnd w:id="784"/>
      <w:bookmarkEnd w:id="785"/>
    </w:p>
    <w:p w14:paraId="059B608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4D3B12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6" w:name="_Toc311741216"/>
      <w:bookmarkStart w:id="787" w:name="_Toc311772719"/>
      <w:bookmarkStart w:id="788" w:name="_Toc311773601"/>
      <w:r w:rsidRPr="00051C2F">
        <w:rPr>
          <w:rFonts w:ascii="Courier New" w:hAnsi="Courier New" w:cs="Courier New"/>
          <w:sz w:val="18"/>
          <w:szCs w:val="18"/>
        </w:rPr>
        <w:t>ARE YOU SURE YOU ARE READY TO CREATE THIS RECEIPT?: NO// YES</w:t>
      </w:r>
      <w:bookmarkEnd w:id="786"/>
      <w:bookmarkEnd w:id="787"/>
      <w:bookmarkEnd w:id="788"/>
    </w:p>
    <w:p w14:paraId="3840EE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15238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01E1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F374F7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9" w:name="_Toc311741217"/>
      <w:bookmarkStart w:id="790" w:name="_Toc311772720"/>
      <w:bookmarkStart w:id="791" w:name="_Toc311773602"/>
      <w:r w:rsidRPr="00051C2F">
        <w:rPr>
          <w:rFonts w:ascii="Courier New" w:hAnsi="Courier New" w:cs="Courier New"/>
          <w:sz w:val="18"/>
          <w:szCs w:val="18"/>
        </w:rPr>
        <w:t>RECEIPT E03100701 HAS BEEN CREATED FOR THIS ERA</w:t>
      </w:r>
      <w:bookmarkEnd w:id="789"/>
      <w:bookmarkEnd w:id="790"/>
      <w:bookmarkEnd w:id="791"/>
    </w:p>
    <w:p w14:paraId="37F16A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2" w:name="_Toc311741218"/>
      <w:bookmarkStart w:id="793" w:name="_Toc311772721"/>
      <w:bookmarkStart w:id="794" w:name="_Toc311773603"/>
      <w:r w:rsidRPr="00051C2F">
        <w:rPr>
          <w:rFonts w:ascii="Courier New" w:hAnsi="Courier New" w:cs="Courier New"/>
          <w:sz w:val="18"/>
          <w:szCs w:val="18"/>
        </w:rPr>
        <w:t>DO YOU WANT TO GO TO RECEIPT PROCESSING NOW? YES//</w:t>
      </w:r>
      <w:bookmarkEnd w:id="792"/>
      <w:bookmarkEnd w:id="793"/>
      <w:bookmarkEnd w:id="794"/>
    </w:p>
    <w:p w14:paraId="4380D68B"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40B35D93" w14:textId="77777777" w:rsidR="00540AC5" w:rsidRPr="00051C2F" w:rsidRDefault="00540AC5" w:rsidP="00174DF6">
      <w:pPr>
        <w:pStyle w:val="BodyText"/>
        <w:spacing w:before="120"/>
        <w:rPr>
          <w:rStyle w:val="BodyText1"/>
        </w:rPr>
      </w:pPr>
    </w:p>
    <w:p w14:paraId="3C19AA64"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3FAA9DF0" w14:textId="77777777" w:rsidR="00540AC5" w:rsidRPr="00051C2F" w:rsidRDefault="00540AC5" w:rsidP="00174DF6">
      <w:pPr>
        <w:pStyle w:val="BodyText"/>
        <w:spacing w:before="120"/>
        <w:rPr>
          <w:rStyle w:val="BodyText1"/>
        </w:rPr>
      </w:pPr>
    </w:p>
    <w:p w14:paraId="0F79D157"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4F609F3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795" w:name="_Toc311741219"/>
      <w:bookmarkStart w:id="796" w:name="_Toc311772722"/>
      <w:bookmarkStart w:id="797" w:name="_Toc311773604"/>
      <w:r w:rsidRPr="00051C2F">
        <w:rPr>
          <w:rFonts w:ascii="Courier New" w:hAnsi="Courier New" w:cs="Courier New"/>
          <w:color w:val="000000"/>
          <w:sz w:val="18"/>
          <w:szCs w:val="18"/>
        </w:rPr>
        <w:t>ER Edit Receipt</w:t>
      </w:r>
      <w:bookmarkEnd w:id="795"/>
      <w:bookmarkEnd w:id="796"/>
      <w:bookmarkEnd w:id="797"/>
    </w:p>
    <w:p w14:paraId="48C8EC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5F149E3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350688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6B3A05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EFT Detail #: 3 VETERAN   ERA #: 25</w:t>
      </w:r>
      <w:r w:rsidRPr="00051C2F">
        <w:rPr>
          <w:rFonts w:ascii="Courier New" w:hAnsi="Courier New" w:cs="Courier New"/>
          <w:color w:val="000000"/>
          <w:sz w:val="18"/>
          <w:szCs w:val="18"/>
        </w:rPr>
        <w:t xml:space="preserve">     Receipt Status: OPEN</w:t>
      </w:r>
    </w:p>
    <w:p w14:paraId="441AF1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FMS Document: NOTSENT                   FMS Doc Status: NOT ENTERED</w:t>
      </w:r>
    </w:p>
    <w:p w14:paraId="589CDDE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By              Pay Amt  Proc Amt </w:t>
      </w:r>
    </w:p>
    <w:p w14:paraId="14F9AA48"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9064AF2"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11760800"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781D928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218C586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202778C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798" w:name="_Toc311741220"/>
      <w:bookmarkStart w:id="799" w:name="_Toc311772723"/>
      <w:bookmarkStart w:id="800" w:name="_Toc311773605"/>
      <w:r w:rsidRPr="00051C2F">
        <w:rPr>
          <w:rFonts w:ascii="Courier New" w:hAnsi="Courier New" w:cs="Courier New"/>
          <w:color w:val="000000"/>
          <w:sz w:val="18"/>
          <w:szCs w:val="18"/>
        </w:rPr>
        <w:t>Receipt History</w:t>
      </w:r>
      <w:bookmarkEnd w:id="798"/>
      <w:bookmarkEnd w:id="799"/>
      <w:bookmarkEnd w:id="800"/>
      <w:r w:rsidRPr="00051C2F">
        <w:rPr>
          <w:rFonts w:ascii="Courier New" w:hAnsi="Courier New" w:cs="Courier New"/>
          <w:color w:val="000000"/>
          <w:sz w:val="18"/>
          <w:szCs w:val="18"/>
        </w:rPr>
        <w:t xml:space="preserve">                                                               </w:t>
      </w:r>
    </w:p>
    <w:p w14:paraId="25502C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r w:rsidR="007320C1" w:rsidRPr="00051C2F">
        <w:rPr>
          <w:rFonts w:ascii="Courier New" w:hAnsi="Courier New" w:cs="Courier New"/>
          <w:color w:val="000000"/>
          <w:sz w:val="18"/>
          <w:szCs w:val="18"/>
        </w:rPr>
        <w:t>IBclerk,One</w:t>
      </w:r>
      <w:r w:rsidRPr="00051C2F">
        <w:rPr>
          <w:rFonts w:ascii="Courier New" w:hAnsi="Courier New" w:cs="Courier New"/>
          <w:color w:val="000000"/>
          <w:sz w:val="18"/>
          <w:szCs w:val="18"/>
        </w:rPr>
        <w:t xml:space="preserve">              Date/Time    Opened: MAR 10, 2003        </w:t>
      </w:r>
    </w:p>
    <w:p w14:paraId="0FD0A04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51A1B34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4367DC2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0275757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6F286A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7C854F9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214B7B0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67BB51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184396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73F7EB3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0907C00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095E899D"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0AD200F0" w14:textId="77777777"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357AB3CE"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3F50BDA7"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17888504"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6B6399A8"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670AAC81"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1F88AF0D"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59B0458F" w14:textId="51D2205E"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5A6975DC" w14:textId="77777777" w:rsidR="001E7A53" w:rsidRPr="00051C2F" w:rsidRDefault="001E7A53" w:rsidP="00E501BE">
      <w:pPr>
        <w:pStyle w:val="Heading4"/>
        <w:ind w:left="1440" w:hanging="1530"/>
      </w:pPr>
      <w:r w:rsidRPr="00051C2F">
        <w:t xml:space="preserve"> How to Process an EFT using a Paper EOB (when the ERA is not received)</w:t>
      </w:r>
    </w:p>
    <w:p w14:paraId="1ADB5CE1"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third party payments are applied to the proper outstanding accounts receivables. </w:t>
      </w:r>
    </w:p>
    <w:p w14:paraId="6C86E30D"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C15639"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4D157CC8"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4C60E7B6" w14:textId="77777777"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ited in to the appropriate fund</w:t>
      </w:r>
      <w:r w:rsidRPr="00051C2F">
        <w:rPr>
          <w:color w:val="000000"/>
        </w:rPr>
        <w:t>.</w:t>
      </w:r>
    </w:p>
    <w:p w14:paraId="3CA60FE7" w14:textId="77777777" w:rsidR="00A44385" w:rsidRDefault="000A2D39" w:rsidP="00855604">
      <w:pPr>
        <w:pStyle w:val="BodyText"/>
        <w:spacing w:before="120"/>
        <w:rPr>
          <w:color w:val="000000"/>
        </w:rPr>
      </w:pPr>
      <w:r>
        <w:rPr>
          <w:noProof/>
          <w:color w:val="000000"/>
        </w:rPr>
        <w:drawing>
          <wp:inline distT="0" distB="0" distL="0" distR="0" wp14:anchorId="0F6D7C7D" wp14:editId="764D8CB7">
            <wp:extent cx="5848985" cy="1035050"/>
            <wp:effectExtent l="19050" t="0" r="0"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9BCE224" w14:textId="77777777" w:rsidR="00A44385" w:rsidRDefault="00A44385" w:rsidP="00855604">
      <w:pPr>
        <w:pStyle w:val="BodyText"/>
        <w:spacing w:before="120"/>
        <w:rPr>
          <w:color w:val="000000"/>
        </w:rPr>
      </w:pPr>
    </w:p>
    <w:p w14:paraId="6E3C5505" w14:textId="77777777" w:rsidR="00855604" w:rsidRPr="00051C2F" w:rsidRDefault="00855604" w:rsidP="00855604">
      <w:pPr>
        <w:pStyle w:val="BodyText"/>
        <w:spacing w:before="120"/>
        <w:rPr>
          <w:color w:val="000000"/>
        </w:rPr>
      </w:pPr>
      <w:r w:rsidRPr="00051C2F">
        <w:rPr>
          <w:color w:val="000000"/>
        </w:rPr>
        <w:lastRenderedPageBreak/>
        <w:t>Manually enter each payment.</w:t>
      </w:r>
    </w:p>
    <w:p w14:paraId="1B9687C5"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78E35A38" w14:textId="77777777" w:rsidR="00A44385" w:rsidRPr="00051C2F" w:rsidRDefault="00A44385" w:rsidP="001E7A53">
      <w:pPr>
        <w:pStyle w:val="BodyText"/>
        <w:spacing w:before="120"/>
        <w:rPr>
          <w:color w:val="000000"/>
        </w:rPr>
      </w:pPr>
    </w:p>
    <w:p w14:paraId="45090563"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0620884D" w14:textId="053095B0" w:rsidR="00B253A1" w:rsidRPr="003827AA" w:rsidRDefault="00B253A1" w:rsidP="00BD5DB4">
      <w:pPr>
        <w:pStyle w:val="Heading2"/>
      </w:pPr>
      <w:bookmarkStart w:id="801" w:name="_Toc461193567"/>
      <w:r w:rsidRPr="003827AA">
        <w:t>Auto-Posting Claims</w:t>
      </w:r>
      <w:bookmarkEnd w:id="801"/>
    </w:p>
    <w:p w14:paraId="2919A394"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57A521AE" w14:textId="77777777" w:rsidR="00B60F80" w:rsidRPr="00EA4E08" w:rsidRDefault="00F47081" w:rsidP="002D7C2E">
      <w:pPr>
        <w:pStyle w:val="Heading3"/>
      </w:pPr>
      <w:bookmarkStart w:id="802" w:name="_Toc461193568"/>
      <w:r>
        <w:t xml:space="preserve">Medical </w:t>
      </w:r>
      <w:r w:rsidR="00B60F80" w:rsidRPr="00AC78BB">
        <w:t>Auto-Posting C</w:t>
      </w:r>
      <w:r w:rsidR="00B60F80" w:rsidRPr="003460CF">
        <w:t>andidates</w:t>
      </w:r>
      <w:bookmarkEnd w:id="802"/>
    </w:p>
    <w:p w14:paraId="750A03E6" w14:textId="77777777" w:rsidR="00B60F80" w:rsidRPr="00E41B87" w:rsidRDefault="00B60F80" w:rsidP="00B253A1">
      <w:pPr>
        <w:pStyle w:val="BodyText"/>
        <w:rPr>
          <w:color w:val="000000"/>
        </w:rPr>
      </w:pPr>
      <w:r w:rsidRPr="00350119">
        <w:rPr>
          <w:color w:val="000000"/>
        </w:rPr>
        <w:t xml:space="preserve">A third party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4479C8"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0A009E70"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54CAEBAE"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07C04682"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765DA9F6" w14:textId="77777777" w:rsidR="00B60F80" w:rsidRPr="00A93593" w:rsidRDefault="00B60F80" w:rsidP="00B60F80">
      <w:pPr>
        <w:numPr>
          <w:ilvl w:val="0"/>
          <w:numId w:val="66"/>
        </w:numPr>
        <w:spacing w:after="120"/>
        <w:ind w:right="1440"/>
        <w:rPr>
          <w:szCs w:val="24"/>
        </w:rPr>
      </w:pPr>
      <w:r w:rsidRPr="00A93593">
        <w:rPr>
          <w:szCs w:val="24"/>
        </w:rPr>
        <w:t>The ERA does not contain an adjustment</w:t>
      </w:r>
    </w:p>
    <w:p w14:paraId="024E402D" w14:textId="77777777" w:rsidR="00B60F80" w:rsidRPr="00A501E7" w:rsidRDefault="00B60F80" w:rsidP="00B60F80">
      <w:pPr>
        <w:numPr>
          <w:ilvl w:val="0"/>
          <w:numId w:val="66"/>
        </w:numPr>
        <w:spacing w:after="120"/>
        <w:ind w:right="1440"/>
        <w:rPr>
          <w:szCs w:val="24"/>
        </w:rPr>
      </w:pPr>
      <w:r w:rsidRPr="00A501E7">
        <w:rPr>
          <w:szCs w:val="24"/>
        </w:rPr>
        <w:t>The EFT and ERA are matched</w:t>
      </w:r>
    </w:p>
    <w:p w14:paraId="0F00B0ED" w14:textId="77777777" w:rsidR="00881F93" w:rsidRDefault="00B60F80" w:rsidP="00A44385">
      <w:pPr>
        <w:numPr>
          <w:ilvl w:val="0"/>
          <w:numId w:val="66"/>
        </w:numPr>
        <w:spacing w:after="120"/>
        <w:ind w:right="1440"/>
        <w:rPr>
          <w:szCs w:val="24"/>
        </w:rPr>
      </w:pPr>
      <w:r w:rsidRPr="00A44385">
        <w:rPr>
          <w:szCs w:val="24"/>
        </w:rPr>
        <w:t>The EFT has been accepted by FMS</w:t>
      </w:r>
    </w:p>
    <w:p w14:paraId="28903EE1" w14:textId="77777777" w:rsidR="00031949" w:rsidRPr="00031949" w:rsidRDefault="00031949" w:rsidP="00B521B8">
      <w:pPr>
        <w:pStyle w:val="BlockText"/>
        <w:numPr>
          <w:ilvl w:val="0"/>
          <w:numId w:val="66"/>
        </w:numPr>
      </w:pPr>
      <w:r w:rsidRPr="003827AA">
        <w:t>The ERA negative payments all have a matching positive payment (+/- pairs)</w:t>
      </w:r>
    </w:p>
    <w:p w14:paraId="40C912DB" w14:textId="77777777" w:rsidR="00B60F80" w:rsidRPr="003827AA" w:rsidRDefault="00F47081" w:rsidP="002D7C2E">
      <w:pPr>
        <w:pStyle w:val="Heading3"/>
      </w:pPr>
      <w:bookmarkStart w:id="803" w:name="_Toc461193569"/>
      <w:r>
        <w:t xml:space="preserve">Medical </w:t>
      </w:r>
      <w:r w:rsidR="00B60F80" w:rsidRPr="003827AA">
        <w:t>Auto-Posting Create and Process Receipt</w:t>
      </w:r>
      <w:bookmarkEnd w:id="803"/>
    </w:p>
    <w:p w14:paraId="7CE54295"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023844F8"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3BA94DE" w14:textId="77777777" w:rsidR="00D37B6D" w:rsidRPr="003827AA" w:rsidRDefault="00D37B6D" w:rsidP="00D37B6D">
      <w:pPr>
        <w:pStyle w:val="BlockText"/>
        <w:numPr>
          <w:ilvl w:val="0"/>
          <w:numId w:val="66"/>
        </w:numPr>
      </w:pPr>
      <w:r w:rsidRPr="003827AA">
        <w:t>The claim balance covers the payment to be posted for all EEOBs</w:t>
      </w:r>
    </w:p>
    <w:p w14:paraId="67EDDA05"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2AD1ECB3" w14:textId="77777777" w:rsidR="00D37B6D" w:rsidRPr="006533DB" w:rsidRDefault="00D37B6D" w:rsidP="00D37B6D">
      <w:pPr>
        <w:pStyle w:val="BlockText"/>
        <w:numPr>
          <w:ilvl w:val="0"/>
          <w:numId w:val="66"/>
        </w:numPr>
      </w:pPr>
      <w:r w:rsidRPr="006533DB">
        <w:t>The claim has not been referred to regional council or general council</w:t>
      </w:r>
    </w:p>
    <w:p w14:paraId="527264AB"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098CE591"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D4F9F4C" w14:textId="77777777" w:rsidR="00F97821" w:rsidRDefault="00F97821">
      <w:pPr>
        <w:rPr>
          <w:rFonts w:ascii="Arial" w:hAnsi="Arial"/>
          <w:b/>
          <w:sz w:val="24"/>
        </w:rPr>
      </w:pPr>
      <w:r>
        <w:br w:type="page"/>
      </w:r>
    </w:p>
    <w:p w14:paraId="729F2C94" w14:textId="77777777" w:rsidR="00B60F80" w:rsidRPr="003827AA" w:rsidRDefault="00F47081" w:rsidP="002D7C2E">
      <w:pPr>
        <w:pStyle w:val="Heading3"/>
      </w:pPr>
      <w:bookmarkStart w:id="804" w:name="_Toc461193570"/>
      <w:r>
        <w:lastRenderedPageBreak/>
        <w:t xml:space="preserve">Medical </w:t>
      </w:r>
      <w:r w:rsidR="00BE6147" w:rsidRPr="003827AA">
        <w:t>Auto-Posting Receipts</w:t>
      </w:r>
      <w:bookmarkEnd w:id="804"/>
    </w:p>
    <w:p w14:paraId="5F7E2146"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04CF6FD9"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25027D26"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B87DFD0" w14:textId="77777777" w:rsidR="00BE6147" w:rsidRPr="00AC78BB" w:rsidRDefault="00BE6147" w:rsidP="00A44385">
      <w:pPr>
        <w:pStyle w:val="BodyText"/>
        <w:ind w:left="720"/>
        <w:rPr>
          <w:color w:val="000000"/>
        </w:rPr>
      </w:pPr>
      <w:r w:rsidRPr="00AC78BB">
        <w:rPr>
          <w:color w:val="000000"/>
        </w:rPr>
        <w:t>Scenario:</w:t>
      </w:r>
    </w:p>
    <w:p w14:paraId="56A21391"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22D575D3"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7215D273" w14:textId="77777777" w:rsidR="00BE6147" w:rsidRPr="00EA4E08" w:rsidRDefault="00BE6147" w:rsidP="00A44385">
      <w:pPr>
        <w:pStyle w:val="BodyText"/>
        <w:ind w:left="1440"/>
        <w:rPr>
          <w:color w:val="000000"/>
        </w:rPr>
      </w:pPr>
      <w:r w:rsidRPr="00EA4E08">
        <w:rPr>
          <w:color w:val="000000"/>
        </w:rPr>
        <w:t>The nightly auto-posting job runs.</w:t>
      </w:r>
    </w:p>
    <w:p w14:paraId="4A378BD3" w14:textId="77777777" w:rsidR="00BE6147" w:rsidRPr="00A631B2" w:rsidRDefault="0050538B" w:rsidP="00A44385">
      <w:pPr>
        <w:pStyle w:val="BodyText"/>
        <w:ind w:left="720"/>
        <w:rPr>
          <w:color w:val="000000"/>
        </w:rPr>
      </w:pPr>
      <w:r w:rsidRPr="00350119">
        <w:rPr>
          <w:color w:val="000000"/>
        </w:rPr>
        <w:t>Auto-Posting Day #1:</w:t>
      </w:r>
    </w:p>
    <w:p w14:paraId="4FFBF5D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1013314B"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4B56CB35" w14:textId="77777777" w:rsidR="0050538B" w:rsidRPr="006A621E" w:rsidRDefault="0050538B" w:rsidP="00A44385">
      <w:pPr>
        <w:pStyle w:val="BodyText"/>
        <w:ind w:left="1440"/>
        <w:rPr>
          <w:color w:val="000000"/>
        </w:rPr>
      </w:pPr>
      <w:r w:rsidRPr="006A621E">
        <w:rPr>
          <w:color w:val="000000"/>
        </w:rPr>
        <w:t>The ERA is partially posted.</w:t>
      </w:r>
    </w:p>
    <w:p w14:paraId="5BBE9C99"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3A8A8C73" w14:textId="77777777" w:rsidR="0050538B" w:rsidRPr="00221633" w:rsidRDefault="0050538B" w:rsidP="0050538B">
      <w:pPr>
        <w:pStyle w:val="BodyText"/>
        <w:ind w:left="720"/>
        <w:rPr>
          <w:color w:val="000000"/>
        </w:rPr>
      </w:pPr>
      <w:r w:rsidRPr="00221633">
        <w:rPr>
          <w:color w:val="000000"/>
        </w:rPr>
        <w:t>Auto-Posting Day #2:</w:t>
      </w:r>
    </w:p>
    <w:p w14:paraId="703ADCB5"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1D321028" w14:textId="77777777" w:rsidR="00A73F15" w:rsidRPr="003460CF" w:rsidRDefault="00A73F15" w:rsidP="00A44385">
      <w:pPr>
        <w:pStyle w:val="BodyText"/>
        <w:ind w:left="1440"/>
        <w:rPr>
          <w:color w:val="000000"/>
        </w:rPr>
      </w:pPr>
      <w:r w:rsidRPr="00AC78BB">
        <w:rPr>
          <w:color w:val="000000"/>
        </w:rPr>
        <w:t>The nightly auto-posting job runs.</w:t>
      </w:r>
    </w:p>
    <w:p w14:paraId="24A28083"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0928DAFD"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7F65D4A1" w14:textId="77777777" w:rsidR="0050538B" w:rsidRPr="006A621E" w:rsidRDefault="0050538B" w:rsidP="00A44385">
      <w:pPr>
        <w:pStyle w:val="BodyText"/>
        <w:ind w:left="1440"/>
        <w:rPr>
          <w:color w:val="000000"/>
        </w:rPr>
      </w:pPr>
      <w:r w:rsidRPr="006533DB">
        <w:rPr>
          <w:color w:val="000000"/>
        </w:rPr>
        <w:t>The ERA is partially posted.</w:t>
      </w:r>
    </w:p>
    <w:p w14:paraId="009B1197"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57FE6CF3" w14:textId="77777777" w:rsidR="0050538B" w:rsidRPr="00221633" w:rsidRDefault="0050538B" w:rsidP="0050538B">
      <w:pPr>
        <w:pStyle w:val="BodyText"/>
        <w:ind w:left="720"/>
        <w:rPr>
          <w:color w:val="000000"/>
        </w:rPr>
      </w:pPr>
      <w:r w:rsidRPr="00221633">
        <w:rPr>
          <w:color w:val="000000"/>
        </w:rPr>
        <w:t>Auto-Posting Day #3:</w:t>
      </w:r>
    </w:p>
    <w:p w14:paraId="56A68EBA"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4EBE62D1"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78E1BF51"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7758D00" w14:textId="77777777" w:rsidR="0050538B" w:rsidRPr="00A93593" w:rsidRDefault="0050538B" w:rsidP="0050538B">
      <w:pPr>
        <w:pStyle w:val="BodyText"/>
        <w:ind w:left="1440"/>
        <w:rPr>
          <w:color w:val="000000"/>
        </w:rPr>
      </w:pPr>
      <w:r w:rsidRPr="008E706E">
        <w:rPr>
          <w:color w:val="000000"/>
        </w:rPr>
        <w:t>The ERA is completely posted.</w:t>
      </w:r>
    </w:p>
    <w:p w14:paraId="43AEF52B"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2A0046FE"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0798180"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006A0B1B" w14:textId="77777777" w:rsidR="0050538B" w:rsidRPr="003827AA" w:rsidRDefault="00855604" w:rsidP="00855604">
      <w:pPr>
        <w:pStyle w:val="BodyText"/>
        <w:rPr>
          <w:color w:val="000000"/>
        </w:rPr>
      </w:pPr>
      <w:r w:rsidRPr="00051C2F">
        <w:rPr>
          <w:color w:val="000000"/>
        </w:rPr>
        <w:t xml:space="preserve">             </w:t>
      </w:r>
      <w:r w:rsidR="0050538B" w:rsidRPr="003827AA">
        <w:rPr>
          <w:color w:val="000000"/>
        </w:rPr>
        <w:t>Scenario:</w:t>
      </w:r>
    </w:p>
    <w:p w14:paraId="7F38CB2B"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40D731F3" w14:textId="77777777"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14:paraId="1AA40CC6" w14:textId="77777777" w:rsidR="0050538B" w:rsidRPr="006533DB" w:rsidRDefault="0050538B" w:rsidP="0050538B">
      <w:pPr>
        <w:pStyle w:val="BodyText"/>
        <w:ind w:left="1440"/>
        <w:rPr>
          <w:color w:val="000000"/>
        </w:rPr>
      </w:pPr>
      <w:r w:rsidRPr="006533DB">
        <w:rPr>
          <w:color w:val="000000"/>
        </w:rPr>
        <w:t>The nightly auto-posting job runs.</w:t>
      </w:r>
    </w:p>
    <w:p w14:paraId="228AC513" w14:textId="77777777" w:rsidR="0050538B" w:rsidRPr="006533DB" w:rsidRDefault="0050538B" w:rsidP="0050538B">
      <w:pPr>
        <w:pStyle w:val="BodyText"/>
        <w:ind w:left="720"/>
        <w:rPr>
          <w:color w:val="000000"/>
        </w:rPr>
      </w:pPr>
      <w:r w:rsidRPr="006533DB">
        <w:rPr>
          <w:color w:val="000000"/>
        </w:rPr>
        <w:t>Auto-Posting Day #1:</w:t>
      </w:r>
    </w:p>
    <w:p w14:paraId="40B725C5"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4D30D56D" w14:textId="77777777" w:rsidR="00A73F15" w:rsidRPr="00AC78BB" w:rsidRDefault="00A73F15" w:rsidP="0050538B">
      <w:pPr>
        <w:pStyle w:val="BodyText"/>
        <w:ind w:left="1440"/>
        <w:rPr>
          <w:color w:val="000000"/>
        </w:rPr>
      </w:pPr>
      <w:r w:rsidRPr="00AC78BB">
        <w:rPr>
          <w:color w:val="000000"/>
        </w:rPr>
        <w:t>The ERA is completely posted.</w:t>
      </w:r>
    </w:p>
    <w:p w14:paraId="65788EC9"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5D0AAD34"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0620A955" w14:textId="77777777" w:rsidR="00F47081" w:rsidRPr="00E83CD3" w:rsidRDefault="004C751D" w:rsidP="00F47081">
      <w:pPr>
        <w:pStyle w:val="BodyText"/>
        <w:rPr>
          <w:b/>
          <w:color w:val="000000"/>
          <w:sz w:val="24"/>
        </w:rPr>
      </w:pPr>
      <w:r w:rsidRPr="00E83CD3">
        <w:rPr>
          <w:b/>
          <w:color w:val="000000"/>
          <w:sz w:val="24"/>
        </w:rPr>
        <w:t>Pharmacy Auto Posting Candidates:</w:t>
      </w:r>
    </w:p>
    <w:p w14:paraId="2E0CC82B" w14:textId="77777777" w:rsidR="004C751D" w:rsidRDefault="004C751D" w:rsidP="00E83CD3">
      <w:pPr>
        <w:pStyle w:val="Paragraph3"/>
      </w:pPr>
    </w:p>
    <w:p w14:paraId="3B67EC7E"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1CE87392"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1CA65AB1"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34F20A0C"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44784EB8" w14:textId="77777777" w:rsidR="006356AF" w:rsidRPr="00AB4F1E" w:rsidRDefault="00AA248F" w:rsidP="006356AF">
      <w:pPr>
        <w:pStyle w:val="BodyTextBullet1"/>
        <w:numPr>
          <w:ilvl w:val="0"/>
          <w:numId w:val="101"/>
        </w:numPr>
        <w:tabs>
          <w:tab w:val="clear" w:pos="1260"/>
        </w:tabs>
      </w:pPr>
      <w:r w:rsidRPr="00A70FF9">
        <w:t>The ERA does not contain interest</w:t>
      </w:r>
    </w:p>
    <w:p w14:paraId="5670B2F2"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3C8DE068" w14:textId="77777777" w:rsidR="006356AF" w:rsidRPr="00AB4F1E" w:rsidRDefault="00AA248F" w:rsidP="006356AF">
      <w:pPr>
        <w:pStyle w:val="BodyTextBullet1"/>
        <w:numPr>
          <w:ilvl w:val="0"/>
          <w:numId w:val="101"/>
        </w:numPr>
        <w:tabs>
          <w:tab w:val="clear" w:pos="1260"/>
        </w:tabs>
      </w:pPr>
      <w:r w:rsidRPr="00A70FF9">
        <w:t>The EFT and ERA are matched</w:t>
      </w:r>
    </w:p>
    <w:p w14:paraId="29E6BE3D"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141CF671"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5CE99AE6" w14:textId="6E60EB1D"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08E84CEA"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52DB5AF0" w14:textId="77777777" w:rsidR="00F47081" w:rsidRPr="003827AA" w:rsidRDefault="00F47081" w:rsidP="00F47081">
      <w:pPr>
        <w:pStyle w:val="BlockText"/>
        <w:numPr>
          <w:ilvl w:val="0"/>
          <w:numId w:val="66"/>
        </w:numPr>
      </w:pPr>
      <w:r w:rsidRPr="003827AA">
        <w:t>The claim balance covers the payment to be posted for all EEOBs</w:t>
      </w:r>
    </w:p>
    <w:p w14:paraId="443C904A"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62783E53" w14:textId="77777777" w:rsidR="00F47081" w:rsidRPr="006533DB" w:rsidRDefault="00F47081" w:rsidP="00F47081">
      <w:pPr>
        <w:pStyle w:val="BlockText"/>
        <w:numPr>
          <w:ilvl w:val="0"/>
          <w:numId w:val="66"/>
        </w:numPr>
      </w:pPr>
      <w:r w:rsidRPr="006533DB">
        <w:t>The claim has not been referred to regional council or general council</w:t>
      </w:r>
    </w:p>
    <w:p w14:paraId="39FBCF05"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0C41B6A1" w14:textId="77777777" w:rsidR="001E45D4" w:rsidRPr="00E83CD3" w:rsidRDefault="004C751D" w:rsidP="002D7C2E">
      <w:pPr>
        <w:pStyle w:val="Heading3"/>
      </w:pPr>
      <w:bookmarkStart w:id="805" w:name="_Toc461193571"/>
      <w:r w:rsidRPr="00E83CD3">
        <w:t>Pharmacy Auto Posting Receipts</w:t>
      </w:r>
      <w:bookmarkEnd w:id="805"/>
    </w:p>
    <w:p w14:paraId="500800B9" w14:textId="77777777" w:rsidR="004C751D" w:rsidRDefault="004C751D" w:rsidP="00E83CD3">
      <w:pPr>
        <w:pStyle w:val="Paragraph3"/>
      </w:pPr>
    </w:p>
    <w:p w14:paraId="5E10A8EC"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402D5F45" w14:textId="77777777" w:rsidR="00AB4F1E" w:rsidRDefault="00AB4F1E" w:rsidP="00AB4F1E">
      <w:pPr>
        <w:pStyle w:val="BodyText"/>
      </w:pPr>
      <w:r>
        <w:t>If all EEOBs in an ERA can be posted, the receipt number will contain “E” followed by numeric characters.</w:t>
      </w:r>
    </w:p>
    <w:p w14:paraId="27ACA55F"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550F60B" w14:textId="77777777" w:rsidR="00AB4F1E" w:rsidRDefault="00AB4F1E" w:rsidP="00AB4F1E">
      <w:pPr>
        <w:pStyle w:val="BodyText"/>
      </w:pPr>
    </w:p>
    <w:p w14:paraId="2DFBD73E" w14:textId="77777777" w:rsidR="00F97821" w:rsidRDefault="00F97821" w:rsidP="00AB4F1E">
      <w:pPr>
        <w:pStyle w:val="BodyText"/>
      </w:pPr>
    </w:p>
    <w:p w14:paraId="317D37CC" w14:textId="77777777" w:rsidR="00F97821" w:rsidRDefault="00F97821" w:rsidP="00AB4F1E">
      <w:pPr>
        <w:pStyle w:val="BodyText"/>
      </w:pPr>
    </w:p>
    <w:p w14:paraId="3E8E2EF0" w14:textId="60F282C2"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14:paraId="3CB0B878" w14:textId="528F390C"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62A1AD95" w14:textId="77777777" w:rsidR="004C751D" w:rsidRDefault="00F47081" w:rsidP="00E83CD3">
      <w:pPr>
        <w:pStyle w:val="BodyText"/>
        <w:ind w:left="720"/>
        <w:rPr>
          <w:color w:val="000000"/>
        </w:rPr>
      </w:pPr>
      <w:r w:rsidRPr="006533DB">
        <w:rPr>
          <w:color w:val="000000"/>
        </w:rPr>
        <w:t>The nightly auto-posting job runs.</w:t>
      </w:r>
    </w:p>
    <w:p w14:paraId="6F8D0CBC" w14:textId="77777777" w:rsidR="004C751D" w:rsidRDefault="00F47081" w:rsidP="00E83CD3">
      <w:pPr>
        <w:pStyle w:val="BodyText"/>
        <w:rPr>
          <w:color w:val="000000"/>
        </w:rPr>
      </w:pPr>
      <w:r w:rsidRPr="006533DB">
        <w:rPr>
          <w:color w:val="000000"/>
        </w:rPr>
        <w:t>Auto-Posting Day #1:</w:t>
      </w:r>
    </w:p>
    <w:p w14:paraId="112E7FD0"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3FE9F740" w14:textId="77777777" w:rsidR="004C751D" w:rsidRDefault="00F47081" w:rsidP="00E83CD3">
      <w:pPr>
        <w:pStyle w:val="BodyText"/>
        <w:ind w:left="720"/>
        <w:rPr>
          <w:color w:val="000000"/>
        </w:rPr>
      </w:pPr>
      <w:r w:rsidRPr="00AC78BB">
        <w:rPr>
          <w:color w:val="000000"/>
        </w:rPr>
        <w:t>The ERA is completely posted.</w:t>
      </w:r>
    </w:p>
    <w:p w14:paraId="0DBF1DEE"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77EBF878"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32A7F899" w14:textId="77777777" w:rsidR="004C751D" w:rsidRDefault="004C751D" w:rsidP="00E83CD3">
      <w:pPr>
        <w:pStyle w:val="BlockText"/>
        <w:ind w:left="0"/>
        <w:rPr>
          <w:sz w:val="8"/>
        </w:rPr>
      </w:pPr>
    </w:p>
    <w:p w14:paraId="7233AF04"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43CE3220" w14:textId="77777777" w:rsidR="00322E48" w:rsidRPr="00AC78BB" w:rsidRDefault="00322E48" w:rsidP="00322E48">
      <w:pPr>
        <w:pStyle w:val="BodyText"/>
        <w:ind w:left="720"/>
        <w:rPr>
          <w:color w:val="000000"/>
        </w:rPr>
      </w:pPr>
      <w:r w:rsidRPr="00AC78BB">
        <w:rPr>
          <w:color w:val="000000"/>
        </w:rPr>
        <w:t>Scenario:</w:t>
      </w:r>
    </w:p>
    <w:p w14:paraId="5865D143"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5519D6CC"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5B5239AF" w14:textId="77777777" w:rsidR="00322E48" w:rsidRPr="00EA4E08" w:rsidRDefault="00322E48" w:rsidP="00322E48">
      <w:pPr>
        <w:pStyle w:val="BodyText"/>
        <w:ind w:left="1440"/>
        <w:rPr>
          <w:color w:val="000000"/>
        </w:rPr>
      </w:pPr>
      <w:r w:rsidRPr="00EA4E08">
        <w:rPr>
          <w:color w:val="000000"/>
        </w:rPr>
        <w:t>The nightly auto-posting job runs.</w:t>
      </w:r>
    </w:p>
    <w:p w14:paraId="7C7BC5CA" w14:textId="77777777" w:rsidR="00322E48" w:rsidRPr="00A631B2" w:rsidRDefault="00322E48" w:rsidP="00322E48">
      <w:pPr>
        <w:pStyle w:val="BodyText"/>
        <w:ind w:left="720"/>
        <w:rPr>
          <w:color w:val="000000"/>
        </w:rPr>
      </w:pPr>
      <w:r w:rsidRPr="00350119">
        <w:rPr>
          <w:color w:val="000000"/>
        </w:rPr>
        <w:t>Auto-Posting Day #1:</w:t>
      </w:r>
    </w:p>
    <w:p w14:paraId="335FC0B5"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7B70B000"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2D1CDE72" w14:textId="77777777" w:rsidR="00322E48" w:rsidRPr="006A621E" w:rsidRDefault="00322E48" w:rsidP="00322E48">
      <w:pPr>
        <w:pStyle w:val="BodyText"/>
        <w:ind w:left="1440"/>
        <w:rPr>
          <w:color w:val="000000"/>
        </w:rPr>
      </w:pPr>
      <w:r w:rsidRPr="006A621E">
        <w:rPr>
          <w:color w:val="000000"/>
        </w:rPr>
        <w:t>The ERA is partially posted.</w:t>
      </w:r>
    </w:p>
    <w:p w14:paraId="478E8B5D"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4285415B" w14:textId="77777777" w:rsidR="00322E48" w:rsidRPr="00221633" w:rsidRDefault="00322E48" w:rsidP="00322E48">
      <w:pPr>
        <w:pStyle w:val="BodyText"/>
        <w:ind w:left="720"/>
        <w:rPr>
          <w:color w:val="000000"/>
        </w:rPr>
      </w:pPr>
      <w:r w:rsidRPr="00221633">
        <w:rPr>
          <w:color w:val="000000"/>
        </w:rPr>
        <w:t>Auto-Posting Day #2:</w:t>
      </w:r>
    </w:p>
    <w:p w14:paraId="0D292058"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7DCA931A" w14:textId="77777777" w:rsidR="00322E48" w:rsidRPr="003460CF" w:rsidRDefault="00322E48" w:rsidP="00322E48">
      <w:pPr>
        <w:pStyle w:val="BodyText"/>
        <w:ind w:left="1440"/>
        <w:rPr>
          <w:color w:val="000000"/>
        </w:rPr>
      </w:pPr>
      <w:r w:rsidRPr="00AC78BB">
        <w:rPr>
          <w:color w:val="000000"/>
        </w:rPr>
        <w:t>The nightly auto-posting job runs.</w:t>
      </w:r>
    </w:p>
    <w:p w14:paraId="5F7A430E"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706B5E9A"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62193713" w14:textId="77777777" w:rsidR="00322E48" w:rsidRPr="006A621E" w:rsidRDefault="00322E48" w:rsidP="00322E48">
      <w:pPr>
        <w:pStyle w:val="BodyText"/>
        <w:ind w:left="1440"/>
        <w:rPr>
          <w:color w:val="000000"/>
        </w:rPr>
      </w:pPr>
      <w:r w:rsidRPr="006533DB">
        <w:rPr>
          <w:color w:val="000000"/>
        </w:rPr>
        <w:t>The ERA is partially posted.</w:t>
      </w:r>
    </w:p>
    <w:p w14:paraId="7C62BAED"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72AA0CEE" w14:textId="77777777" w:rsidR="00322E48" w:rsidRPr="00221633" w:rsidRDefault="00322E48" w:rsidP="00322E48">
      <w:pPr>
        <w:pStyle w:val="BodyText"/>
        <w:ind w:left="720"/>
        <w:rPr>
          <w:color w:val="000000"/>
        </w:rPr>
      </w:pPr>
      <w:r w:rsidRPr="00221633">
        <w:rPr>
          <w:color w:val="000000"/>
        </w:rPr>
        <w:t>Auto-Posting Day #3:</w:t>
      </w:r>
    </w:p>
    <w:p w14:paraId="00BF09F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3BEDF3D1"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32AF5D6A"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0C9F6B33" w14:textId="77777777" w:rsidR="00322E48" w:rsidRPr="00A93593" w:rsidRDefault="00322E48" w:rsidP="00322E48">
      <w:pPr>
        <w:pStyle w:val="BodyText"/>
        <w:ind w:left="1440"/>
        <w:rPr>
          <w:color w:val="000000"/>
        </w:rPr>
      </w:pPr>
      <w:r w:rsidRPr="008E706E">
        <w:rPr>
          <w:color w:val="000000"/>
        </w:rPr>
        <w:t>The ERA is completely posted.</w:t>
      </w:r>
    </w:p>
    <w:p w14:paraId="5AE04623" w14:textId="77777777"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14:paraId="68EF98E9"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3B0C8E0D" w14:textId="77777777" w:rsidR="00096009" w:rsidRDefault="00AB4F1E" w:rsidP="002D7C2E">
      <w:pPr>
        <w:pStyle w:val="Heading3"/>
      </w:pPr>
      <w:bookmarkStart w:id="806" w:name="_Toc461193572"/>
      <w:r>
        <w:t>EEOB Worklist</w:t>
      </w:r>
      <w:bookmarkEnd w:id="806"/>
      <w:r>
        <w:t xml:space="preserve"> </w:t>
      </w:r>
    </w:p>
    <w:p w14:paraId="6BB26807"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364DD68B"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632C7207"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3B1F671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EC28A17"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483858B1"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34AF4AF4" w14:textId="77777777" w:rsidR="00AB4F1E" w:rsidRPr="006A377E" w:rsidRDefault="00AB4F1E" w:rsidP="00AB4F1E">
      <w:pPr>
        <w:pStyle w:val="Level0"/>
        <w:numPr>
          <w:ilvl w:val="0"/>
          <w:numId w:val="0"/>
        </w:numPr>
        <w:ind w:left="360" w:hanging="360"/>
      </w:pPr>
    </w:p>
    <w:p w14:paraId="43DB4583" w14:textId="77777777" w:rsidR="00096009" w:rsidRDefault="00AB4F1E" w:rsidP="002D7C2E">
      <w:pPr>
        <w:pStyle w:val="Heading3"/>
      </w:pPr>
      <w:bookmarkStart w:id="807" w:name="_Toc461193573"/>
      <w:r>
        <w:t>Ignore Payment Retraction Pairs</w:t>
      </w:r>
      <w:bookmarkEnd w:id="807"/>
      <w:r>
        <w:t xml:space="preserve"> </w:t>
      </w:r>
    </w:p>
    <w:p w14:paraId="4E068862"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6BAAF09D" w14:textId="77777777" w:rsidR="00AB4F1E" w:rsidRDefault="00AB4F1E" w:rsidP="00AB4F1E">
      <w:pPr>
        <w:pStyle w:val="BodyTextBullet1"/>
        <w:numPr>
          <w:ilvl w:val="0"/>
          <w:numId w:val="104"/>
        </w:numPr>
        <w:tabs>
          <w:tab w:val="clear" w:pos="1260"/>
        </w:tabs>
      </w:pPr>
      <w:r>
        <w:t>Payment/Retraction pair is in the same ERA</w:t>
      </w:r>
    </w:p>
    <w:p w14:paraId="17DDAF26" w14:textId="77777777" w:rsidR="00AB4F1E" w:rsidRDefault="00AB4F1E" w:rsidP="00AB4F1E">
      <w:pPr>
        <w:pStyle w:val="BodyTextBullet1"/>
        <w:numPr>
          <w:ilvl w:val="0"/>
          <w:numId w:val="104"/>
        </w:numPr>
        <w:tabs>
          <w:tab w:val="clear" w:pos="1260"/>
        </w:tabs>
      </w:pPr>
      <w:r>
        <w:t>The first 5 characters of the patient's last names match</w:t>
      </w:r>
    </w:p>
    <w:p w14:paraId="2E94FEE0" w14:textId="77777777" w:rsidR="00AB4F1E" w:rsidRDefault="00AB4F1E" w:rsidP="00AB4F1E">
      <w:pPr>
        <w:pStyle w:val="BodyTextBullet1"/>
        <w:numPr>
          <w:ilvl w:val="0"/>
          <w:numId w:val="104"/>
        </w:numPr>
        <w:tabs>
          <w:tab w:val="clear" w:pos="1260"/>
        </w:tabs>
      </w:pPr>
      <w:r>
        <w:t>The dates of service match</w:t>
      </w:r>
    </w:p>
    <w:p w14:paraId="2502A873" w14:textId="77777777" w:rsidR="00AB4F1E" w:rsidRDefault="00AB4F1E" w:rsidP="00AB4F1E">
      <w:pPr>
        <w:pStyle w:val="BodyTextBullet1"/>
        <w:numPr>
          <w:ilvl w:val="0"/>
          <w:numId w:val="104"/>
        </w:numPr>
        <w:tabs>
          <w:tab w:val="clear" w:pos="1260"/>
        </w:tabs>
      </w:pPr>
      <w:r>
        <w:t>The bill numbers or claim numbers match</w:t>
      </w:r>
    </w:p>
    <w:p w14:paraId="72050BC8" w14:textId="77777777" w:rsidR="00AB4F1E" w:rsidRDefault="00AB4F1E" w:rsidP="00AB4F1E">
      <w:pPr>
        <w:pStyle w:val="BodyTextBullet1"/>
        <w:numPr>
          <w:ilvl w:val="0"/>
          <w:numId w:val="104"/>
        </w:numPr>
        <w:tabs>
          <w:tab w:val="clear" w:pos="1260"/>
        </w:tabs>
      </w:pPr>
      <w:r>
        <w:t>The social security numbers or patient IDs match</w:t>
      </w:r>
    </w:p>
    <w:p w14:paraId="46A1E6DA" w14:textId="77777777" w:rsidR="00AB4F1E" w:rsidRDefault="00AB4F1E" w:rsidP="00AB4F1E">
      <w:pPr>
        <w:pStyle w:val="BodyTextBullet1"/>
        <w:numPr>
          <w:ilvl w:val="0"/>
          <w:numId w:val="104"/>
        </w:numPr>
        <w:tabs>
          <w:tab w:val="clear" w:pos="1260"/>
        </w:tabs>
      </w:pPr>
      <w:r>
        <w:t>The amounts billed sum to zero, such as +5 and -5</w:t>
      </w:r>
    </w:p>
    <w:p w14:paraId="4C2201F3" w14:textId="77777777" w:rsidR="00096009" w:rsidRDefault="00AB4F1E" w:rsidP="002D7C2E">
      <w:pPr>
        <w:pStyle w:val="Heading3"/>
      </w:pPr>
      <w:bookmarkStart w:id="808" w:name="_Toc461193574"/>
      <w:r>
        <w:t>Status Change</w:t>
      </w:r>
      <w:bookmarkEnd w:id="808"/>
      <w:r>
        <w:t xml:space="preserve"> </w:t>
      </w:r>
    </w:p>
    <w:p w14:paraId="4FB1AF6D" w14:textId="77777777" w:rsidR="00AB4F1E" w:rsidRDefault="00C86755" w:rsidP="00AB4F1E">
      <w:pPr>
        <w:pStyle w:val="BodyText"/>
      </w:pPr>
      <w:r>
        <w:t xml:space="preserve">The system </w:t>
      </w:r>
      <w:r w:rsidR="00AB4F1E">
        <w:t xml:space="preserve"> make</w:t>
      </w:r>
      <w:r>
        <w:t>s</w:t>
      </w:r>
      <w:r w:rsidR="00AB4F1E">
        <w:t xml:space="preserve"> the following status changes when a </w:t>
      </w:r>
      <w:r w:rsidR="0076047C">
        <w:t xml:space="preserve">medical or </w:t>
      </w:r>
      <w:r w:rsidR="00AB4F1E">
        <w:t>pharmacy claim is successfully auto-posted:</w:t>
      </w:r>
    </w:p>
    <w:p w14:paraId="6EA3D4DE" w14:textId="77777777" w:rsidR="00AB4F1E" w:rsidRDefault="00AB4F1E" w:rsidP="00AB4F1E">
      <w:pPr>
        <w:pStyle w:val="BodyTextBullet1"/>
        <w:numPr>
          <w:ilvl w:val="0"/>
          <w:numId w:val="105"/>
        </w:numPr>
        <w:tabs>
          <w:tab w:val="clear" w:pos="1260"/>
        </w:tabs>
      </w:pPr>
      <w:r>
        <w:t>Claim Status – Collected/Closed or Open (with residual balance)</w:t>
      </w:r>
    </w:p>
    <w:p w14:paraId="1E2A348C" w14:textId="77777777" w:rsidR="00AB4F1E" w:rsidRDefault="00AB4F1E" w:rsidP="00AB4F1E">
      <w:pPr>
        <w:pStyle w:val="BodyTextBullet1"/>
        <w:numPr>
          <w:ilvl w:val="0"/>
          <w:numId w:val="105"/>
        </w:numPr>
        <w:tabs>
          <w:tab w:val="clear" w:pos="1260"/>
        </w:tabs>
      </w:pPr>
      <w:r>
        <w:t>Receipt Status – Closed</w:t>
      </w:r>
    </w:p>
    <w:p w14:paraId="542EA7EA" w14:textId="77777777" w:rsidR="00AB4F1E" w:rsidRDefault="00AB4F1E" w:rsidP="00AB4F1E">
      <w:pPr>
        <w:pStyle w:val="BodyTextBullet1"/>
        <w:numPr>
          <w:ilvl w:val="0"/>
          <w:numId w:val="105"/>
        </w:numPr>
        <w:tabs>
          <w:tab w:val="clear" w:pos="1260"/>
        </w:tabs>
      </w:pPr>
      <w:r>
        <w:t>Detail Post Status – Posted, Not Posted or Partial</w:t>
      </w:r>
    </w:p>
    <w:p w14:paraId="1CEC99AC"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3BD010E9" w14:textId="77777777" w:rsidR="00AA248F" w:rsidRDefault="00AB4F1E" w:rsidP="002D7C2E">
      <w:pPr>
        <w:pStyle w:val="Heading3"/>
      </w:pPr>
      <w:bookmarkStart w:id="809" w:name="_Toc461193575"/>
      <w:r>
        <w:t>AR Display</w:t>
      </w:r>
      <w:bookmarkEnd w:id="809"/>
      <w:r>
        <w:t xml:space="preserve"> </w:t>
      </w:r>
    </w:p>
    <w:p w14:paraId="382581AD"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3F6FDBAD" w14:textId="77777777" w:rsidR="00E501BE" w:rsidRPr="0062186A" w:rsidRDefault="00E501BE" w:rsidP="0062186A">
      <w:pPr>
        <w:pStyle w:val="bodyparagraph"/>
        <w:rPr>
          <w:b/>
        </w:rPr>
      </w:pPr>
    </w:p>
    <w:p w14:paraId="414B5F21" w14:textId="77777777" w:rsidR="00683D4E" w:rsidRPr="003827AA" w:rsidRDefault="00683D4E" w:rsidP="00BD5DB4">
      <w:pPr>
        <w:pStyle w:val="Heading2"/>
      </w:pPr>
      <w:bookmarkStart w:id="810" w:name="_Toc461193576"/>
      <w:r w:rsidRPr="003827AA">
        <w:t>Working the APAR List</w:t>
      </w:r>
      <w:bookmarkEnd w:id="810"/>
    </w:p>
    <w:p w14:paraId="038D4251"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5D35E249" w14:textId="77777777" w:rsidR="00683D4E" w:rsidRPr="00051C2F" w:rsidRDefault="00683D4E" w:rsidP="00683D4E">
      <w:pPr>
        <w:pStyle w:val="BodyText"/>
        <w:rPr>
          <w:color w:val="000000"/>
        </w:rPr>
      </w:pPr>
      <w:r w:rsidRPr="00A631B2">
        <w:rPr>
          <w:color w:val="000000"/>
        </w:rPr>
        <w:t xml:space="preserve">Once the APAR option has been selected, the </w:t>
      </w:r>
      <w:r w:rsidR="00195451" w:rsidRPr="00CB44D7">
        <w:rPr>
          <w:color w:val="000000"/>
        </w:rPr>
        <w:t>initial list of EEOBs are presented.</w:t>
      </w:r>
    </w:p>
    <w:p w14:paraId="7736E195"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1A76D9C5" w14:textId="77777777" w:rsidTr="00033F60">
        <w:trPr>
          <w:tblHeader/>
        </w:trPr>
        <w:tc>
          <w:tcPr>
            <w:tcW w:w="1908" w:type="dxa"/>
          </w:tcPr>
          <w:p w14:paraId="0F7913E2" w14:textId="77777777" w:rsidR="00195451" w:rsidRPr="001E41B5" w:rsidRDefault="00195451" w:rsidP="00033F60">
            <w:pPr>
              <w:pStyle w:val="BodyText"/>
              <w:rPr>
                <w:b/>
                <w:color w:val="000000"/>
              </w:rPr>
            </w:pPr>
            <w:r w:rsidRPr="001E41B5">
              <w:rPr>
                <w:b/>
                <w:color w:val="000000"/>
              </w:rPr>
              <w:t>Field</w:t>
            </w:r>
          </w:p>
        </w:tc>
        <w:tc>
          <w:tcPr>
            <w:tcW w:w="7650" w:type="dxa"/>
          </w:tcPr>
          <w:p w14:paraId="32FC773B" w14:textId="77777777" w:rsidR="00195451" w:rsidRPr="001E41B5" w:rsidRDefault="00195451" w:rsidP="00033F60">
            <w:pPr>
              <w:pStyle w:val="BodyText"/>
              <w:rPr>
                <w:b/>
                <w:color w:val="000000"/>
              </w:rPr>
            </w:pPr>
            <w:r w:rsidRPr="001E41B5">
              <w:rPr>
                <w:b/>
                <w:color w:val="000000"/>
              </w:rPr>
              <w:t>Description</w:t>
            </w:r>
          </w:p>
        </w:tc>
      </w:tr>
      <w:tr w:rsidR="00195451" w:rsidRPr="001E41B5" w14:paraId="1A2726E3" w14:textId="77777777" w:rsidTr="00033F60">
        <w:tc>
          <w:tcPr>
            <w:tcW w:w="1908" w:type="dxa"/>
          </w:tcPr>
          <w:p w14:paraId="5C8D0B0B" w14:textId="77777777" w:rsidR="00195451" w:rsidRPr="001E41B5" w:rsidRDefault="00195451" w:rsidP="00033F60">
            <w:pPr>
              <w:pStyle w:val="BodyText"/>
              <w:rPr>
                <w:color w:val="000000"/>
              </w:rPr>
            </w:pPr>
            <w:r w:rsidRPr="001E41B5">
              <w:rPr>
                <w:color w:val="000000"/>
              </w:rPr>
              <w:t>ERA #:</w:t>
            </w:r>
          </w:p>
        </w:tc>
        <w:tc>
          <w:tcPr>
            <w:tcW w:w="7650" w:type="dxa"/>
          </w:tcPr>
          <w:p w14:paraId="29ED92D8"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28C19502" w14:textId="77777777" w:rsidTr="00033F60">
        <w:tc>
          <w:tcPr>
            <w:tcW w:w="1908" w:type="dxa"/>
          </w:tcPr>
          <w:p w14:paraId="6B0B91B4"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35E18BE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123549A3" w14:textId="77777777" w:rsidTr="00033F60">
        <w:tc>
          <w:tcPr>
            <w:tcW w:w="1908" w:type="dxa"/>
          </w:tcPr>
          <w:p w14:paraId="257E3104" w14:textId="77777777" w:rsidR="00B47C8D" w:rsidRPr="001E41B5" w:rsidRDefault="00B47C8D" w:rsidP="00033F60">
            <w:pPr>
              <w:pStyle w:val="BodyText"/>
              <w:rPr>
                <w:color w:val="000000"/>
              </w:rPr>
            </w:pPr>
            <w:r w:rsidRPr="001E41B5">
              <w:rPr>
                <w:color w:val="000000"/>
              </w:rPr>
              <w:t>Posted Amt</w:t>
            </w:r>
          </w:p>
        </w:tc>
        <w:tc>
          <w:tcPr>
            <w:tcW w:w="7650" w:type="dxa"/>
          </w:tcPr>
          <w:p w14:paraId="752B1E46"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25240768" w14:textId="77777777" w:rsidTr="00033F60">
        <w:tc>
          <w:tcPr>
            <w:tcW w:w="1908" w:type="dxa"/>
          </w:tcPr>
          <w:p w14:paraId="21569C67" w14:textId="77777777" w:rsidR="00B47C8D" w:rsidRPr="001E41B5" w:rsidRDefault="00B47C8D" w:rsidP="00033F60">
            <w:pPr>
              <w:pStyle w:val="BodyText"/>
              <w:rPr>
                <w:color w:val="000000"/>
              </w:rPr>
            </w:pPr>
            <w:r w:rsidRPr="001E41B5">
              <w:rPr>
                <w:color w:val="000000"/>
              </w:rPr>
              <w:t>Post Date</w:t>
            </w:r>
          </w:p>
        </w:tc>
        <w:tc>
          <w:tcPr>
            <w:tcW w:w="7650" w:type="dxa"/>
          </w:tcPr>
          <w:p w14:paraId="12BAD903"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A06ED8B" w14:textId="77777777" w:rsidTr="00033F60">
        <w:tc>
          <w:tcPr>
            <w:tcW w:w="1908" w:type="dxa"/>
          </w:tcPr>
          <w:p w14:paraId="723CE6E9" w14:textId="77777777" w:rsidR="00B47C8D" w:rsidRPr="001E41B5" w:rsidRDefault="00D50015" w:rsidP="00033F60">
            <w:pPr>
              <w:pStyle w:val="BodyText"/>
              <w:rPr>
                <w:color w:val="000000"/>
              </w:rPr>
            </w:pPr>
            <w:r>
              <w:rPr>
                <w:color w:val="000000"/>
              </w:rPr>
              <w:t>Un</w:t>
            </w:r>
            <w:r w:rsidR="00B47C8D" w:rsidRPr="001E41B5">
              <w:rPr>
                <w:color w:val="000000"/>
              </w:rPr>
              <w:t>posted Bal</w:t>
            </w:r>
          </w:p>
        </w:tc>
        <w:tc>
          <w:tcPr>
            <w:tcW w:w="7650" w:type="dxa"/>
          </w:tcPr>
          <w:p w14:paraId="25737973" w14:textId="77777777" w:rsidR="00B47C8D" w:rsidRPr="001E41B5" w:rsidRDefault="00B47C8D" w:rsidP="00033F60">
            <w:pPr>
              <w:pStyle w:val="BodyText"/>
              <w:rPr>
                <w:color w:val="000000"/>
              </w:rPr>
            </w:pPr>
            <w:r w:rsidRPr="001E41B5">
              <w:rPr>
                <w:color w:val="000000"/>
              </w:rPr>
              <w:t>The balance remaining</w:t>
            </w:r>
          </w:p>
        </w:tc>
      </w:tr>
    </w:tbl>
    <w:p w14:paraId="56D3D33F" w14:textId="77777777" w:rsidR="003A7ADD" w:rsidRPr="00527910" w:rsidRDefault="003A7ADD" w:rsidP="003A7ADD">
      <w:pPr>
        <w:pStyle w:val="BodyText"/>
        <w:rPr>
          <w:sz w:val="6"/>
        </w:rPr>
      </w:pPr>
    </w:p>
    <w:p w14:paraId="175C0B5B"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412C520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Pr>
          <w:rFonts w:ascii="Courier New" w:hAnsi="Courier New" w:cs="Courier New"/>
          <w:sz w:val="18"/>
          <w:szCs w:val="16"/>
        </w:rPr>
        <w:t>Current View</w:t>
      </w:r>
      <w:r w:rsidRPr="00ED334F">
        <w:rPr>
          <w:rFonts w:ascii="Courier New" w:hAnsi="Courier New" w:cs="Courier New"/>
          <w:sz w:val="18"/>
          <w:szCs w:val="16"/>
        </w:rPr>
        <w:t xml:space="preserve">:  </w:t>
      </w:r>
      <w:r>
        <w:rPr>
          <w:rFonts w:ascii="Courier New" w:hAnsi="Courier New" w:cs="Courier New"/>
          <w:sz w:val="18"/>
          <w:szCs w:val="16"/>
        </w:rPr>
        <w:t xml:space="preserve">MEDICAL + PHARMACY CLAIMS for </w:t>
      </w:r>
      <w:r w:rsidRPr="00ED334F">
        <w:rPr>
          <w:rFonts w:ascii="Courier New" w:hAnsi="Courier New" w:cs="Courier New"/>
          <w:sz w:val="18"/>
          <w:szCs w:val="16"/>
        </w:rPr>
        <w:t>ALL PAYERS</w:t>
      </w:r>
    </w:p>
    <w:p w14:paraId="5C53208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C136993"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0FC635C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208B847"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6392581A"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004AD54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51E40976"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3     </w:t>
      </w:r>
      <w:r>
        <w:rPr>
          <w:rFonts w:ascii="Courier New" w:hAnsi="Courier New" w:cs="Courier New"/>
          <w:bCs/>
          <w:sz w:val="18"/>
          <w:szCs w:val="16"/>
        </w:rPr>
        <w:t xml:space="preserve">       </w:t>
      </w:r>
      <w:r w:rsidRPr="00ED334F">
        <w:rPr>
          <w:rFonts w:ascii="Courier New" w:hAnsi="Courier New" w:cs="Courier New"/>
          <w:bCs/>
          <w:sz w:val="18"/>
          <w:szCs w:val="16"/>
        </w:rPr>
        <w:t xml:space="preserve">87721.1     </w:t>
      </w:r>
      <w:r>
        <w:rPr>
          <w:rFonts w:ascii="Courier New" w:hAnsi="Courier New" w:cs="Courier New"/>
          <w:bCs/>
          <w:sz w:val="18"/>
          <w:szCs w:val="16"/>
        </w:rPr>
        <w:t xml:space="preserve"> </w:t>
      </w:r>
      <w:r w:rsidRPr="00ED334F">
        <w:rPr>
          <w:rFonts w:ascii="Courier New" w:hAnsi="Courier New" w:cs="Courier New"/>
          <w:bCs/>
          <w:sz w:val="18"/>
          <w:szCs w:val="16"/>
        </w:rPr>
        <w:t xml:space="preserve">K301PVD     </w:t>
      </w:r>
      <w:r>
        <w:rPr>
          <w:rFonts w:ascii="Courier New" w:hAnsi="Courier New" w:cs="Courier New"/>
          <w:bCs/>
          <w:sz w:val="18"/>
          <w:szCs w:val="16"/>
        </w:rPr>
        <w:t xml:space="preserve">    </w:t>
      </w:r>
      <w:r w:rsidRPr="00ED334F">
        <w:rPr>
          <w:rFonts w:ascii="Courier New" w:hAnsi="Courier New" w:cs="Courier New"/>
          <w:bCs/>
          <w:sz w:val="18"/>
          <w:szCs w:val="16"/>
        </w:rPr>
        <w:t xml:space="preserve">439.41   11/3/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39.36</w:t>
      </w:r>
    </w:p>
    <w:p w14:paraId="344BCE7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ETNA/10660XX492</w:t>
      </w:r>
    </w:p>
    <w:p w14:paraId="5B3C3784"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4     </w:t>
      </w:r>
      <w:r>
        <w:rPr>
          <w:rFonts w:ascii="Courier New" w:hAnsi="Courier New" w:cs="Courier New"/>
          <w:bCs/>
          <w:sz w:val="18"/>
          <w:szCs w:val="16"/>
        </w:rPr>
        <w:t xml:space="preserve">       </w:t>
      </w:r>
      <w:r w:rsidRPr="00ED334F">
        <w:rPr>
          <w:rFonts w:ascii="Courier New" w:hAnsi="Courier New" w:cs="Courier New"/>
          <w:bCs/>
          <w:sz w:val="18"/>
          <w:szCs w:val="16"/>
        </w:rPr>
        <w:t xml:space="preserve">87789.1     </w:t>
      </w:r>
      <w:r>
        <w:rPr>
          <w:rFonts w:ascii="Courier New" w:hAnsi="Courier New" w:cs="Courier New"/>
          <w:bCs/>
          <w:sz w:val="18"/>
          <w:szCs w:val="16"/>
        </w:rPr>
        <w:t xml:space="preserve"> </w:t>
      </w:r>
      <w:r w:rsidRPr="00ED334F">
        <w:rPr>
          <w:rFonts w:ascii="Courier New" w:hAnsi="Courier New" w:cs="Courier New"/>
          <w:bCs/>
          <w:sz w:val="18"/>
          <w:szCs w:val="16"/>
        </w:rPr>
        <w:t xml:space="preserve">K301PVV    </w:t>
      </w:r>
      <w:r>
        <w:rPr>
          <w:rFonts w:ascii="Courier New" w:hAnsi="Courier New" w:cs="Courier New"/>
          <w:bCs/>
          <w:sz w:val="18"/>
          <w:szCs w:val="16"/>
        </w:rPr>
        <w:t xml:space="preserve">    </w:t>
      </w:r>
      <w:r w:rsidRPr="00ED334F">
        <w:rPr>
          <w:rFonts w:ascii="Courier New" w:hAnsi="Courier New" w:cs="Courier New"/>
          <w:bCs/>
          <w:sz w:val="18"/>
          <w:szCs w:val="16"/>
        </w:rPr>
        <w:t xml:space="preserve">2004.09   11/19/13         </w:t>
      </w:r>
      <w:r>
        <w:rPr>
          <w:rFonts w:ascii="Courier New" w:hAnsi="Courier New" w:cs="Courier New"/>
          <w:bCs/>
          <w:sz w:val="18"/>
          <w:szCs w:val="16"/>
        </w:rPr>
        <w:t xml:space="preserve"> </w:t>
      </w:r>
      <w:r w:rsidRPr="00ED334F">
        <w:rPr>
          <w:rFonts w:ascii="Courier New" w:hAnsi="Courier New" w:cs="Courier New"/>
          <w:bCs/>
          <w:sz w:val="18"/>
          <w:szCs w:val="16"/>
        </w:rPr>
        <w:t>75.90</w:t>
      </w:r>
    </w:p>
    <w:p w14:paraId="302ABB11"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BLUE CROSS ANTHEM/10687XX19</w:t>
      </w:r>
    </w:p>
    <w:p w14:paraId="7257352B"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169FA317"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0540759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14EABE6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0C96310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6"/>
          <w:szCs w:val="16"/>
        </w:rPr>
      </w:pPr>
      <w:r w:rsidRPr="00ED334F">
        <w:rPr>
          <w:rFonts w:ascii="Courier New" w:hAnsi="Courier New" w:cs="Courier New"/>
          <w:bCs/>
          <w:sz w:val="18"/>
          <w:szCs w:val="16"/>
        </w:rPr>
        <w:t>Select Action: Next Screen//</w:t>
      </w:r>
      <w:r w:rsidRPr="00ED334F">
        <w:rPr>
          <w:rFonts w:ascii="Courier New" w:hAnsi="Courier New" w:cs="Courier New"/>
          <w:bCs/>
          <w:sz w:val="16"/>
          <w:szCs w:val="16"/>
        </w:rPr>
        <w:t xml:space="preserve"> </w:t>
      </w:r>
    </w:p>
    <w:p w14:paraId="78E3D6AC" w14:textId="77777777" w:rsidR="00683D4E" w:rsidRPr="003827AA" w:rsidRDefault="00195451" w:rsidP="002D7C2E">
      <w:pPr>
        <w:pStyle w:val="Heading3"/>
      </w:pPr>
      <w:bookmarkStart w:id="811" w:name="_Toc461193577"/>
      <w:r w:rsidRPr="003827AA">
        <w:t>APAR</w:t>
      </w:r>
      <w:r w:rsidR="001634CB" w:rsidRPr="003827AA">
        <w:t xml:space="preserve"> - Actions</w:t>
      </w:r>
      <w:bookmarkEnd w:id="811"/>
    </w:p>
    <w:p w14:paraId="57AF6B5C"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7FB69165"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05F267DF" w14:textId="77777777" w:rsidTr="00033F60">
        <w:tc>
          <w:tcPr>
            <w:tcW w:w="1908" w:type="dxa"/>
          </w:tcPr>
          <w:p w14:paraId="19F4BBE4"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5CD8D864"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1DAACFFE" w14:textId="77777777" w:rsidTr="00033F60">
        <w:tc>
          <w:tcPr>
            <w:tcW w:w="1908" w:type="dxa"/>
          </w:tcPr>
          <w:p w14:paraId="3F878CEF"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4E368C22"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69240F6C" w14:textId="77777777" w:rsidTr="00033F60">
        <w:tc>
          <w:tcPr>
            <w:tcW w:w="1908" w:type="dxa"/>
          </w:tcPr>
          <w:p w14:paraId="3CF9FC5F"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5D538BB9"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27708C8F" w14:textId="77777777" w:rsidR="001634CB" w:rsidRPr="001E41B5" w:rsidRDefault="001634CB" w:rsidP="003077C6">
      <w:pPr>
        <w:pStyle w:val="BodyText"/>
        <w:ind w:left="144"/>
        <w:rPr>
          <w:color w:val="000000"/>
        </w:rPr>
      </w:pPr>
    </w:p>
    <w:p w14:paraId="23CD1A20" w14:textId="77777777" w:rsidR="001634CB" w:rsidRPr="001C57C4" w:rsidRDefault="00A44385" w:rsidP="00A70FF9">
      <w:pPr>
        <w:pStyle w:val="Heading4"/>
        <w:ind w:left="1260" w:hanging="1260"/>
      </w:pPr>
      <w:r>
        <w:t xml:space="preserve">  </w:t>
      </w:r>
      <w:r w:rsidR="001634CB" w:rsidRPr="001C57C4">
        <w:t>View/Print ERA</w:t>
      </w:r>
    </w:p>
    <w:p w14:paraId="0E6FFEBE"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798C6C94" w14:textId="77777777" w:rsidR="001634CB" w:rsidRPr="001C57C4" w:rsidRDefault="00A44385" w:rsidP="00A70FF9">
      <w:pPr>
        <w:pStyle w:val="Heading4"/>
        <w:ind w:left="1260" w:hanging="1260"/>
      </w:pPr>
      <w:r>
        <w:t xml:space="preserve">  </w:t>
      </w:r>
      <w:r w:rsidR="001634CB" w:rsidRPr="001C57C4">
        <w:t>Change View</w:t>
      </w:r>
    </w:p>
    <w:p w14:paraId="1B2E5464" w14:textId="77777777" w:rsidR="001634CB" w:rsidRPr="00051C2F"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5B684616"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4A5597F4" w14:textId="77777777" w:rsidR="001634CB" w:rsidRPr="00051C2F" w:rsidRDefault="001634CB" w:rsidP="007B59B9">
      <w:pPr>
        <w:pStyle w:val="Paragraph4"/>
      </w:pPr>
    </w:p>
    <w:p w14:paraId="50B33CF0"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lastRenderedPageBreak/>
        <w:t xml:space="preserve">Select Action: Next Screen// C   Change View  </w:t>
      </w:r>
    </w:p>
    <w:p w14:paraId="0735A01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F4BC1EA"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085AF7E4"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4E49D0D" w14:textId="0973DA44"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7169D08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3722FA7"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E9AD456"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4D0C9B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78D6A56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5D9538C9"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40B07054" w14:textId="77777777" w:rsidR="00141BF5" w:rsidRDefault="00141BF5" w:rsidP="00141BF5">
      <w:pPr>
        <w:spacing w:after="120" w:line="276" w:lineRule="auto"/>
        <w:rPr>
          <w:color w:val="000000"/>
        </w:rPr>
      </w:pPr>
    </w:p>
    <w:p w14:paraId="4BD22347"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7A02FB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3752450F"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6A302D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55462561"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ERA#.Seq        Claim#       Posted Amt    Post Date   Un-posted Bal</w:t>
      </w:r>
    </w:p>
    <w:p w14:paraId="7F14EE9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61126728"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1A0C41E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6347E7C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58934FA6"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26638067"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241B4E0"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3DC4DDD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47EC96F"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14:paraId="4F0282BC" w14:textId="77777777" w:rsidR="003A7ADD" w:rsidRDefault="003A7ADD" w:rsidP="003A7ADD">
      <w:pPr>
        <w:pStyle w:val="BodyText"/>
        <w:rPr>
          <w:color w:val="000000"/>
        </w:rPr>
      </w:pPr>
    </w:p>
    <w:p w14:paraId="2E5E5737" w14:textId="77777777" w:rsidR="003A7ADD" w:rsidRPr="003827AA" w:rsidRDefault="003A7ADD" w:rsidP="00141BF5">
      <w:pPr>
        <w:spacing w:after="120" w:line="276" w:lineRule="auto"/>
        <w:rPr>
          <w:color w:val="000000"/>
        </w:rPr>
      </w:pPr>
    </w:p>
    <w:p w14:paraId="7444A88D" w14:textId="77777777" w:rsidR="001634CB" w:rsidRPr="001C57C4" w:rsidRDefault="00A44385" w:rsidP="00A70FF9">
      <w:pPr>
        <w:pStyle w:val="Heading4"/>
        <w:ind w:left="1260" w:hanging="1260"/>
      </w:pPr>
      <w:r>
        <w:t xml:space="preserve">  </w:t>
      </w:r>
      <w:r w:rsidR="001634CB" w:rsidRPr="001C57C4">
        <w:t>Select EEOB</w:t>
      </w:r>
    </w:p>
    <w:p w14:paraId="090325AF"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58C952CF" w14:textId="77777777" w:rsidR="00FB0EE2" w:rsidRPr="00221633" w:rsidRDefault="00FB0EE2" w:rsidP="007B59B9">
      <w:pPr>
        <w:pStyle w:val="Paragraph4"/>
      </w:pPr>
    </w:p>
    <w:p w14:paraId="3E7ABDC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05CFF27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5963B7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3F7320F6"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C45F1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0E80305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66CB950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2B203CED"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0ECE29B7"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16230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59E66CA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Tst: ??            </w:t>
      </w:r>
    </w:p>
    <w:p w14:paraId="77E29CAD"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4BA19587"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0F23F7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879E03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369BA75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C6EF2F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76BE97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1E7434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400BFF16"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2745CD1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3BDA3DA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Refresh Scratch Pad       Research</w:t>
      </w:r>
      <w:r w:rsidR="00F126A7">
        <w:rPr>
          <w:rFonts w:ascii="Courier New" w:hAnsi="Courier New" w:cs="Courier New"/>
          <w:sz w:val="18"/>
          <w:szCs w:val="18"/>
        </w:rPr>
        <w:t xml:space="preserve">                  EXIT</w:t>
      </w:r>
    </w:p>
    <w:p w14:paraId="3E7D10E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3B0AEBA0" w14:textId="77777777" w:rsidR="002D393B" w:rsidRPr="003460CF" w:rsidRDefault="002D393B" w:rsidP="002D393B">
      <w:pPr>
        <w:pStyle w:val="BodyText"/>
        <w:rPr>
          <w:color w:val="000000"/>
        </w:rPr>
      </w:pPr>
      <w:r w:rsidRPr="003827AA">
        <w:rPr>
          <w:color w:val="000000"/>
        </w:rPr>
        <w:lastRenderedPageBreak/>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2CFE33DD"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0C1DF4DC" w14:textId="77777777" w:rsidTr="00033F60">
        <w:trPr>
          <w:tblHeader/>
        </w:trPr>
        <w:tc>
          <w:tcPr>
            <w:tcW w:w="1908" w:type="dxa"/>
          </w:tcPr>
          <w:p w14:paraId="2F187DDA"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59A0E27E" w14:textId="77777777" w:rsidR="00FE454E" w:rsidRPr="003827AA" w:rsidRDefault="00FE454E" w:rsidP="00033F60">
            <w:pPr>
              <w:pStyle w:val="BodyText"/>
              <w:rPr>
                <w:b/>
                <w:color w:val="000000"/>
              </w:rPr>
            </w:pPr>
            <w:r w:rsidRPr="003827AA">
              <w:rPr>
                <w:b/>
                <w:color w:val="000000"/>
              </w:rPr>
              <w:t>Description</w:t>
            </w:r>
          </w:p>
        </w:tc>
      </w:tr>
      <w:tr w:rsidR="00FE454E" w:rsidRPr="001E41B5" w14:paraId="2D5AB45F" w14:textId="77777777" w:rsidTr="00033F60">
        <w:tc>
          <w:tcPr>
            <w:tcW w:w="1908" w:type="dxa"/>
          </w:tcPr>
          <w:p w14:paraId="744763C6" w14:textId="77777777" w:rsidR="00FE454E" w:rsidRPr="003827AA" w:rsidRDefault="00FE454E" w:rsidP="00033F60">
            <w:pPr>
              <w:pStyle w:val="BodyText"/>
              <w:rPr>
                <w:color w:val="000000"/>
              </w:rPr>
            </w:pPr>
            <w:r w:rsidRPr="003827AA">
              <w:rPr>
                <w:color w:val="000000"/>
              </w:rPr>
              <w:t>EEOB Seq # on ERA:</w:t>
            </w:r>
          </w:p>
        </w:tc>
        <w:tc>
          <w:tcPr>
            <w:tcW w:w="0" w:type="auto"/>
          </w:tcPr>
          <w:p w14:paraId="71CBAA8C"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20897F49" w14:textId="77777777" w:rsidTr="00033F60">
        <w:tc>
          <w:tcPr>
            <w:tcW w:w="1908" w:type="dxa"/>
          </w:tcPr>
          <w:p w14:paraId="0BC66F91" w14:textId="77777777" w:rsidR="00FE454E" w:rsidRPr="006533DB" w:rsidRDefault="00FE454E" w:rsidP="00033F60">
            <w:pPr>
              <w:pStyle w:val="BodyText"/>
              <w:rPr>
                <w:color w:val="000000"/>
              </w:rPr>
            </w:pPr>
            <w:r w:rsidRPr="006533DB">
              <w:rPr>
                <w:color w:val="000000"/>
              </w:rPr>
              <w:t>Net Payment Amt:</w:t>
            </w:r>
          </w:p>
        </w:tc>
        <w:tc>
          <w:tcPr>
            <w:tcW w:w="0" w:type="auto"/>
          </w:tcPr>
          <w:p w14:paraId="56B2B2F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4F9BAFCC" w14:textId="77777777" w:rsidTr="00033F60">
        <w:tc>
          <w:tcPr>
            <w:tcW w:w="1908" w:type="dxa"/>
          </w:tcPr>
          <w:p w14:paraId="55E4D229" w14:textId="77777777" w:rsidR="00FE454E" w:rsidRPr="006A621E" w:rsidRDefault="00FE454E" w:rsidP="00033F60">
            <w:pPr>
              <w:pStyle w:val="BodyText"/>
              <w:rPr>
                <w:color w:val="000000"/>
              </w:rPr>
            </w:pPr>
            <w:r w:rsidRPr="006A621E">
              <w:rPr>
                <w:color w:val="000000"/>
              </w:rPr>
              <w:t>Claim #:</w:t>
            </w:r>
          </w:p>
        </w:tc>
        <w:tc>
          <w:tcPr>
            <w:tcW w:w="0" w:type="auto"/>
          </w:tcPr>
          <w:p w14:paraId="465F430A"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08226424" w14:textId="77777777" w:rsidTr="00033F60">
        <w:tc>
          <w:tcPr>
            <w:tcW w:w="1908" w:type="dxa"/>
          </w:tcPr>
          <w:p w14:paraId="22B404CB" w14:textId="77777777" w:rsidR="00FE454E" w:rsidRPr="00AC78BB" w:rsidRDefault="00FE454E" w:rsidP="00033F60">
            <w:pPr>
              <w:pStyle w:val="BodyText"/>
              <w:rPr>
                <w:color w:val="000000"/>
              </w:rPr>
            </w:pPr>
            <w:r w:rsidRPr="00AC78BB">
              <w:rPr>
                <w:color w:val="000000"/>
              </w:rPr>
              <w:t>Patient/Last 4:</w:t>
            </w:r>
          </w:p>
        </w:tc>
        <w:tc>
          <w:tcPr>
            <w:tcW w:w="0" w:type="auto"/>
          </w:tcPr>
          <w:p w14:paraId="6F28B7DC"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26D23C90" w14:textId="77777777" w:rsidTr="00033F60">
        <w:tc>
          <w:tcPr>
            <w:tcW w:w="1908" w:type="dxa"/>
          </w:tcPr>
          <w:p w14:paraId="2A687E3D" w14:textId="77777777" w:rsidR="00FE454E" w:rsidRPr="00EA4E08" w:rsidRDefault="00FE454E" w:rsidP="00033F60">
            <w:pPr>
              <w:pStyle w:val="BodyText"/>
              <w:rPr>
                <w:color w:val="000000"/>
              </w:rPr>
            </w:pPr>
            <w:r w:rsidRPr="00EA4E08">
              <w:rPr>
                <w:color w:val="000000"/>
              </w:rPr>
              <w:t>Claim Balance:</w:t>
            </w:r>
          </w:p>
        </w:tc>
        <w:tc>
          <w:tcPr>
            <w:tcW w:w="0" w:type="auto"/>
          </w:tcPr>
          <w:p w14:paraId="05BFB6BE"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648A6A62" w14:textId="77777777" w:rsidTr="00033F60">
        <w:tc>
          <w:tcPr>
            <w:tcW w:w="1908" w:type="dxa"/>
          </w:tcPr>
          <w:p w14:paraId="6A6A3A39" w14:textId="77777777" w:rsidR="00FE454E" w:rsidRPr="00A631B2" w:rsidRDefault="00FE454E" w:rsidP="00033F60">
            <w:pPr>
              <w:pStyle w:val="BodyText"/>
              <w:rPr>
                <w:color w:val="000000"/>
              </w:rPr>
            </w:pPr>
            <w:r w:rsidRPr="00A631B2">
              <w:rPr>
                <w:color w:val="000000"/>
              </w:rPr>
              <w:t>Billed Amt:</w:t>
            </w:r>
          </w:p>
        </w:tc>
        <w:tc>
          <w:tcPr>
            <w:tcW w:w="0" w:type="auto"/>
          </w:tcPr>
          <w:p w14:paraId="08489BB7"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1A50B205" w14:textId="77777777" w:rsidTr="00033F60">
        <w:tc>
          <w:tcPr>
            <w:tcW w:w="1908" w:type="dxa"/>
          </w:tcPr>
          <w:p w14:paraId="2D202691" w14:textId="77777777" w:rsidR="00FE454E" w:rsidRPr="00CB44D7" w:rsidRDefault="00FE454E" w:rsidP="00033F60">
            <w:pPr>
              <w:pStyle w:val="BodyText"/>
              <w:rPr>
                <w:color w:val="000000"/>
              </w:rPr>
            </w:pPr>
            <w:r w:rsidRPr="00CB44D7">
              <w:rPr>
                <w:color w:val="000000"/>
              </w:rPr>
              <w:t>Amount to Post:</w:t>
            </w:r>
          </w:p>
        </w:tc>
        <w:tc>
          <w:tcPr>
            <w:tcW w:w="0" w:type="auto"/>
          </w:tcPr>
          <w:p w14:paraId="457450E8"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04D624C1" w14:textId="77777777" w:rsidTr="00033F60">
        <w:tc>
          <w:tcPr>
            <w:tcW w:w="1908" w:type="dxa"/>
          </w:tcPr>
          <w:p w14:paraId="24CA2636" w14:textId="77777777" w:rsidR="00FE454E" w:rsidRPr="00D01C39" w:rsidRDefault="00FE454E" w:rsidP="00033F60">
            <w:pPr>
              <w:pStyle w:val="BodyText"/>
              <w:rPr>
                <w:color w:val="000000"/>
              </w:rPr>
            </w:pPr>
            <w:r w:rsidRPr="00D01C39">
              <w:rPr>
                <w:color w:val="000000"/>
              </w:rPr>
              <w:t>Service Date:</w:t>
            </w:r>
          </w:p>
        </w:tc>
        <w:tc>
          <w:tcPr>
            <w:tcW w:w="0" w:type="auto"/>
          </w:tcPr>
          <w:p w14:paraId="7A28A886"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757F414D" w14:textId="77777777" w:rsidTr="00033F60">
        <w:tc>
          <w:tcPr>
            <w:tcW w:w="1908" w:type="dxa"/>
          </w:tcPr>
          <w:p w14:paraId="264CAE32" w14:textId="77777777" w:rsidR="00FE454E" w:rsidRPr="008E706E" w:rsidRDefault="00FE454E" w:rsidP="00033F60">
            <w:pPr>
              <w:pStyle w:val="BodyText"/>
              <w:rPr>
                <w:color w:val="000000"/>
              </w:rPr>
            </w:pPr>
            <w:r w:rsidRPr="008E706E">
              <w:rPr>
                <w:color w:val="000000"/>
              </w:rPr>
              <w:t>COB:</w:t>
            </w:r>
          </w:p>
        </w:tc>
        <w:tc>
          <w:tcPr>
            <w:tcW w:w="0" w:type="auto"/>
          </w:tcPr>
          <w:p w14:paraId="66C382D6"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31204A89" w14:textId="77777777" w:rsidTr="00033F60">
        <w:tc>
          <w:tcPr>
            <w:tcW w:w="1908" w:type="dxa"/>
          </w:tcPr>
          <w:p w14:paraId="2DF926F4" w14:textId="77777777" w:rsidR="00FE454E" w:rsidRPr="00985409" w:rsidRDefault="00FE454E" w:rsidP="00033F60">
            <w:pPr>
              <w:pStyle w:val="BodyText"/>
              <w:rPr>
                <w:color w:val="000000"/>
              </w:rPr>
            </w:pPr>
            <w:r w:rsidRPr="00985409">
              <w:rPr>
                <w:color w:val="000000"/>
              </w:rPr>
              <w:t>Rx Copay:</w:t>
            </w:r>
          </w:p>
        </w:tc>
        <w:tc>
          <w:tcPr>
            <w:tcW w:w="0" w:type="auto"/>
          </w:tcPr>
          <w:p w14:paraId="4A581B68"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1A2D7CF3" w14:textId="77777777" w:rsidTr="00033F60">
        <w:tc>
          <w:tcPr>
            <w:tcW w:w="1908" w:type="dxa"/>
          </w:tcPr>
          <w:p w14:paraId="3ED836DF" w14:textId="77777777" w:rsidR="00FE454E" w:rsidRPr="00D37A5B" w:rsidRDefault="00FE454E" w:rsidP="00033F60">
            <w:pPr>
              <w:pStyle w:val="BodyText"/>
              <w:rPr>
                <w:color w:val="000000"/>
              </w:rPr>
            </w:pPr>
            <w:r w:rsidRPr="00D37A5B">
              <w:rPr>
                <w:color w:val="000000"/>
              </w:rPr>
              <w:t>Means Test:</w:t>
            </w:r>
          </w:p>
        </w:tc>
        <w:tc>
          <w:tcPr>
            <w:tcW w:w="0" w:type="auto"/>
          </w:tcPr>
          <w:p w14:paraId="07BDDF55"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5958AE55" w14:textId="77777777" w:rsidTr="00033F60">
        <w:tc>
          <w:tcPr>
            <w:tcW w:w="1908" w:type="dxa"/>
          </w:tcPr>
          <w:p w14:paraId="5E1F2B2D" w14:textId="77777777" w:rsidR="00FE454E" w:rsidRPr="008C19AC" w:rsidRDefault="00FE454E" w:rsidP="00033F60">
            <w:pPr>
              <w:pStyle w:val="BodyText"/>
              <w:rPr>
                <w:color w:val="000000"/>
              </w:rPr>
            </w:pPr>
            <w:r w:rsidRPr="008C19AC">
              <w:rPr>
                <w:color w:val="000000"/>
              </w:rPr>
              <w:t>Payment Amt:</w:t>
            </w:r>
          </w:p>
        </w:tc>
        <w:tc>
          <w:tcPr>
            <w:tcW w:w="0" w:type="auto"/>
          </w:tcPr>
          <w:p w14:paraId="6CC84053"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24A44FE8" w14:textId="77777777" w:rsidTr="00033F60">
        <w:tc>
          <w:tcPr>
            <w:tcW w:w="1908" w:type="dxa"/>
          </w:tcPr>
          <w:p w14:paraId="3A24C839" w14:textId="77777777" w:rsidR="00FE454E" w:rsidRPr="005073CA" w:rsidRDefault="00FE454E" w:rsidP="00033F60">
            <w:pPr>
              <w:pStyle w:val="BodyText"/>
              <w:rPr>
                <w:color w:val="000000"/>
              </w:rPr>
            </w:pPr>
            <w:r w:rsidRPr="005073CA">
              <w:rPr>
                <w:color w:val="000000"/>
              </w:rPr>
              <w:t>Total Adjustments:</w:t>
            </w:r>
          </w:p>
        </w:tc>
        <w:tc>
          <w:tcPr>
            <w:tcW w:w="0" w:type="auto"/>
          </w:tcPr>
          <w:p w14:paraId="30220847"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CDCECF7" w14:textId="77777777" w:rsidTr="00033F60">
        <w:tc>
          <w:tcPr>
            <w:tcW w:w="1908" w:type="dxa"/>
          </w:tcPr>
          <w:p w14:paraId="4E9A2F07" w14:textId="77777777" w:rsidR="00FE454E" w:rsidRPr="001E41B5" w:rsidRDefault="00FE454E" w:rsidP="00033F60">
            <w:pPr>
              <w:pStyle w:val="BodyText"/>
              <w:rPr>
                <w:color w:val="000000"/>
              </w:rPr>
            </w:pPr>
            <w:r w:rsidRPr="001E41B5">
              <w:rPr>
                <w:color w:val="000000"/>
              </w:rPr>
              <w:t>Net:</w:t>
            </w:r>
          </w:p>
        </w:tc>
        <w:tc>
          <w:tcPr>
            <w:tcW w:w="0" w:type="auto"/>
          </w:tcPr>
          <w:p w14:paraId="0C0AFEC8"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4A1CE846" w14:textId="77777777" w:rsidTr="00033F60">
        <w:tc>
          <w:tcPr>
            <w:tcW w:w="1908" w:type="dxa"/>
          </w:tcPr>
          <w:p w14:paraId="627B7CF2" w14:textId="77777777" w:rsidR="00FE454E" w:rsidRPr="001E41B5" w:rsidRDefault="00FE454E" w:rsidP="00033F60">
            <w:pPr>
              <w:pStyle w:val="BodyText"/>
              <w:rPr>
                <w:color w:val="000000"/>
              </w:rPr>
            </w:pPr>
            <w:r w:rsidRPr="001E41B5">
              <w:rPr>
                <w:color w:val="000000"/>
              </w:rPr>
              <w:t>ECME #:</w:t>
            </w:r>
          </w:p>
        </w:tc>
        <w:tc>
          <w:tcPr>
            <w:tcW w:w="0" w:type="auto"/>
          </w:tcPr>
          <w:p w14:paraId="3675391D"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393482E9" w14:textId="77777777" w:rsidTr="00033F60">
        <w:tc>
          <w:tcPr>
            <w:tcW w:w="1908" w:type="dxa"/>
          </w:tcPr>
          <w:p w14:paraId="52079DFF" w14:textId="77777777" w:rsidR="00FE454E" w:rsidRPr="001E41B5" w:rsidRDefault="00FE454E" w:rsidP="00033F60">
            <w:pPr>
              <w:pStyle w:val="BodyText"/>
              <w:rPr>
                <w:color w:val="000000"/>
              </w:rPr>
            </w:pPr>
            <w:r w:rsidRPr="001E41B5">
              <w:rPr>
                <w:color w:val="000000"/>
              </w:rPr>
              <w:t>Rx/Fill/Release Status:</w:t>
            </w:r>
          </w:p>
        </w:tc>
        <w:tc>
          <w:tcPr>
            <w:tcW w:w="0" w:type="auto"/>
          </w:tcPr>
          <w:p w14:paraId="09450DF1"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5E7CA279" w14:textId="77777777" w:rsidTr="00033F60">
        <w:tc>
          <w:tcPr>
            <w:tcW w:w="1908" w:type="dxa"/>
          </w:tcPr>
          <w:p w14:paraId="2E8EEC81" w14:textId="77777777" w:rsidR="00FE454E" w:rsidRPr="001E41B5" w:rsidRDefault="00FE454E" w:rsidP="00033F60">
            <w:pPr>
              <w:pStyle w:val="BodyText"/>
              <w:rPr>
                <w:color w:val="000000"/>
              </w:rPr>
            </w:pPr>
            <w:r w:rsidRPr="001E41B5">
              <w:rPr>
                <w:color w:val="000000"/>
              </w:rPr>
              <w:t>DOS:</w:t>
            </w:r>
          </w:p>
        </w:tc>
        <w:tc>
          <w:tcPr>
            <w:tcW w:w="0" w:type="auto"/>
          </w:tcPr>
          <w:p w14:paraId="3C13CBC2"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0F09E455" w14:textId="77777777" w:rsidTr="00033F60">
        <w:tc>
          <w:tcPr>
            <w:tcW w:w="1908" w:type="dxa"/>
          </w:tcPr>
          <w:p w14:paraId="6E71E35B" w14:textId="77777777" w:rsidR="00FB0EE2" w:rsidRPr="001E41B5" w:rsidRDefault="00FB0EE2" w:rsidP="00033F60">
            <w:pPr>
              <w:pStyle w:val="BodyText"/>
              <w:rPr>
                <w:color w:val="000000"/>
              </w:rPr>
            </w:pPr>
            <w:r w:rsidRPr="001E41B5">
              <w:rPr>
                <w:color w:val="000000"/>
              </w:rPr>
              <w:t>APAR Reason:</w:t>
            </w:r>
          </w:p>
        </w:tc>
        <w:tc>
          <w:tcPr>
            <w:tcW w:w="0" w:type="auto"/>
          </w:tcPr>
          <w:p w14:paraId="222C0D60" w14:textId="77777777" w:rsidR="00FB0EE2" w:rsidRPr="001E41B5" w:rsidRDefault="00FB0EE2" w:rsidP="00033F60">
            <w:pPr>
              <w:pStyle w:val="BodyText"/>
              <w:rPr>
                <w:color w:val="000000"/>
              </w:rPr>
            </w:pPr>
            <w:r w:rsidRPr="001E41B5">
              <w:rPr>
                <w:color w:val="000000"/>
              </w:rPr>
              <w:t>The reason the EEOB is on the APAR list</w:t>
            </w:r>
          </w:p>
        </w:tc>
      </w:tr>
    </w:tbl>
    <w:p w14:paraId="09895D29" w14:textId="77777777" w:rsidR="005572D6" w:rsidRPr="003827AA" w:rsidRDefault="005572D6" w:rsidP="00A44385">
      <w:pPr>
        <w:pStyle w:val="BodyText"/>
        <w:rPr>
          <w:color w:val="000000"/>
        </w:rPr>
      </w:pPr>
    </w:p>
    <w:p w14:paraId="75C79DEC" w14:textId="77777777" w:rsidR="00141BF5" w:rsidRPr="00051C2F" w:rsidRDefault="00141BF5" w:rsidP="00FB46D1">
      <w:pPr>
        <w:pStyle w:val="BodyText"/>
        <w:rPr>
          <w:color w:val="000000"/>
        </w:rPr>
      </w:pPr>
    </w:p>
    <w:p w14:paraId="06025123" w14:textId="77777777" w:rsidR="00141BF5" w:rsidRPr="00051C2F" w:rsidRDefault="00141BF5" w:rsidP="00FB46D1">
      <w:pPr>
        <w:pStyle w:val="BodyText"/>
        <w:rPr>
          <w:color w:val="000000"/>
        </w:rPr>
      </w:pPr>
    </w:p>
    <w:p w14:paraId="21EF5C7F"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76BC3120"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4C12534A" w14:textId="77777777" w:rsidTr="00033F60">
        <w:tc>
          <w:tcPr>
            <w:tcW w:w="1908" w:type="dxa"/>
          </w:tcPr>
          <w:p w14:paraId="2CB59349" w14:textId="77777777" w:rsidR="00FB46D1" w:rsidRPr="003827AA" w:rsidRDefault="00FB46D1" w:rsidP="00033F60">
            <w:pPr>
              <w:pStyle w:val="BodyText"/>
              <w:rPr>
                <w:b/>
                <w:color w:val="000000"/>
              </w:rPr>
            </w:pPr>
            <w:r w:rsidRPr="003827AA">
              <w:rPr>
                <w:b/>
                <w:color w:val="000000"/>
              </w:rPr>
              <w:t>Action</w:t>
            </w:r>
          </w:p>
        </w:tc>
        <w:tc>
          <w:tcPr>
            <w:tcW w:w="7830" w:type="dxa"/>
          </w:tcPr>
          <w:p w14:paraId="4CE01855" w14:textId="77777777" w:rsidR="00FB46D1" w:rsidRPr="003827AA" w:rsidRDefault="00FB46D1" w:rsidP="00033F60">
            <w:pPr>
              <w:pStyle w:val="BodyText"/>
              <w:rPr>
                <w:b/>
                <w:color w:val="000000"/>
              </w:rPr>
            </w:pPr>
            <w:r w:rsidRPr="003827AA">
              <w:rPr>
                <w:b/>
                <w:color w:val="000000"/>
              </w:rPr>
              <w:t>Description</w:t>
            </w:r>
          </w:p>
        </w:tc>
      </w:tr>
      <w:tr w:rsidR="00FB46D1" w:rsidRPr="001E41B5" w14:paraId="6ADFA1B6" w14:textId="77777777" w:rsidTr="00033F60">
        <w:tc>
          <w:tcPr>
            <w:tcW w:w="1908" w:type="dxa"/>
          </w:tcPr>
          <w:p w14:paraId="761212A0" w14:textId="77777777" w:rsidR="00FB46D1" w:rsidRPr="003827AA" w:rsidRDefault="00FB46D1" w:rsidP="00033F60">
            <w:pPr>
              <w:pStyle w:val="BodyText"/>
              <w:rPr>
                <w:color w:val="000000"/>
              </w:rPr>
            </w:pPr>
            <w:r w:rsidRPr="003827AA">
              <w:rPr>
                <w:color w:val="000000"/>
              </w:rPr>
              <w:t>Split/Edit a Line</w:t>
            </w:r>
          </w:p>
        </w:tc>
        <w:tc>
          <w:tcPr>
            <w:tcW w:w="7830" w:type="dxa"/>
          </w:tcPr>
          <w:p w14:paraId="2E616EAD" w14:textId="77777777" w:rsidR="00FB46D1" w:rsidRPr="006533DB"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tc>
      </w:tr>
      <w:tr w:rsidR="00FB46D1" w:rsidRPr="001E41B5" w14:paraId="59BA61C8" w14:textId="77777777" w:rsidTr="00033F60">
        <w:tc>
          <w:tcPr>
            <w:tcW w:w="1908" w:type="dxa"/>
          </w:tcPr>
          <w:p w14:paraId="204BAC2B" w14:textId="77777777" w:rsidR="00FB46D1" w:rsidRPr="006A621E" w:rsidRDefault="00FB46D1" w:rsidP="00033F60">
            <w:pPr>
              <w:pStyle w:val="BodyText"/>
              <w:rPr>
                <w:color w:val="000000"/>
              </w:rPr>
            </w:pPr>
            <w:r w:rsidRPr="006533DB">
              <w:rPr>
                <w:color w:val="000000"/>
              </w:rPr>
              <w:t>Mark for Auto-Post</w:t>
            </w:r>
          </w:p>
        </w:tc>
        <w:tc>
          <w:tcPr>
            <w:tcW w:w="7830" w:type="dxa"/>
          </w:tcPr>
          <w:p w14:paraId="1218BA93" w14:textId="77777777" w:rsidR="00FB46D1" w:rsidRPr="00221633"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 (V) </w:t>
            </w:r>
            <w:r w:rsidRPr="00221633">
              <w:rPr>
                <w:color w:val="000000"/>
              </w:rPr>
              <w:t>is not required before marking an EEOB for auto-posting.</w:t>
            </w:r>
          </w:p>
        </w:tc>
      </w:tr>
      <w:tr w:rsidR="00FB46D1" w:rsidRPr="001E41B5" w14:paraId="247EEC92" w14:textId="77777777" w:rsidTr="00033F60">
        <w:tc>
          <w:tcPr>
            <w:tcW w:w="1908" w:type="dxa"/>
          </w:tcPr>
          <w:p w14:paraId="5E462154" w14:textId="77777777" w:rsidR="00FB46D1" w:rsidRPr="00221633" w:rsidRDefault="00FB46D1" w:rsidP="00033F60">
            <w:pPr>
              <w:pStyle w:val="BodyText"/>
              <w:rPr>
                <w:color w:val="000000"/>
              </w:rPr>
            </w:pPr>
            <w:r w:rsidRPr="00221633">
              <w:rPr>
                <w:color w:val="000000"/>
              </w:rPr>
              <w:t>Refresh Scratch Pad</w:t>
            </w:r>
          </w:p>
        </w:tc>
        <w:tc>
          <w:tcPr>
            <w:tcW w:w="7830" w:type="dxa"/>
          </w:tcPr>
          <w:p w14:paraId="43796E07" w14:textId="77777777" w:rsidR="00FB46D1" w:rsidRPr="00AC78BB" w:rsidRDefault="00FB46D1" w:rsidP="00033F60">
            <w:pPr>
              <w:pStyle w:val="BodyText"/>
              <w:rPr>
                <w:color w:val="000000"/>
              </w:rPr>
            </w:pPr>
            <w:r w:rsidRPr="00AC78BB">
              <w:rPr>
                <w:color w:val="000000"/>
              </w:rPr>
              <w:t>Restores the scratch pad record to the original lines extracted from the ERA.  All previous actions (splits/ edits/ comments) that were performed will be deleted and must be re-entered.</w:t>
            </w:r>
          </w:p>
        </w:tc>
      </w:tr>
      <w:tr w:rsidR="008D38BC" w:rsidRPr="001E41B5" w14:paraId="2DFDC550" w14:textId="77777777" w:rsidTr="00033F60">
        <w:tc>
          <w:tcPr>
            <w:tcW w:w="1908" w:type="dxa"/>
          </w:tcPr>
          <w:p w14:paraId="34465157" w14:textId="77777777" w:rsidR="008D38BC" w:rsidRPr="00121946" w:rsidRDefault="008D38BC" w:rsidP="00033F60">
            <w:pPr>
              <w:pStyle w:val="BodyText"/>
              <w:rPr>
                <w:color w:val="000000"/>
              </w:rPr>
            </w:pPr>
            <w:r w:rsidRPr="0017476D">
              <w:rPr>
                <w:color w:val="000000"/>
              </w:rPr>
              <w:t>Claim Comment</w:t>
            </w:r>
          </w:p>
        </w:tc>
        <w:tc>
          <w:tcPr>
            <w:tcW w:w="7830" w:type="dxa"/>
          </w:tcPr>
          <w:p w14:paraId="08AB4835" w14:textId="77777777" w:rsidR="008D38BC" w:rsidRPr="0017476D" w:rsidRDefault="008D38BC" w:rsidP="00033F60">
            <w:pPr>
              <w:pStyle w:val="BodyText"/>
            </w:pPr>
            <w:r w:rsidRPr="0017476D">
              <w:t xml:space="preserve">Used to enter a one line comment for ANY exception on the APAR List. </w:t>
            </w:r>
          </w:p>
        </w:tc>
      </w:tr>
      <w:tr w:rsidR="008D38BC" w:rsidRPr="001E41B5" w14:paraId="3FB24F54" w14:textId="77777777" w:rsidTr="00033F60">
        <w:tc>
          <w:tcPr>
            <w:tcW w:w="1908" w:type="dxa"/>
          </w:tcPr>
          <w:p w14:paraId="7B876068" w14:textId="77777777" w:rsidR="008D38BC" w:rsidRPr="00121946" w:rsidRDefault="008D38BC" w:rsidP="00033F60">
            <w:pPr>
              <w:pStyle w:val="BodyText"/>
              <w:rPr>
                <w:color w:val="000000"/>
              </w:rPr>
            </w:pPr>
            <w:r w:rsidRPr="0017476D">
              <w:rPr>
                <w:color w:val="000000"/>
              </w:rPr>
              <w:t>View/Print EEOB</w:t>
            </w:r>
          </w:p>
        </w:tc>
        <w:tc>
          <w:tcPr>
            <w:tcW w:w="7830" w:type="dxa"/>
          </w:tcPr>
          <w:p w14:paraId="138A6787" w14:textId="77777777" w:rsidR="008D38BC" w:rsidRPr="0017476D" w:rsidRDefault="008D38BC" w:rsidP="00033F60">
            <w:pPr>
              <w:pStyle w:val="BodyText"/>
              <w:rPr>
                <w:color w:val="000000"/>
              </w:rPr>
            </w:pPr>
            <w:r w:rsidRPr="0017476D">
              <w:rPr>
                <w:color w:val="000000"/>
              </w:rPr>
              <w:t>Used to display/print the detail received on the ERA for a selected line (EEOB).</w:t>
            </w:r>
          </w:p>
        </w:tc>
      </w:tr>
      <w:tr w:rsidR="008D38BC" w:rsidRPr="001E41B5" w14:paraId="2EAD479F" w14:textId="77777777" w:rsidTr="00033F60">
        <w:tc>
          <w:tcPr>
            <w:tcW w:w="1908" w:type="dxa"/>
          </w:tcPr>
          <w:p w14:paraId="369A2694" w14:textId="77777777" w:rsidR="008D38BC" w:rsidRPr="00121946" w:rsidRDefault="008D38BC" w:rsidP="00033F60">
            <w:pPr>
              <w:pStyle w:val="BodyText"/>
              <w:rPr>
                <w:color w:val="000000"/>
              </w:rPr>
            </w:pPr>
            <w:r w:rsidRPr="0017476D">
              <w:rPr>
                <w:color w:val="000000"/>
              </w:rPr>
              <w:t>View/Print ERA</w:t>
            </w:r>
          </w:p>
        </w:tc>
        <w:tc>
          <w:tcPr>
            <w:tcW w:w="7830" w:type="dxa"/>
          </w:tcPr>
          <w:p w14:paraId="52C6C62B" w14:textId="77777777" w:rsidR="008D38BC" w:rsidRPr="0017476D" w:rsidRDefault="008D38BC" w:rsidP="00033F60">
            <w:pPr>
              <w:pStyle w:val="BodyText"/>
              <w:rPr>
                <w:color w:val="000000"/>
              </w:rPr>
            </w:pPr>
            <w:r w:rsidRPr="0017476D">
              <w:rPr>
                <w:color w:val="000000"/>
              </w:rPr>
              <w:t>Used to view/print posting for claims with the entire formatted ERA, with or without the EEOB detail.</w:t>
            </w:r>
          </w:p>
        </w:tc>
      </w:tr>
      <w:tr w:rsidR="00FB46D1" w:rsidRPr="001E41B5" w14:paraId="680CC13A" w14:textId="77777777" w:rsidTr="00033F60">
        <w:tc>
          <w:tcPr>
            <w:tcW w:w="1908" w:type="dxa"/>
          </w:tcPr>
          <w:p w14:paraId="48A17D19" w14:textId="77777777" w:rsidR="00FB46D1" w:rsidRPr="003460CF" w:rsidRDefault="00FB46D1" w:rsidP="00033F60">
            <w:pPr>
              <w:pStyle w:val="BodyText"/>
              <w:rPr>
                <w:color w:val="000000"/>
              </w:rPr>
            </w:pPr>
            <w:r w:rsidRPr="003460CF">
              <w:rPr>
                <w:color w:val="000000"/>
              </w:rPr>
              <w:t>Research Menu</w:t>
            </w:r>
          </w:p>
        </w:tc>
        <w:tc>
          <w:tcPr>
            <w:tcW w:w="7830" w:type="dxa"/>
          </w:tcPr>
          <w:p w14:paraId="7648F5DB" w14:textId="77777777" w:rsidR="00FB46D1" w:rsidRPr="00A631B2" w:rsidRDefault="00FB46D1"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FB46D1" w:rsidRPr="001E41B5" w14:paraId="2853CBDB" w14:textId="77777777" w:rsidTr="00033F60">
        <w:tc>
          <w:tcPr>
            <w:tcW w:w="1908" w:type="dxa"/>
          </w:tcPr>
          <w:p w14:paraId="4C5DB2D9" w14:textId="77777777" w:rsidR="00FB46D1" w:rsidRPr="00CB44D7" w:rsidRDefault="00FB46D1" w:rsidP="00033F60">
            <w:pPr>
              <w:pStyle w:val="BodyText"/>
              <w:rPr>
                <w:color w:val="000000"/>
              </w:rPr>
            </w:pPr>
            <w:r w:rsidRPr="00CB44D7">
              <w:rPr>
                <w:color w:val="000000"/>
              </w:rPr>
              <w:t>Review Line</w:t>
            </w:r>
          </w:p>
        </w:tc>
        <w:tc>
          <w:tcPr>
            <w:tcW w:w="7830" w:type="dxa"/>
          </w:tcPr>
          <w:p w14:paraId="41A3146F" w14:textId="77777777" w:rsidR="00FB46D1" w:rsidRPr="00E41B87" w:rsidRDefault="00FB46D1"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5959EF" w:rsidRPr="001E41B5" w14:paraId="6B0FAC0D" w14:textId="77777777" w:rsidTr="00033F60">
        <w:tc>
          <w:tcPr>
            <w:tcW w:w="1908" w:type="dxa"/>
          </w:tcPr>
          <w:p w14:paraId="31C048C2" w14:textId="77777777" w:rsidR="005959EF" w:rsidRPr="008E706E" w:rsidRDefault="005959EF" w:rsidP="00033F60">
            <w:pPr>
              <w:pStyle w:val="BodyText"/>
              <w:rPr>
                <w:color w:val="000000"/>
              </w:rPr>
            </w:pPr>
            <w:r>
              <w:rPr>
                <w:color w:val="000000"/>
              </w:rPr>
              <w:t>Verify</w:t>
            </w:r>
          </w:p>
        </w:tc>
        <w:tc>
          <w:tcPr>
            <w:tcW w:w="7830" w:type="dxa"/>
          </w:tcPr>
          <w:p w14:paraId="38B3F6CB" w14:textId="77777777" w:rsidR="005959EF" w:rsidRPr="00A93593" w:rsidRDefault="00302446" w:rsidP="00033F60">
            <w:pPr>
              <w:pStyle w:val="BodyText"/>
              <w:rPr>
                <w:color w:val="000000"/>
              </w:rPr>
            </w:pPr>
            <w:r w:rsidRPr="003827AA">
              <w:rPr>
                <w:color w:val="000000"/>
              </w:rPr>
              <w:t>Provides the functionality to identify and manually mark EEOBs as verified.</w:t>
            </w:r>
          </w:p>
        </w:tc>
      </w:tr>
    </w:tbl>
    <w:p w14:paraId="5348548D" w14:textId="77777777" w:rsidR="00FB46D1" w:rsidRPr="00051C2F" w:rsidRDefault="00FB46D1" w:rsidP="00141BF5">
      <w:pPr>
        <w:pStyle w:val="BodyText"/>
        <w:rPr>
          <w:color w:val="000000"/>
        </w:rPr>
      </w:pPr>
    </w:p>
    <w:p w14:paraId="18E0795F" w14:textId="77777777" w:rsidR="00AA248F" w:rsidRDefault="003A7ADD" w:rsidP="001A6952">
      <w:pPr>
        <w:pStyle w:val="Heading4"/>
        <w:ind w:left="1260" w:hanging="1260"/>
      </w:pPr>
      <w:r>
        <w:t>Action Option: Split/Edit a Line</w:t>
      </w:r>
    </w:p>
    <w:p w14:paraId="769CE44F"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p>
    <w:p w14:paraId="7BEFB0B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355C679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34FE6A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1F4EC3B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2BB61F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04D65B2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2E730F2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0F182E6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2DB9990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lastRenderedPageBreak/>
        <w:t>       1.001 Claim #: K602VMV Patient/Last 4: TW-WOMACK,JOHNNY/2222            </w:t>
      </w:r>
    </w:p>
    <w:p w14:paraId="442FCF4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792F795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       </w:t>
      </w:r>
    </w:p>
    <w:p w14:paraId="2D4EA7F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3D8E92C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21A1092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9E7D2A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D88920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B56F61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22B2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2C95138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6E1A4CE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0205EC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Refresh Scratch Pad       Research Menu             EXIT</w:t>
      </w:r>
    </w:p>
    <w:p w14:paraId="385854B2"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Comment</w:t>
      </w:r>
    </w:p>
    <w:p w14:paraId="2FB60D6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762DFA7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70546C89"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71D4A686" w14:textId="77777777" w:rsidR="00CE0774" w:rsidRDefault="00CE0774" w:rsidP="00CE0774">
      <w:pPr>
        <w:pStyle w:val="BodyText"/>
        <w:spacing w:before="120"/>
        <w:rPr>
          <w:color w:val="000000"/>
        </w:rPr>
      </w:pPr>
    </w:p>
    <w:p w14:paraId="06054C1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1445712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47132B6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Svc Dt: 11/3/15  COB: NO   Rx Copay: NON-EXEMPT  Means Tst: REQ</w:t>
      </w:r>
    </w:p>
    <w:p w14:paraId="4575E644"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Payment Amt: 2555.25   Total Adjustments: 0.00  Net: 2555.25</w:t>
      </w:r>
    </w:p>
    <w:p w14:paraId="570F87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APAR Reason: FIELD VERIFICATION FAILED</w:t>
      </w:r>
    </w:p>
    <w:p w14:paraId="09C3DC0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39DD64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D5C6F7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5E2D6EF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1005E24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4CC77A24"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BA58C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390EA08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0131D6B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70077C6D"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6A3D602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4F9E959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11DE223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11D28533" w14:textId="77777777" w:rsidR="00CF2954" w:rsidRDefault="00CF2954" w:rsidP="00CE0774">
      <w:pPr>
        <w:pStyle w:val="BodyText"/>
        <w:spacing w:before="120"/>
        <w:rPr>
          <w:color w:val="000000"/>
        </w:rPr>
      </w:pPr>
    </w:p>
    <w:p w14:paraId="544CAF5F" w14:textId="77777777" w:rsidR="00CF2954" w:rsidRDefault="00CF2954" w:rsidP="00CE0774">
      <w:pPr>
        <w:outlineLvl w:val="0"/>
      </w:pPr>
    </w:p>
    <w:p w14:paraId="1CF0B20B" w14:textId="77777777" w:rsidR="00CE0774" w:rsidRDefault="00CE0774" w:rsidP="00CE0774">
      <w:pPr>
        <w:outlineLvl w:val="0"/>
      </w:pPr>
      <w:r w:rsidRPr="00051C2F">
        <w:t>Apply the correct payment amount to the correct claim number(s) until all the funds are applied.</w:t>
      </w:r>
    </w:p>
    <w:p w14:paraId="58EB245D" w14:textId="77777777" w:rsidR="00CF2954" w:rsidRDefault="00CF2954" w:rsidP="00CE0774">
      <w:pPr>
        <w:outlineLvl w:val="0"/>
      </w:pPr>
    </w:p>
    <w:p w14:paraId="4FDEF1DB"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6F131E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5E135DF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2809267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0215C3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vc Dt: 11/3/15  COB: NO   Rx Copay: NON-EXEMPT  Means Tst: REQ</w:t>
      </w:r>
    </w:p>
    <w:p w14:paraId="180B32D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0AB56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482533C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563FFBC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FAA3C0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lastRenderedPageBreak/>
        <w:t>    Claim #                    Payment Amount   Adjustment Amt   Net Amount    </w:t>
      </w:r>
    </w:p>
    <w:p w14:paraId="70CEEB9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D308EC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5AE1D4B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24AB20D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5417AB3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2B0FAE3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139BB3B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74A931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62F93C0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E81E47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8267AF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748A92D"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698F13D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30F8050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Quit//</w:t>
      </w:r>
    </w:p>
    <w:p w14:paraId="35E6B28B"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6E5C4AC5" w14:textId="77777777" w:rsidR="00CE0774" w:rsidRPr="00051C2F" w:rsidRDefault="00CE0774" w:rsidP="00CE0774">
      <w:pPr>
        <w:pStyle w:val="BodyText"/>
        <w:spacing w:before="120"/>
        <w:rPr>
          <w:color w:val="000000"/>
        </w:rPr>
      </w:pPr>
    </w:p>
    <w:p w14:paraId="65AD6452" w14:textId="77777777" w:rsidR="00CF2954" w:rsidRDefault="00CF2954" w:rsidP="00CE0774">
      <w:pPr>
        <w:pStyle w:val="BodyText"/>
        <w:spacing w:before="120"/>
        <w:rPr>
          <w:color w:val="000000"/>
        </w:rPr>
      </w:pPr>
      <w:r>
        <w:rPr>
          <w:color w:val="000000"/>
        </w:rPr>
        <w:t>At this point the user should FILE NEW LINES to process the split.</w:t>
      </w:r>
    </w:p>
    <w:p w14:paraId="47EE8843" w14:textId="77777777" w:rsidR="00CE0774" w:rsidRPr="00051C2F"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4EE5074" w14:textId="77777777" w:rsidR="00CE0774" w:rsidRDefault="00CE0774" w:rsidP="005C6F12">
      <w:pPr>
        <w:pStyle w:val="BodyText"/>
      </w:pPr>
    </w:p>
    <w:p w14:paraId="1D12FB37" w14:textId="61D5F6AC" w:rsidR="00767B3E" w:rsidRDefault="00767B3E" w:rsidP="00767B3E">
      <w:pPr>
        <w:pStyle w:val="Heading3"/>
      </w:pPr>
    </w:p>
    <w:p w14:paraId="2CE65573" w14:textId="77777777" w:rsidR="00707FAE" w:rsidRDefault="00707FAE" w:rsidP="00707FAE">
      <w:pPr>
        <w:rPr>
          <w:rFonts w:ascii="Arial" w:hAnsi="Arial" w:cs="Arial"/>
          <w:b/>
          <w:kern w:val="32"/>
          <w:sz w:val="24"/>
          <w:szCs w:val="28"/>
        </w:rPr>
      </w:pPr>
    </w:p>
    <w:p w14:paraId="1B68E2D6" w14:textId="77777777" w:rsidR="00707FAE" w:rsidRDefault="00E501BE" w:rsidP="00A70FF9">
      <w:pPr>
        <w:pStyle w:val="Heading4"/>
        <w:ind w:left="1260" w:hanging="1260"/>
      </w:pPr>
      <w:r>
        <w:t>Action Option: Mark for Auto-Post</w:t>
      </w:r>
    </w:p>
    <w:p w14:paraId="21D2FF37"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p>
    <w:p w14:paraId="3695A1CB" w14:textId="77777777" w:rsidR="00707FAE" w:rsidRDefault="00E501BE" w:rsidP="00A70FF9">
      <w:pPr>
        <w:pStyle w:val="Heading4"/>
        <w:ind w:left="1260" w:hanging="1260"/>
      </w:pPr>
      <w:r>
        <w:t xml:space="preserve">Action Option: </w:t>
      </w:r>
      <w:r w:rsidR="00707FAE">
        <w:t xml:space="preserve">Claim Comment </w:t>
      </w:r>
    </w:p>
    <w:p w14:paraId="256CC728" w14:textId="3C8911FC" w:rsidR="00707FAE" w:rsidRDefault="00707FAE" w:rsidP="00707FAE">
      <w:pPr>
        <w:pStyle w:val="BodyText"/>
      </w:pPr>
      <w:r>
        <w:t>The ListManager screen include</w:t>
      </w:r>
      <w:r w:rsidR="00E924F2">
        <w:t>s</w:t>
      </w:r>
      <w:r>
        <w:t xml:space="preserve"> aa “Claim Comment”</w:t>
      </w:r>
      <w:r w:rsidR="008D38BC">
        <w:t xml:space="preserve"> option</w:t>
      </w:r>
      <w:r>
        <w:t xml:space="preserve"> to allow </w:t>
      </w:r>
      <w:r w:rsidR="00E501BE">
        <w:t xml:space="preserve">you </w:t>
      </w:r>
      <w:r>
        <w:t xml:space="preserve">to enter a one line comment for ANY exception on the APAR List. </w:t>
      </w:r>
    </w:p>
    <w:p w14:paraId="59211E46"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6934DFA"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3C2354E6"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327CD6AB"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Refresh Scratch Pad       Research                  EXIT</w:t>
      </w:r>
      <w:r w:rsidRPr="00884DFE">
        <w:rPr>
          <w:rFonts w:ascii="Lucida Console" w:hAnsi="Lucida Console"/>
          <w:bCs/>
          <w:sz w:val="16"/>
          <w:szCs w:val="16"/>
        </w:rPr>
        <w:t xml:space="preserve">    </w:t>
      </w:r>
    </w:p>
    <w:p w14:paraId="7A443329"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Claim Comment</w:t>
      </w:r>
    </w:p>
    <w:p w14:paraId="256BB251"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2FA4A22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59EE362B"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LBox EEOB Data Exception(s):  (1-4): </w:t>
      </w:r>
      <w:r w:rsidRPr="00C576AD">
        <w:rPr>
          <w:rFonts w:ascii="r_ansi" w:hAnsi="r_ansi" w:cs="r_ansi"/>
          <w:b/>
          <w:sz w:val="16"/>
          <w:szCs w:val="16"/>
          <w:u w:val="single"/>
        </w:rPr>
        <w:t>2</w:t>
      </w:r>
    </w:p>
    <w:p w14:paraId="22A0F4B4"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3D85225"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6CD4041F"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1CAEF953"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7F9F9388" w14:textId="77777777" w:rsidR="00707FAE" w:rsidRDefault="00707FAE" w:rsidP="00707FAE">
      <w:pPr>
        <w:rPr>
          <w:b/>
          <w:sz w:val="6"/>
          <w:szCs w:val="6"/>
          <w:u w:val="single"/>
        </w:rPr>
      </w:pPr>
    </w:p>
    <w:p w14:paraId="27EBB2F5" w14:textId="77777777" w:rsidR="00707FAE" w:rsidRDefault="00707FAE" w:rsidP="00707FAE">
      <w:pPr>
        <w:rPr>
          <w:b/>
          <w:sz w:val="6"/>
          <w:szCs w:val="6"/>
          <w:u w:val="single"/>
        </w:rPr>
      </w:pPr>
    </w:p>
    <w:p w14:paraId="183D1FDF" w14:textId="77777777" w:rsidR="00707FAE" w:rsidRPr="00D83D47" w:rsidRDefault="00707FAE" w:rsidP="00707FAE">
      <w:pPr>
        <w:rPr>
          <w:b/>
          <w:sz w:val="6"/>
          <w:szCs w:val="6"/>
          <w:u w:val="single"/>
        </w:rPr>
      </w:pPr>
    </w:p>
    <w:p w14:paraId="7BFC70B2"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E7C4FD5" w14:textId="77777777" w:rsidR="00707FAE" w:rsidRPr="00051C2F" w:rsidRDefault="00707FAE" w:rsidP="00141BF5">
      <w:pPr>
        <w:pStyle w:val="BodyText"/>
        <w:rPr>
          <w:color w:val="000000"/>
        </w:rPr>
      </w:pPr>
    </w:p>
    <w:p w14:paraId="10D742FA" w14:textId="77777777" w:rsidR="00AA248F" w:rsidRPr="00A70FF9" w:rsidRDefault="00AA248F" w:rsidP="00A70FF9">
      <w:pPr>
        <w:pStyle w:val="Paragraph3"/>
      </w:pPr>
    </w:p>
    <w:p w14:paraId="2D312FD6" w14:textId="77777777" w:rsidR="00AA248F" w:rsidRDefault="00AA248F" w:rsidP="00A70FF9">
      <w:pPr>
        <w:pStyle w:val="Paragraph3"/>
      </w:pPr>
    </w:p>
    <w:p w14:paraId="5304F55D"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0045DBB6"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p>
    <w:p w14:paraId="130A9050" w14:textId="77777777" w:rsidR="00042D53" w:rsidRDefault="00042D53" w:rsidP="00042D53">
      <w:pPr>
        <w:pStyle w:val="BodyText"/>
        <w:numPr>
          <w:ilvl w:val="0"/>
          <w:numId w:val="117"/>
        </w:numPr>
        <w:spacing w:before="120"/>
      </w:pPr>
      <w:r>
        <w:t xml:space="preserve">If the system determines that the </w:t>
      </w:r>
      <w:r w:rsidRPr="00A5755F">
        <w:rPr>
          <w:b/>
          <w:u w:val="single"/>
        </w:rPr>
        <w:t>ERA IS an Auto-Post CANDIDATE</w:t>
      </w:r>
      <w:r>
        <w:t>, the following success message is displayed:</w:t>
      </w:r>
    </w:p>
    <w:p w14:paraId="174F1393"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4FAEAD53"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B3C1AA7"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4BD7725A"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234ABFF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05B21A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         ERA PAID DT  TOT AMT PAID   DT REC’D</w:t>
      </w:r>
    </w:p>
    <w:p w14:paraId="1CAE8E51"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6F9684A7"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7C6BE297"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14:paraId="51E0B8A9" w14:textId="77777777"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xml:space="preserve">            MATCHED                         EFT RECEIPT STATUS: NOT ENTERED     </w:t>
      </w:r>
    </w:p>
    <w:p w14:paraId="35190456"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1BC82206"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67CDFE4B"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scratchpad|’x’ EXC |’A’ autopost complete                     </w:t>
      </w:r>
    </w:p>
    <w:p w14:paraId="64A17356"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Select ERA                View/Print ERA            EXIT</w:t>
      </w:r>
    </w:p>
    <w:p w14:paraId="20D2A042" w14:textId="7777777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p>
    <w:p w14:paraId="4B5ABAAD" w14:textId="77777777"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Mark for Auto Post        Manual Match</w:t>
      </w:r>
    </w:p>
    <w:p w14:paraId="72B84940"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22DF0441"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60B2E99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4AB7ED44" w14:textId="77777777" w:rsidR="00E80F2A" w:rsidRDefault="00E80F2A" w:rsidP="00042D53">
      <w:pPr>
        <w:pStyle w:val="BodyText"/>
        <w:ind w:left="360"/>
        <w:rPr>
          <w:b/>
        </w:rPr>
      </w:pPr>
    </w:p>
    <w:p w14:paraId="0D163860" w14:textId="563711FF"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287D7938" w14:textId="77777777" w:rsidR="00042D53" w:rsidRPr="00000C8F" w:rsidRDefault="00042D53" w:rsidP="00042D53">
      <w:pPr>
        <w:pStyle w:val="BlockText"/>
        <w:ind w:left="0"/>
        <w:rPr>
          <w:sz w:val="12"/>
        </w:rPr>
      </w:pPr>
    </w:p>
    <w:p w14:paraId="70A0119D" w14:textId="19BA499E"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47D09DA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293E20E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4F81586B"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3029EF8B"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3D765D6"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096AA16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ABDC986"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3DE8F7DD"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2D79BF7D"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32B3EEF6"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3BE310F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110E6CA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716C3BB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Payment Type is not ACH</w:t>
      </w:r>
      <w:r w:rsidRPr="002D3A4C">
        <w:rPr>
          <w:rFonts w:ascii="r_ansi" w:hAnsi="r_ansi" w:cs="Courier New"/>
          <w:sz w:val="18"/>
          <w:szCs w:val="18"/>
        </w:rPr>
        <w:t xml:space="preserve"> </w:t>
      </w:r>
    </w:p>
    <w:p w14:paraId="603B693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623F5FEE"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3450133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7EFDF214" w14:textId="77777777" w:rsidR="00AB66D0" w:rsidRDefault="00AB66D0" w:rsidP="00AB66D0">
      <w:pPr>
        <w:autoSpaceDE w:val="0"/>
        <w:autoSpaceDN w:val="0"/>
        <w:rPr>
          <w:rFonts w:ascii="r_ansi" w:hAnsi="r_ansi" w:cs="Courier New"/>
          <w:sz w:val="18"/>
          <w:szCs w:val="18"/>
        </w:rPr>
      </w:pPr>
    </w:p>
    <w:p w14:paraId="0A59F729" w14:textId="77777777" w:rsidR="00877160" w:rsidRPr="003827AA" w:rsidRDefault="00877160" w:rsidP="00BD5DB4">
      <w:pPr>
        <w:pStyle w:val="Heading2"/>
      </w:pPr>
      <w:bookmarkStart w:id="812" w:name="_Toc454915471"/>
      <w:bookmarkStart w:id="813" w:name="_Toc454915472"/>
      <w:bookmarkStart w:id="814" w:name="_Toc454915473"/>
      <w:bookmarkStart w:id="815" w:name="_Toc454915474"/>
      <w:bookmarkStart w:id="816" w:name="_Toc454915475"/>
      <w:bookmarkStart w:id="817" w:name="_Toc454915476"/>
      <w:bookmarkStart w:id="818" w:name="_Toc454915477"/>
      <w:bookmarkStart w:id="819" w:name="_Toc447484871"/>
      <w:bookmarkStart w:id="820" w:name="_Toc447485097"/>
      <w:bookmarkStart w:id="821" w:name="_Toc447656892"/>
      <w:bookmarkStart w:id="822" w:name="_Toc450794766"/>
      <w:bookmarkStart w:id="823" w:name="_Toc461193578"/>
      <w:bookmarkEnd w:id="812"/>
      <w:bookmarkEnd w:id="813"/>
      <w:bookmarkEnd w:id="814"/>
      <w:bookmarkEnd w:id="815"/>
      <w:bookmarkEnd w:id="816"/>
      <w:bookmarkEnd w:id="817"/>
      <w:bookmarkEnd w:id="818"/>
      <w:bookmarkEnd w:id="819"/>
      <w:bookmarkEnd w:id="820"/>
      <w:bookmarkEnd w:id="821"/>
      <w:bookmarkEnd w:id="822"/>
      <w:r w:rsidRPr="003827AA">
        <w:t>Auto-Decrease of Medical Claims</w:t>
      </w:r>
      <w:bookmarkEnd w:id="823"/>
    </w:p>
    <w:p w14:paraId="386BA68D"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third party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14E15414" w14:textId="77777777" w:rsidR="00877160" w:rsidRPr="00CB44D7" w:rsidRDefault="00877160" w:rsidP="00877160">
      <w:pPr>
        <w:pStyle w:val="BodyText"/>
        <w:rPr>
          <w:color w:val="000000"/>
        </w:rPr>
      </w:pPr>
      <w:r w:rsidRPr="00221633">
        <w:rPr>
          <w:color w:val="000000"/>
        </w:rPr>
        <w:lastRenderedPageBreak/>
        <w:t xml:space="preserve">An automatic decrease will only occur if the EEOB has been auto-posted.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363497A"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306885D" w14:textId="77777777" w:rsidR="00877160" w:rsidRPr="00A93593" w:rsidRDefault="00877160" w:rsidP="00877160">
      <w:pPr>
        <w:pStyle w:val="BlockText"/>
        <w:numPr>
          <w:ilvl w:val="0"/>
          <w:numId w:val="66"/>
        </w:numPr>
      </w:pPr>
      <w:r w:rsidRPr="00A93593">
        <w:t>Auto-posting of third party medical claims is enabled in the EDI LOCKBOX PARAMETERS [RCDPE EDI LOCKBOX PARAMETERS].</w:t>
      </w:r>
    </w:p>
    <w:p w14:paraId="1CAA36B9" w14:textId="77777777" w:rsidR="00877160" w:rsidRPr="00D37A5B" w:rsidRDefault="00877160" w:rsidP="00877160">
      <w:pPr>
        <w:pStyle w:val="BlockText"/>
        <w:numPr>
          <w:ilvl w:val="0"/>
          <w:numId w:val="66"/>
        </w:numPr>
      </w:pPr>
      <w:r w:rsidRPr="00A501E7">
        <w:t>The payer is not excluded from auto-posting of third party medical claims in the EDI LOCKBOX P</w:t>
      </w:r>
      <w:r w:rsidRPr="00985409">
        <w:t>ARAMETERS [RCDPE EDI LOCKBOX PARAMETERS] and the EEOB is auto-posted</w:t>
      </w:r>
      <w:r w:rsidRPr="006305C9">
        <w:t>.</w:t>
      </w:r>
    </w:p>
    <w:p w14:paraId="49021001" w14:textId="77777777" w:rsidR="00877160" w:rsidRPr="00F04AC6" w:rsidRDefault="00877160" w:rsidP="00877160">
      <w:pPr>
        <w:pStyle w:val="BlockText"/>
        <w:numPr>
          <w:ilvl w:val="0"/>
          <w:numId w:val="66"/>
        </w:numPr>
      </w:pPr>
      <w:r w:rsidRPr="00A05C5D">
        <w:t>Auto-decrease of third party medical claims is enabled in the EDI LOCKBOX PARAMETERS [RCDPE EDI LOCKBOX PARAMETERS]</w:t>
      </w:r>
      <w:r w:rsidRPr="008C19AC">
        <w:t>.</w:t>
      </w:r>
    </w:p>
    <w:p w14:paraId="6F2CC410" w14:textId="77777777" w:rsidR="00877160" w:rsidRPr="001E41B5" w:rsidRDefault="00877160" w:rsidP="00877160">
      <w:pPr>
        <w:pStyle w:val="BlockText"/>
        <w:numPr>
          <w:ilvl w:val="0"/>
          <w:numId w:val="66"/>
        </w:numPr>
      </w:pPr>
      <w:r w:rsidRPr="005073CA">
        <w:t>The payer is not excluded from auto-decrease of third party medical claims in the EDI LOCKBOX PARAMETERS [RCDPE EDI LOCKBOX PARAMETERS]</w:t>
      </w:r>
      <w:r w:rsidRPr="001E41B5">
        <w:t>.</w:t>
      </w:r>
    </w:p>
    <w:p w14:paraId="236A8184" w14:textId="77777777"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14:paraId="47F7676A"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79472BC4"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3A66EB60" w14:textId="77777777" w:rsidR="00141BF5" w:rsidRPr="00051C2F" w:rsidRDefault="00141BF5" w:rsidP="00141BF5">
      <w:pPr>
        <w:spacing w:after="120"/>
        <w:ind w:right="1440"/>
      </w:pPr>
    </w:p>
    <w:p w14:paraId="19608E61" w14:textId="77777777" w:rsidR="008D38BC" w:rsidRDefault="008D38BC" w:rsidP="00A70FF9">
      <w:pPr>
        <w:pStyle w:val="Heading4"/>
        <w:numPr>
          <w:ilvl w:val="0"/>
          <w:numId w:val="0"/>
        </w:numPr>
      </w:pPr>
      <w:bookmarkStart w:id="824" w:name="_Toc447484874"/>
      <w:bookmarkStart w:id="825" w:name="_Toc447485100"/>
      <w:bookmarkStart w:id="826" w:name="_Toc447656895"/>
      <w:bookmarkStart w:id="827" w:name="_Toc450794769"/>
      <w:bookmarkEnd w:id="824"/>
      <w:bookmarkEnd w:id="825"/>
      <w:bookmarkEnd w:id="826"/>
      <w:bookmarkEnd w:id="827"/>
      <w:r>
        <w:t xml:space="preserve">Warning Message if Marked for Auto-Post </w:t>
      </w:r>
    </w:p>
    <w:p w14:paraId="2842E42D" w14:textId="77777777" w:rsidR="008D38BC" w:rsidRDefault="008D38BC" w:rsidP="008D38BC">
      <w:pPr>
        <w:pStyle w:val="BodyText"/>
      </w:pPr>
      <w:r>
        <w:t xml:space="preserve">The option DECREASE ADJUSTMENT [PRCAC TR DECREASE] displays a warning message of “Marked for Auto-Post.  Are you sure? (Y/N): N//” if </w:t>
      </w:r>
      <w:r w:rsidR="00A70FF9">
        <w:t>you try</w:t>
      </w:r>
      <w:r>
        <w:t xml:space="preserve"> to make a decrease adjustment on a bill that has at least one associated EEOB marked for auto-post.</w:t>
      </w:r>
    </w:p>
    <w:p w14:paraId="29384A05" w14:textId="77777777" w:rsidR="008D38BC" w:rsidRPr="00443E4C" w:rsidRDefault="008D38BC" w:rsidP="008D38BC">
      <w:pPr>
        <w:rPr>
          <w:sz w:val="8"/>
        </w:rPr>
      </w:pPr>
    </w:p>
    <w:p w14:paraId="6F7C7A1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56450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446DFC2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4A6F317E"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Kxxxxxx</w:t>
      </w:r>
    </w:p>
    <w:p w14:paraId="26CA99F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    COLLECTED</w:t>
      </w:r>
    </w:p>
    <w:p w14:paraId="4582A2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3FA8AFC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456C3DB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4882F7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7925CA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24F9136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026A8B7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4C7468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28D08FA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64231AA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31C292F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108C27AE"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BDB08E9" w14:textId="77777777" w:rsidR="008D38BC" w:rsidRPr="00DA1E2E" w:rsidRDefault="008D38BC" w:rsidP="008D38BC">
      <w:pPr>
        <w:rPr>
          <w:rFonts w:ascii="Lucida Console" w:hAnsi="Lucida Console"/>
          <w:color w:val="1F497D"/>
          <w:sz w:val="4"/>
        </w:rPr>
      </w:pPr>
    </w:p>
    <w:p w14:paraId="4CF1D685" w14:textId="77777777" w:rsidR="008D38BC" w:rsidRPr="00A20329" w:rsidRDefault="008D38BC" w:rsidP="008D38BC">
      <w:pPr>
        <w:rPr>
          <w:rFonts w:ascii="Lucida Console" w:hAnsi="Lucida Console"/>
          <w:color w:val="1F497D"/>
          <w:sz w:val="20"/>
        </w:rPr>
      </w:pPr>
    </w:p>
    <w:p w14:paraId="74BF7A2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70BE92E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5A163BE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1   Kxxxxxx  552-Kxxxxxx RX CO-PAYMENT/N  10/01/03  xxxxx,xxxx    COLLECTED</w:t>
      </w:r>
    </w:p>
    <w:p w14:paraId="2205B9C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2   Kxxxxxx  405-Kxxxxxx REIMBURS.HEALTH  05/15/14  EXPRESS SC   ACTIVE</w:t>
      </w:r>
    </w:p>
    <w:p w14:paraId="50B405F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555C14E"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5E5886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lastRenderedPageBreak/>
        <w:t>         Interest Balance:        0.00</w:t>
      </w:r>
    </w:p>
    <w:p w14:paraId="31ADD02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7418072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8D6E42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46FB20D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B283AF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416BD60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0FF77E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43A7C83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6B7A92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1EE16D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4942E36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619E89E"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4AFDA9D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069C9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755EE5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54909A9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4A884BD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69D1F93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37521D0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43066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2FE902E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19209D2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33A919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8F09B0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517782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70CEB75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455D3A22" w14:textId="77777777" w:rsidR="008D38BC" w:rsidRDefault="008D38BC" w:rsidP="008D38BC">
      <w:pPr>
        <w:pStyle w:val="BodyText"/>
        <w:rPr>
          <w:color w:val="000000"/>
        </w:rPr>
      </w:pPr>
    </w:p>
    <w:p w14:paraId="248C11FB" w14:textId="77777777" w:rsidR="008D38BC" w:rsidRDefault="008D38BC" w:rsidP="00A70FF9">
      <w:pPr>
        <w:pStyle w:val="Paragraph1"/>
        <w:rPr>
          <w:vanish w:val="0"/>
        </w:rPr>
      </w:pPr>
    </w:p>
    <w:p w14:paraId="2C9A85AE" w14:textId="77777777" w:rsidR="008D38BC" w:rsidRDefault="008D38BC" w:rsidP="00A70FF9">
      <w:pPr>
        <w:pStyle w:val="Paragraph1"/>
        <w:rPr>
          <w:vanish w:val="0"/>
        </w:rPr>
      </w:pPr>
    </w:p>
    <w:p w14:paraId="3F07203B" w14:textId="77777777" w:rsidR="008D38BC" w:rsidRDefault="008D38BC" w:rsidP="00A70FF9">
      <w:pPr>
        <w:pStyle w:val="Paragraph1"/>
        <w:rPr>
          <w:vanish w:val="0"/>
        </w:rPr>
      </w:pPr>
    </w:p>
    <w:p w14:paraId="0F6C3DDF" w14:textId="77777777" w:rsidR="008D38BC" w:rsidRDefault="008D38BC" w:rsidP="00A70FF9">
      <w:pPr>
        <w:pStyle w:val="Paragraph1"/>
        <w:rPr>
          <w:vanish w:val="0"/>
        </w:rPr>
      </w:pPr>
    </w:p>
    <w:p w14:paraId="468E3D99" w14:textId="77777777" w:rsidR="008D38BC" w:rsidRDefault="008D38BC" w:rsidP="008D38BC">
      <w:pPr>
        <w:pStyle w:val="Paragraph1"/>
        <w:rPr>
          <w:vanish w:val="0"/>
        </w:rPr>
      </w:pPr>
      <w:r>
        <w:rPr>
          <w:vanish w:val="0"/>
        </w:rPr>
        <w:br w:type="page"/>
      </w:r>
    </w:p>
    <w:p w14:paraId="59DDE927" w14:textId="77777777" w:rsidR="008D38BC" w:rsidRPr="00F759A7" w:rsidRDefault="008D38BC" w:rsidP="00A70FF9">
      <w:pPr>
        <w:pStyle w:val="Paragraph1"/>
      </w:pPr>
    </w:p>
    <w:p w14:paraId="31465D74" w14:textId="77777777" w:rsidR="00141BF5" w:rsidRPr="00051C2F" w:rsidRDefault="00877160" w:rsidP="00141BF5">
      <w:pPr>
        <w:pStyle w:val="Heading1"/>
        <w:pageBreakBefore w:val="0"/>
      </w:pPr>
      <w:bookmarkStart w:id="828" w:name="_Toc446675931"/>
      <w:bookmarkStart w:id="829" w:name="_Toc447467104"/>
      <w:bookmarkStart w:id="830" w:name="_Toc447484875"/>
      <w:bookmarkStart w:id="831" w:name="_Toc447485101"/>
      <w:bookmarkStart w:id="832" w:name="_Toc447656896"/>
      <w:bookmarkStart w:id="833" w:name="_Toc450794770"/>
      <w:bookmarkStart w:id="834" w:name="_Toc461193579"/>
      <w:bookmarkEnd w:id="828"/>
      <w:bookmarkEnd w:id="829"/>
      <w:bookmarkEnd w:id="830"/>
      <w:bookmarkEnd w:id="831"/>
      <w:bookmarkEnd w:id="832"/>
      <w:bookmarkEnd w:id="833"/>
      <w:r w:rsidRPr="00051C2F">
        <w:t>The EFT has been accepted by FMS</w:t>
      </w:r>
      <w:bookmarkEnd w:id="834"/>
    </w:p>
    <w:p w14:paraId="737BEE46" w14:textId="77777777" w:rsidR="00AA248F" w:rsidRDefault="00CC151E" w:rsidP="00A70FF9">
      <w:pPr>
        <w:pStyle w:val="Heading2"/>
        <w:rPr>
          <w:color w:val="000000"/>
        </w:rPr>
      </w:pPr>
      <w:bookmarkStart w:id="835" w:name="_Toc394481793"/>
      <w:bookmarkStart w:id="836" w:name="_Toc396398406"/>
      <w:bookmarkStart w:id="837" w:name="_Toc398017957"/>
      <w:bookmarkStart w:id="838" w:name="_Toc398018115"/>
      <w:bookmarkStart w:id="839" w:name="_Toc406158178"/>
      <w:bookmarkStart w:id="840" w:name="_Toc415124273"/>
      <w:bookmarkStart w:id="841" w:name="_Toc415469131"/>
      <w:bookmarkStart w:id="842" w:name="_Toc295353087"/>
      <w:bookmarkStart w:id="843" w:name="_Toc311741221"/>
      <w:bookmarkStart w:id="844" w:name="_Toc311772724"/>
      <w:bookmarkStart w:id="845" w:name="_Toc311773606"/>
      <w:bookmarkStart w:id="846" w:name="_Toc461193580"/>
      <w:bookmarkStart w:id="847" w:name="_Toc269910936"/>
      <w:bookmarkEnd w:id="835"/>
      <w:bookmarkEnd w:id="836"/>
      <w:bookmarkEnd w:id="837"/>
      <w:bookmarkEnd w:id="838"/>
      <w:bookmarkEnd w:id="839"/>
      <w:bookmarkEnd w:id="840"/>
      <w:bookmarkEnd w:id="841"/>
      <w:r w:rsidRPr="00051C2F">
        <w:t>FMS</w:t>
      </w:r>
      <w:bookmarkEnd w:id="842"/>
      <w:bookmarkEnd w:id="843"/>
      <w:bookmarkEnd w:id="844"/>
      <w:bookmarkEnd w:id="845"/>
      <w:bookmarkEnd w:id="846"/>
      <w:r w:rsidRPr="00051C2F">
        <w:rPr>
          <w:color w:val="000000"/>
        </w:rPr>
        <w:t xml:space="preserve"> </w:t>
      </w:r>
      <w:bookmarkEnd w:id="847"/>
    </w:p>
    <w:p w14:paraId="7470EA0A"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2ACF7027" w14:textId="77777777" w:rsidR="00AA248F" w:rsidRDefault="003E1634" w:rsidP="00A70FF9">
      <w:pPr>
        <w:pStyle w:val="Heading2"/>
      </w:pPr>
      <w:bookmarkStart w:id="848" w:name="_Toc295353088"/>
      <w:bookmarkStart w:id="849" w:name="_Toc311741222"/>
      <w:bookmarkStart w:id="850" w:name="_Toc311773607"/>
      <w:bookmarkStart w:id="851" w:name="_Toc461193581"/>
      <w:r w:rsidRPr="00051C2F">
        <w:t>Three Day EFT Cycle</w:t>
      </w:r>
      <w:bookmarkEnd w:id="848"/>
      <w:bookmarkEnd w:id="849"/>
      <w:bookmarkEnd w:id="850"/>
      <w:bookmarkEnd w:id="851"/>
    </w:p>
    <w:p w14:paraId="730E5F02"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The diagram below demonstrates a high level overview of the ePay/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095FBD93" w14:textId="77777777" w:rsidR="00B514DA" w:rsidRPr="00051C2F" w:rsidRDefault="00B514DA" w:rsidP="00EC0A08">
      <w:pPr>
        <w:pStyle w:val="Paragraph2"/>
        <w:ind w:left="0"/>
        <w:rPr>
          <w:i w:val="0"/>
          <w:sz w:val="22"/>
          <w:szCs w:val="22"/>
        </w:rPr>
      </w:pPr>
    </w:p>
    <w:p w14:paraId="38F86EF8" w14:textId="77777777" w:rsidR="00B514DA" w:rsidRPr="00051C2F" w:rsidRDefault="00B514DA" w:rsidP="00EC0A08">
      <w:pPr>
        <w:pStyle w:val="Paragraph2"/>
        <w:ind w:left="0"/>
        <w:rPr>
          <w:vanish w:val="0"/>
          <w:sz w:val="22"/>
          <w:szCs w:val="22"/>
        </w:rPr>
      </w:pPr>
    </w:p>
    <w:p w14:paraId="2DC5ED45" w14:textId="77777777" w:rsidR="00B514DA" w:rsidRPr="00051C2F" w:rsidRDefault="00B514DA" w:rsidP="00EC0A08">
      <w:pPr>
        <w:pStyle w:val="Paragraph2"/>
        <w:ind w:left="0"/>
        <w:rPr>
          <w:vanish w:val="0"/>
          <w:sz w:val="22"/>
          <w:szCs w:val="22"/>
        </w:rPr>
      </w:pPr>
    </w:p>
    <w:p w14:paraId="1D2C4D5B" w14:textId="77777777" w:rsidR="00B514DA" w:rsidRPr="00051C2F" w:rsidRDefault="00B514DA" w:rsidP="00B514DA">
      <w:pPr>
        <w:pStyle w:val="Paragraph2"/>
        <w:rPr>
          <w:vanish w:val="0"/>
          <w:sz w:val="22"/>
          <w:szCs w:val="22"/>
        </w:rPr>
      </w:pPr>
    </w:p>
    <w:p w14:paraId="47A05501" w14:textId="77777777" w:rsidR="00B514DA" w:rsidRPr="00051C2F" w:rsidRDefault="00595364" w:rsidP="00B514DA">
      <w:pPr>
        <w:pStyle w:val="Paragraph2"/>
        <w:rPr>
          <w:vanish w:val="0"/>
        </w:rPr>
      </w:pPr>
      <w:r>
        <w:rPr>
          <w:noProof/>
          <w:vanish w:val="0"/>
        </w:rPr>
        <w:pict w14:anchorId="181C4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4" o:title=""/>
          </v:shape>
          <o:OLEObject Type="Embed" ProgID="Visio.Drawing.11" ShapeID="_x0000_s1032" DrawAspect="Content" ObjectID="_1534937187" r:id="rId25"/>
        </w:pict>
      </w:r>
    </w:p>
    <w:p w14:paraId="6CE9E300" w14:textId="77777777" w:rsidR="00B514DA" w:rsidRPr="00051C2F" w:rsidRDefault="00B514DA" w:rsidP="00B514DA">
      <w:pPr>
        <w:pStyle w:val="Paragraph2"/>
        <w:rPr>
          <w:vanish w:val="0"/>
        </w:rPr>
      </w:pPr>
    </w:p>
    <w:p w14:paraId="63B65675" w14:textId="77777777" w:rsidR="00B514DA" w:rsidRPr="00051C2F" w:rsidRDefault="00B514DA" w:rsidP="00B514DA">
      <w:pPr>
        <w:pStyle w:val="Paragraph2"/>
        <w:rPr>
          <w:vanish w:val="0"/>
        </w:rPr>
      </w:pPr>
    </w:p>
    <w:p w14:paraId="651FB03A" w14:textId="77777777" w:rsidR="00B514DA" w:rsidRPr="00051C2F" w:rsidRDefault="00B514DA" w:rsidP="00B514DA">
      <w:pPr>
        <w:pStyle w:val="Paragraph2"/>
        <w:rPr>
          <w:vanish w:val="0"/>
        </w:rPr>
      </w:pPr>
    </w:p>
    <w:p w14:paraId="0BB8863A" w14:textId="77777777" w:rsidR="00B514DA" w:rsidRPr="00051C2F" w:rsidRDefault="00B514DA" w:rsidP="00B514DA">
      <w:pPr>
        <w:pStyle w:val="Paragraph2"/>
        <w:rPr>
          <w:vanish w:val="0"/>
        </w:rPr>
      </w:pPr>
    </w:p>
    <w:p w14:paraId="41021ACA" w14:textId="77777777" w:rsidR="00B514DA" w:rsidRPr="00051C2F" w:rsidRDefault="00B514DA" w:rsidP="00B514DA">
      <w:pPr>
        <w:pStyle w:val="Paragraph2"/>
        <w:rPr>
          <w:vanish w:val="0"/>
        </w:rPr>
      </w:pPr>
    </w:p>
    <w:p w14:paraId="08CA884F" w14:textId="77777777" w:rsidR="00B514DA" w:rsidRPr="00051C2F" w:rsidRDefault="00B514DA" w:rsidP="00B514DA">
      <w:pPr>
        <w:pStyle w:val="Paragraph2"/>
        <w:rPr>
          <w:vanish w:val="0"/>
        </w:rPr>
      </w:pPr>
    </w:p>
    <w:p w14:paraId="5CDBF8C4" w14:textId="77777777" w:rsidR="00B514DA" w:rsidRPr="00051C2F" w:rsidRDefault="00B514DA" w:rsidP="00B514DA">
      <w:pPr>
        <w:pStyle w:val="Paragraph2"/>
        <w:rPr>
          <w:vanish w:val="0"/>
        </w:rPr>
      </w:pPr>
    </w:p>
    <w:p w14:paraId="7DE36EA3" w14:textId="77777777" w:rsidR="00B514DA" w:rsidRPr="00051C2F" w:rsidRDefault="00B514DA" w:rsidP="00B514DA">
      <w:pPr>
        <w:pStyle w:val="Paragraph2"/>
        <w:rPr>
          <w:vanish w:val="0"/>
        </w:rPr>
      </w:pPr>
    </w:p>
    <w:p w14:paraId="19185196" w14:textId="77777777" w:rsidR="00B514DA" w:rsidRPr="00051C2F" w:rsidRDefault="00B514DA" w:rsidP="00B514DA">
      <w:pPr>
        <w:pStyle w:val="Paragraph2"/>
        <w:rPr>
          <w:vanish w:val="0"/>
        </w:rPr>
      </w:pPr>
    </w:p>
    <w:p w14:paraId="54FEB065" w14:textId="77777777" w:rsidR="00B514DA" w:rsidRPr="00051C2F" w:rsidRDefault="00B514DA" w:rsidP="00B514DA">
      <w:pPr>
        <w:pStyle w:val="Paragraph2"/>
        <w:rPr>
          <w:vanish w:val="0"/>
        </w:rPr>
      </w:pPr>
    </w:p>
    <w:p w14:paraId="49C208C7" w14:textId="77777777" w:rsidR="00B514DA" w:rsidRPr="00051C2F" w:rsidRDefault="00B514DA" w:rsidP="00B514DA">
      <w:pPr>
        <w:pStyle w:val="Paragraph2"/>
        <w:rPr>
          <w:vanish w:val="0"/>
        </w:rPr>
      </w:pPr>
    </w:p>
    <w:p w14:paraId="33D79E53" w14:textId="77777777" w:rsidR="00B514DA" w:rsidRPr="00051C2F" w:rsidRDefault="00B514DA" w:rsidP="00B514DA">
      <w:pPr>
        <w:pStyle w:val="Paragraph2"/>
        <w:rPr>
          <w:vanish w:val="0"/>
        </w:rPr>
      </w:pPr>
    </w:p>
    <w:p w14:paraId="71E19C6F" w14:textId="77777777" w:rsidR="00141BF5" w:rsidRPr="00051C2F" w:rsidRDefault="00141BF5" w:rsidP="0059573E"/>
    <w:p w14:paraId="773B36B2" w14:textId="77777777" w:rsidR="00141BF5" w:rsidRPr="00051C2F" w:rsidRDefault="00141BF5" w:rsidP="0059573E"/>
    <w:p w14:paraId="35AE4BEB" w14:textId="77777777" w:rsidR="00141BF5" w:rsidRPr="00051C2F" w:rsidRDefault="00141BF5" w:rsidP="0059573E"/>
    <w:p w14:paraId="7AA33695" w14:textId="77777777" w:rsidR="00141BF5" w:rsidRPr="00051C2F" w:rsidRDefault="00141BF5" w:rsidP="0059573E"/>
    <w:p w14:paraId="6271E584" w14:textId="77777777" w:rsidR="00141BF5" w:rsidRPr="00051C2F" w:rsidRDefault="00141BF5" w:rsidP="0059573E"/>
    <w:p w14:paraId="467EEEAA" w14:textId="77777777" w:rsidR="00141BF5" w:rsidRPr="00051C2F" w:rsidRDefault="00141BF5" w:rsidP="0059573E"/>
    <w:p w14:paraId="0E96D750" w14:textId="77777777" w:rsidR="00141BF5" w:rsidRPr="00051C2F" w:rsidRDefault="00141BF5" w:rsidP="0059573E"/>
    <w:p w14:paraId="4BCECC96" w14:textId="77777777" w:rsidR="00141BF5" w:rsidRPr="00051C2F" w:rsidRDefault="00141BF5" w:rsidP="0059573E"/>
    <w:p w14:paraId="578B7CFE" w14:textId="77777777" w:rsidR="00141BF5" w:rsidRPr="00051C2F" w:rsidRDefault="00141BF5" w:rsidP="0059573E"/>
    <w:p w14:paraId="1D4708B2" w14:textId="77777777" w:rsidR="00141BF5" w:rsidRPr="00051C2F" w:rsidRDefault="00141BF5" w:rsidP="0059573E"/>
    <w:p w14:paraId="49256822" w14:textId="77777777" w:rsidR="00141BF5" w:rsidRPr="00051C2F" w:rsidRDefault="00141BF5" w:rsidP="0059573E"/>
    <w:p w14:paraId="3B18C787" w14:textId="77777777" w:rsidR="006B47D5" w:rsidRPr="00051C2F" w:rsidRDefault="00B514DA" w:rsidP="0059573E">
      <w:r w:rsidRPr="00051C2F">
        <w:lastRenderedPageBreak/>
        <w:t>The three day cycle detailed:</w:t>
      </w:r>
    </w:p>
    <w:p w14:paraId="40AB6474" w14:textId="77777777" w:rsidR="0059573E" w:rsidRPr="00051C2F" w:rsidRDefault="0059573E" w:rsidP="0059573E"/>
    <w:p w14:paraId="0A398AE3"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5C91EAA6" w14:textId="77777777" w:rsidR="00C1485B" w:rsidRPr="00051C2F" w:rsidRDefault="00C1485B" w:rsidP="00C1485B">
      <w:pPr>
        <w:pStyle w:val="Paragraph2"/>
        <w:rPr>
          <w:vanish w:val="0"/>
        </w:rPr>
      </w:pPr>
    </w:p>
    <w:p w14:paraId="64E3C762" w14:textId="77777777" w:rsidR="00C1485B" w:rsidRPr="00051C2F" w:rsidRDefault="000A2D39" w:rsidP="0059573E">
      <w:pPr>
        <w:pStyle w:val="Paragraph2"/>
        <w:ind w:left="-450"/>
        <w:rPr>
          <w:vanish w:val="0"/>
        </w:rPr>
      </w:pPr>
      <w:r>
        <w:rPr>
          <w:noProof/>
          <w:vanish w:val="0"/>
        </w:rPr>
        <w:drawing>
          <wp:inline distT="0" distB="0" distL="0" distR="0" wp14:anchorId="10371216" wp14:editId="2BBD8A4B">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1164D5B8" w14:textId="77777777" w:rsidR="00C1485B" w:rsidRPr="00051C2F" w:rsidRDefault="00C1485B" w:rsidP="00C1485B">
      <w:pPr>
        <w:pStyle w:val="Paragraph2"/>
        <w:rPr>
          <w:vanish w:val="0"/>
        </w:rPr>
      </w:pPr>
    </w:p>
    <w:p w14:paraId="6467A286" w14:textId="77777777" w:rsidR="00141BF5" w:rsidRPr="00051C2F" w:rsidRDefault="00141BF5" w:rsidP="00C1485B">
      <w:pPr>
        <w:pStyle w:val="Paragraph2"/>
        <w:rPr>
          <w:vanish w:val="0"/>
        </w:rPr>
      </w:pPr>
    </w:p>
    <w:p w14:paraId="76D2CEBC" w14:textId="77777777" w:rsidR="00141BF5" w:rsidRPr="00051C2F" w:rsidRDefault="00141BF5" w:rsidP="00C1485B">
      <w:pPr>
        <w:pStyle w:val="Paragraph2"/>
        <w:rPr>
          <w:vanish w:val="0"/>
        </w:rPr>
      </w:pPr>
    </w:p>
    <w:p w14:paraId="1051FD42" w14:textId="77777777" w:rsidR="00141BF5" w:rsidRPr="00051C2F" w:rsidRDefault="00141BF5" w:rsidP="00C1485B">
      <w:pPr>
        <w:pStyle w:val="Paragraph2"/>
        <w:rPr>
          <w:vanish w:val="0"/>
        </w:rPr>
      </w:pPr>
    </w:p>
    <w:p w14:paraId="346D834D" w14:textId="77777777" w:rsidR="00141BF5" w:rsidRPr="00051C2F" w:rsidRDefault="00141BF5" w:rsidP="00C1485B">
      <w:pPr>
        <w:pStyle w:val="Paragraph2"/>
        <w:rPr>
          <w:vanish w:val="0"/>
        </w:rPr>
      </w:pPr>
    </w:p>
    <w:p w14:paraId="6852EEE5" w14:textId="77777777" w:rsidR="00141BF5" w:rsidRPr="00051C2F" w:rsidRDefault="00141BF5" w:rsidP="00C1485B">
      <w:pPr>
        <w:pStyle w:val="Paragraph2"/>
        <w:rPr>
          <w:vanish w:val="0"/>
        </w:rPr>
      </w:pPr>
    </w:p>
    <w:p w14:paraId="50A3C3CC" w14:textId="77777777" w:rsidR="00141BF5" w:rsidRPr="00051C2F" w:rsidRDefault="00141BF5" w:rsidP="00C1485B">
      <w:pPr>
        <w:pStyle w:val="Paragraph2"/>
        <w:rPr>
          <w:vanish w:val="0"/>
        </w:rPr>
      </w:pPr>
    </w:p>
    <w:p w14:paraId="359B4592" w14:textId="77777777" w:rsidR="00141BF5" w:rsidRPr="00051C2F" w:rsidRDefault="00141BF5" w:rsidP="00C1485B">
      <w:pPr>
        <w:pStyle w:val="Paragraph2"/>
        <w:rPr>
          <w:vanish w:val="0"/>
        </w:rPr>
      </w:pPr>
    </w:p>
    <w:p w14:paraId="20C8D16D" w14:textId="77777777" w:rsidR="00141BF5" w:rsidRPr="00051C2F" w:rsidRDefault="00141BF5" w:rsidP="00C1485B">
      <w:pPr>
        <w:pStyle w:val="Paragraph2"/>
        <w:rPr>
          <w:vanish w:val="0"/>
        </w:rPr>
      </w:pPr>
    </w:p>
    <w:p w14:paraId="5316FED7" w14:textId="77777777" w:rsidR="00141BF5" w:rsidRPr="00051C2F" w:rsidRDefault="00141BF5" w:rsidP="00C1485B">
      <w:pPr>
        <w:pStyle w:val="Paragraph2"/>
        <w:rPr>
          <w:vanish w:val="0"/>
        </w:rPr>
      </w:pPr>
    </w:p>
    <w:p w14:paraId="343B5972" w14:textId="77777777" w:rsidR="00141BF5" w:rsidRPr="00051C2F" w:rsidRDefault="00141BF5" w:rsidP="00C1485B">
      <w:pPr>
        <w:pStyle w:val="Paragraph2"/>
        <w:rPr>
          <w:vanish w:val="0"/>
        </w:rPr>
      </w:pPr>
    </w:p>
    <w:p w14:paraId="63E32DFF" w14:textId="77777777" w:rsidR="00141BF5" w:rsidRPr="00051C2F" w:rsidRDefault="00141BF5" w:rsidP="00C1485B">
      <w:pPr>
        <w:pStyle w:val="Paragraph2"/>
        <w:rPr>
          <w:vanish w:val="0"/>
        </w:rPr>
      </w:pPr>
    </w:p>
    <w:p w14:paraId="1D6889B3" w14:textId="77777777" w:rsidR="00141BF5" w:rsidRPr="00051C2F" w:rsidRDefault="00141BF5" w:rsidP="00C1485B">
      <w:pPr>
        <w:pStyle w:val="Paragraph2"/>
        <w:rPr>
          <w:vanish w:val="0"/>
        </w:rPr>
      </w:pPr>
    </w:p>
    <w:p w14:paraId="4E774762" w14:textId="77777777" w:rsidR="00141BF5" w:rsidRPr="00051C2F" w:rsidRDefault="00141BF5" w:rsidP="00C1485B">
      <w:pPr>
        <w:pStyle w:val="Paragraph2"/>
        <w:rPr>
          <w:vanish w:val="0"/>
        </w:rPr>
      </w:pPr>
    </w:p>
    <w:p w14:paraId="50FA4CA6" w14:textId="77777777" w:rsidR="00141BF5" w:rsidRPr="00051C2F" w:rsidRDefault="00141BF5" w:rsidP="00C1485B">
      <w:pPr>
        <w:pStyle w:val="Paragraph2"/>
        <w:rPr>
          <w:vanish w:val="0"/>
        </w:rPr>
      </w:pPr>
    </w:p>
    <w:p w14:paraId="2D5B522D" w14:textId="77777777" w:rsidR="00141BF5" w:rsidRPr="00051C2F" w:rsidRDefault="00141BF5" w:rsidP="00C1485B">
      <w:pPr>
        <w:pStyle w:val="Paragraph2"/>
        <w:rPr>
          <w:vanish w:val="0"/>
        </w:rPr>
      </w:pPr>
    </w:p>
    <w:p w14:paraId="236C41F8" w14:textId="77777777" w:rsidR="00141BF5" w:rsidRPr="00051C2F" w:rsidRDefault="00141BF5" w:rsidP="00C1485B">
      <w:pPr>
        <w:pStyle w:val="Paragraph2"/>
        <w:rPr>
          <w:vanish w:val="0"/>
        </w:rPr>
      </w:pPr>
    </w:p>
    <w:p w14:paraId="0B2B94B9" w14:textId="77777777"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14:paraId="21F53794" w14:textId="77777777" w:rsidR="00C1485B" w:rsidRPr="00051C2F" w:rsidRDefault="00C1485B" w:rsidP="00C1485B">
      <w:pPr>
        <w:pStyle w:val="Paragraph2"/>
        <w:rPr>
          <w:vanish w:val="0"/>
        </w:rPr>
      </w:pPr>
    </w:p>
    <w:p w14:paraId="5761EF59" w14:textId="77777777" w:rsidR="00C1485B" w:rsidRPr="00051C2F" w:rsidRDefault="00C1485B" w:rsidP="0059573E">
      <w:pPr>
        <w:pStyle w:val="Paragraph2"/>
        <w:ind w:left="-180"/>
        <w:rPr>
          <w:vanish w:val="0"/>
        </w:rPr>
      </w:pPr>
      <w:r w:rsidRPr="00051C2F">
        <w:rPr>
          <w:vanish w:val="0"/>
        </w:rPr>
        <w:object w:dxaOrig="7193" w:dyaOrig="5401" w14:anchorId="216F30D8">
          <v:shape id="_x0000_i1025" type="#_x0000_t75" style="width:494.9pt;height:253.6pt" o:ole="" o:bordertopcolor="this" o:borderleftcolor="this" o:borderbottomcolor="this" o:borderrightcolor="this">
            <v:imagedata r:id="rId27" o:title="" croptop="9466f" cropbottom="5097f"/>
            <w10:bordertop type="single" width="4"/>
            <w10:borderleft type="single" width="4"/>
            <w10:borderbottom type="single" width="4"/>
            <w10:borderright type="single" width="4"/>
          </v:shape>
          <o:OLEObject Type="Embed" ProgID="PowerPoint.Slide.8" ShapeID="_x0000_i1025" DrawAspect="Content" ObjectID="_1534937185" r:id="rId28"/>
        </w:object>
      </w:r>
    </w:p>
    <w:p w14:paraId="63280737"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11A9B9AD" w14:textId="77777777" w:rsidR="00AA248F" w:rsidRDefault="006B47D5" w:rsidP="00A70FF9">
      <w:pPr>
        <w:pStyle w:val="BodyTextIndentcustom"/>
      </w:pPr>
      <w:r w:rsidRPr="00051C2F">
        <w:t xml:space="preserve"> </w:t>
      </w:r>
    </w:p>
    <w:p w14:paraId="3744DC84" w14:textId="77777777" w:rsidR="00C1485B" w:rsidRPr="00051C2F" w:rsidRDefault="00C1485B" w:rsidP="0059573E">
      <w:pPr>
        <w:pStyle w:val="Paragraph2"/>
        <w:ind w:left="-360"/>
        <w:rPr>
          <w:vanish w:val="0"/>
        </w:rPr>
      </w:pPr>
      <w:r w:rsidRPr="00051C2F">
        <w:rPr>
          <w:vanish w:val="0"/>
        </w:rPr>
        <w:object w:dxaOrig="5793" w:dyaOrig="4347" w14:anchorId="41B1A0E4">
          <v:shape id="_x0000_i1026" type="#_x0000_t75" style="width:7in;height:241.5pt" o:ole="" o:bordertopcolor="this" o:borderleftcolor="this" o:borderbottomcolor="this" o:borderrightcolor="this">
            <v:imagedata r:id="rId29" o:title="" croptop="8253f" cropbottom="5340f" cropleft="1638f"/>
            <w10:bordertop type="single" width="4"/>
            <w10:borderleft type="single" width="4"/>
            <w10:borderbottom type="single" width="4"/>
            <w10:borderright type="single" width="4"/>
          </v:shape>
          <o:OLEObject Type="Embed" ProgID="PowerPoint.Slide.8" ShapeID="_x0000_i1026" DrawAspect="Content" ObjectID="_1534937186" r:id="rId30"/>
        </w:object>
      </w:r>
    </w:p>
    <w:p w14:paraId="67CC9668" w14:textId="77777777" w:rsidR="00F6426A" w:rsidRPr="00051C2F" w:rsidRDefault="00F6426A" w:rsidP="00C1485B">
      <w:pPr>
        <w:pStyle w:val="Paragraph2"/>
        <w:rPr>
          <w:vanish w:val="0"/>
        </w:rPr>
      </w:pPr>
      <w:r w:rsidRPr="00051C2F">
        <w:rPr>
          <w:vanish w:val="0"/>
        </w:rPr>
        <w:t xml:space="preserve"> </w:t>
      </w:r>
    </w:p>
    <w:p w14:paraId="2EB3078C"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three day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253551B0" w14:textId="230A71F1"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56761D2C" wp14:editId="255E059F">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42754FF" w14:textId="77777777" w:rsidR="002A47C6" w:rsidRPr="006B47D5" w:rsidRDefault="002A47C6" w:rsidP="002E578C">
                            <w:pPr>
                              <w:rPr>
                                <w:b/>
                                <w:sz w:val="28"/>
                                <w:szCs w:val="28"/>
                              </w:rPr>
                            </w:pPr>
                            <w:r w:rsidRPr="006B47D5">
                              <w:rPr>
                                <w:b/>
                                <w:sz w:val="28"/>
                                <w:szCs w:val="28"/>
                              </w:rPr>
                              <w:t>Day 3</w:t>
                            </w:r>
                          </w:p>
                          <w:p w14:paraId="33F48C29" w14:textId="77777777" w:rsidR="002A47C6" w:rsidRDefault="002A47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42754FF" w14:textId="77777777" w:rsidR="002A47C6" w:rsidRPr="006B47D5" w:rsidRDefault="002A47C6" w:rsidP="002E578C">
                      <w:pPr>
                        <w:rPr>
                          <w:b/>
                          <w:sz w:val="28"/>
                          <w:szCs w:val="28"/>
                        </w:rPr>
                      </w:pPr>
                      <w:r w:rsidRPr="006B47D5">
                        <w:rPr>
                          <w:b/>
                          <w:sz w:val="28"/>
                          <w:szCs w:val="28"/>
                        </w:rPr>
                        <w:t>Day 3</w:t>
                      </w:r>
                    </w:p>
                    <w:p w14:paraId="33F48C29" w14:textId="77777777" w:rsidR="002A47C6" w:rsidRDefault="002A47C6"/>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0C4A12BB" wp14:editId="105D3361">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AF948CE" w14:textId="77777777" w:rsidR="002A47C6" w:rsidRPr="006B47D5" w:rsidRDefault="002A47C6" w:rsidP="0031222D">
                            <w:pPr>
                              <w:rPr>
                                <w:b/>
                                <w:sz w:val="28"/>
                                <w:szCs w:val="28"/>
                              </w:rPr>
                            </w:pPr>
                            <w:r w:rsidRPr="006B47D5">
                              <w:rPr>
                                <w:b/>
                                <w:sz w:val="28"/>
                                <w:szCs w:val="28"/>
                              </w:rPr>
                              <w:t>Day 1</w:t>
                            </w:r>
                          </w:p>
                          <w:p w14:paraId="186AAB7B" w14:textId="77777777" w:rsidR="002A47C6" w:rsidRPr="0031222D" w:rsidRDefault="002A47C6"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0AF948CE" w14:textId="77777777" w:rsidR="002A47C6" w:rsidRPr="006B47D5" w:rsidRDefault="002A47C6" w:rsidP="0031222D">
                      <w:pPr>
                        <w:rPr>
                          <w:b/>
                          <w:sz w:val="28"/>
                          <w:szCs w:val="28"/>
                        </w:rPr>
                      </w:pPr>
                      <w:r w:rsidRPr="006B47D5">
                        <w:rPr>
                          <w:b/>
                          <w:sz w:val="28"/>
                          <w:szCs w:val="28"/>
                        </w:rPr>
                        <w:t>Day 1</w:t>
                      </w:r>
                    </w:p>
                    <w:p w14:paraId="186AAB7B" w14:textId="77777777" w:rsidR="002A47C6" w:rsidRPr="0031222D" w:rsidRDefault="002A47C6"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10BD3913" wp14:editId="76D4FF50">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1467FF57" w14:textId="77777777" w:rsidR="002A47C6" w:rsidRPr="0031222D" w:rsidRDefault="002A47C6"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1467FF57" w14:textId="77777777" w:rsidR="002A47C6" w:rsidRPr="0031222D" w:rsidRDefault="002A47C6" w:rsidP="002E578C">
                      <w:pPr>
                        <w:rPr>
                          <w:b/>
                          <w:sz w:val="28"/>
                          <w:szCs w:val="28"/>
                        </w:rPr>
                      </w:pPr>
                      <w:r w:rsidRPr="0031222D">
                        <w:rPr>
                          <w:b/>
                          <w:sz w:val="28"/>
                          <w:szCs w:val="28"/>
                        </w:rPr>
                        <w:t>Day 2</w:t>
                      </w:r>
                    </w:p>
                  </w:txbxContent>
                </v:textbox>
              </v:shape>
            </w:pict>
          </mc:Fallback>
        </mc:AlternateContent>
      </w:r>
    </w:p>
    <w:p w14:paraId="098B9FE3" w14:textId="77777777" w:rsidR="00C1485B" w:rsidRPr="00051C2F" w:rsidRDefault="00C1485B" w:rsidP="00C1485B">
      <w:pPr>
        <w:pStyle w:val="Paragraph2"/>
      </w:pPr>
    </w:p>
    <w:p w14:paraId="4C817DDD" w14:textId="529A9345"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464336AA" wp14:editId="3805D3C9">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20606F3" w14:textId="77777777" w:rsidR="002A47C6" w:rsidRPr="006B47D5" w:rsidRDefault="002A47C6" w:rsidP="002E578C">
                            <w:pPr>
                              <w:rPr>
                                <w:b/>
                                <w:sz w:val="28"/>
                                <w:szCs w:val="28"/>
                              </w:rPr>
                            </w:pPr>
                            <w:r w:rsidRPr="006B47D5">
                              <w:rPr>
                                <w:b/>
                                <w:sz w:val="28"/>
                                <w:szCs w:val="28"/>
                              </w:rPr>
                              <w:t>Day 3</w:t>
                            </w:r>
                          </w:p>
                          <w:p w14:paraId="4C4571AB" w14:textId="77777777" w:rsidR="002A47C6" w:rsidRDefault="002A47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520606F3" w14:textId="77777777" w:rsidR="002A47C6" w:rsidRPr="006B47D5" w:rsidRDefault="002A47C6" w:rsidP="002E578C">
                      <w:pPr>
                        <w:rPr>
                          <w:b/>
                          <w:sz w:val="28"/>
                          <w:szCs w:val="28"/>
                        </w:rPr>
                      </w:pPr>
                      <w:r w:rsidRPr="006B47D5">
                        <w:rPr>
                          <w:b/>
                          <w:sz w:val="28"/>
                          <w:szCs w:val="28"/>
                        </w:rPr>
                        <w:t>Day 3</w:t>
                      </w:r>
                    </w:p>
                    <w:p w14:paraId="4C4571AB" w14:textId="77777777" w:rsidR="002A47C6" w:rsidRDefault="002A47C6"/>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1B94EA68" wp14:editId="65F2538F">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2256D116" w14:textId="77777777" w:rsidR="002A47C6" w:rsidRPr="006B47D5" w:rsidRDefault="002A47C6" w:rsidP="0031222D">
                            <w:pPr>
                              <w:rPr>
                                <w:b/>
                                <w:sz w:val="28"/>
                                <w:szCs w:val="28"/>
                              </w:rPr>
                            </w:pPr>
                            <w:r w:rsidRPr="006B47D5">
                              <w:rPr>
                                <w:b/>
                                <w:sz w:val="28"/>
                                <w:szCs w:val="28"/>
                              </w:rPr>
                              <w:t>Day 1</w:t>
                            </w:r>
                          </w:p>
                          <w:p w14:paraId="77A004F7" w14:textId="77777777" w:rsidR="002A47C6" w:rsidRPr="0031222D" w:rsidRDefault="002A47C6"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2256D116" w14:textId="77777777" w:rsidR="002A47C6" w:rsidRPr="006B47D5" w:rsidRDefault="002A47C6" w:rsidP="0031222D">
                      <w:pPr>
                        <w:rPr>
                          <w:b/>
                          <w:sz w:val="28"/>
                          <w:szCs w:val="28"/>
                        </w:rPr>
                      </w:pPr>
                      <w:r w:rsidRPr="006B47D5">
                        <w:rPr>
                          <w:b/>
                          <w:sz w:val="28"/>
                          <w:szCs w:val="28"/>
                        </w:rPr>
                        <w:t>Day 1</w:t>
                      </w:r>
                    </w:p>
                    <w:p w14:paraId="77A004F7" w14:textId="77777777" w:rsidR="002A47C6" w:rsidRPr="0031222D" w:rsidRDefault="002A47C6"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3AF158AB" wp14:editId="4E333522">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75731169" w14:textId="77777777" w:rsidR="002A47C6" w:rsidRPr="0031222D" w:rsidRDefault="002A47C6"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75731169" w14:textId="77777777" w:rsidR="002A47C6" w:rsidRPr="0031222D" w:rsidRDefault="002A47C6" w:rsidP="002E578C">
                      <w:pPr>
                        <w:rPr>
                          <w:b/>
                          <w:sz w:val="28"/>
                          <w:szCs w:val="28"/>
                        </w:rPr>
                      </w:pPr>
                      <w:r w:rsidRPr="0031222D">
                        <w:rPr>
                          <w:b/>
                          <w:sz w:val="28"/>
                          <w:szCs w:val="28"/>
                        </w:rPr>
                        <w:t>Day 2</w:t>
                      </w:r>
                    </w:p>
                  </w:txbxContent>
                </v:textbox>
              </v:shape>
            </w:pict>
          </mc:Fallback>
        </mc:AlternateContent>
      </w:r>
    </w:p>
    <w:p w14:paraId="1EC65C2E" w14:textId="77777777" w:rsidR="00C1485B" w:rsidRPr="00051C2F" w:rsidRDefault="00C1485B" w:rsidP="00C1485B">
      <w:pPr>
        <w:pStyle w:val="Paragraph2"/>
      </w:pPr>
    </w:p>
    <w:p w14:paraId="3ACB22D5"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57E37D7F" wp14:editId="4D52681F">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descr="Screen shot showing the wor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creen shot showing the worklist."/>
                    <pic:cNvPicPr>
                      <a:picLocks noChangeAspect="1" noChangeArrowheads="1"/>
                    </pic:cNvPicPr>
                  </pic:nvPicPr>
                  <pic:blipFill>
                    <a:blip r:embed="rId31"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to FMS, a TR document (transfer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E042238" w14:textId="77777777" w:rsidR="00141BF5" w:rsidRPr="00051C2F" w:rsidRDefault="00141BF5" w:rsidP="00CD6BA6">
      <w:pPr>
        <w:spacing w:after="120"/>
      </w:pPr>
    </w:p>
    <w:p w14:paraId="1FA173D8" w14:textId="47A8CB0B"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6D71582F" wp14:editId="06A6CA3A">
                <wp:simplePos x="0" y="0"/>
                <wp:positionH relativeFrom="column">
                  <wp:posOffset>228600</wp:posOffset>
                </wp:positionH>
                <wp:positionV relativeFrom="paragraph">
                  <wp:posOffset>3873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8A7BF66" id="Rectangle 21" o:spid="_x0000_s1026" style="position:absolute;margin-left:18pt;margin-top:30.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" filled="f" fillcolor="silver" strokecolor="green" strokeweight="3pt"/>
            </w:pict>
          </mc:Fallback>
        </mc:AlternateContent>
      </w:r>
      <w:r w:rsidR="000A2D39">
        <w:rPr>
          <w:noProof/>
          <w:vanish w:val="0"/>
        </w:rPr>
        <w:drawing>
          <wp:inline distT="0" distB="0" distL="0" distR="0" wp14:anchorId="3050E4A2" wp14:editId="2A5FE183">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0FE5F379" w14:textId="77777777" w:rsidR="00AA248F" w:rsidRDefault="00AA248F" w:rsidP="00A70FF9">
      <w:pPr>
        <w:pStyle w:val="BodyTextIndentcustom"/>
      </w:pPr>
      <w:bookmarkStart w:id="852" w:name="_Toc269910937"/>
      <w:bookmarkStart w:id="853" w:name="_Toc295353089"/>
      <w:bookmarkStart w:id="854" w:name="_Toc311741223"/>
      <w:bookmarkStart w:id="855" w:name="_Toc311773608"/>
    </w:p>
    <w:p w14:paraId="03BA1FCF" w14:textId="77777777" w:rsidR="00CC151E" w:rsidRPr="00051C2F" w:rsidRDefault="00CC151E" w:rsidP="00BD5DB4">
      <w:pPr>
        <w:pStyle w:val="Heading2"/>
      </w:pPr>
      <w:bookmarkStart w:id="856" w:name="_Toc439776618"/>
      <w:bookmarkStart w:id="857" w:name="_Toc446675935"/>
      <w:bookmarkStart w:id="858" w:name="_Toc447467108"/>
      <w:bookmarkStart w:id="859" w:name="_Toc447484879"/>
      <w:bookmarkStart w:id="860" w:name="_Toc447485105"/>
      <w:bookmarkStart w:id="861" w:name="_Toc447656900"/>
      <w:bookmarkStart w:id="862" w:name="_Toc450794774"/>
      <w:bookmarkStart w:id="863" w:name="_Toc439776619"/>
      <w:bookmarkStart w:id="864" w:name="_Toc446675936"/>
      <w:bookmarkStart w:id="865" w:name="_Toc447467109"/>
      <w:bookmarkStart w:id="866" w:name="_Toc447484880"/>
      <w:bookmarkStart w:id="867" w:name="_Toc447485106"/>
      <w:bookmarkStart w:id="868" w:name="_Toc447656901"/>
      <w:bookmarkStart w:id="869" w:name="_Toc450794775"/>
      <w:bookmarkStart w:id="870" w:name="_Toc439776620"/>
      <w:bookmarkStart w:id="871" w:name="_Toc446675937"/>
      <w:bookmarkStart w:id="872" w:name="_Toc447467110"/>
      <w:bookmarkStart w:id="873" w:name="_Toc447484881"/>
      <w:bookmarkStart w:id="874" w:name="_Toc447485107"/>
      <w:bookmarkStart w:id="875" w:name="_Toc447656902"/>
      <w:bookmarkStart w:id="876" w:name="_Toc450794776"/>
      <w:bookmarkStart w:id="877" w:name="_Toc439776621"/>
      <w:bookmarkStart w:id="878" w:name="_Toc446675938"/>
      <w:bookmarkStart w:id="879" w:name="_Toc447467111"/>
      <w:bookmarkStart w:id="880" w:name="_Toc447484882"/>
      <w:bookmarkStart w:id="881" w:name="_Toc447485108"/>
      <w:bookmarkStart w:id="882" w:name="_Toc447656903"/>
      <w:bookmarkStart w:id="883" w:name="_Toc450794777"/>
      <w:bookmarkStart w:id="884" w:name="_Toc439776622"/>
      <w:bookmarkStart w:id="885" w:name="_Toc446675939"/>
      <w:bookmarkStart w:id="886" w:name="_Toc447467112"/>
      <w:bookmarkStart w:id="887" w:name="_Toc447484883"/>
      <w:bookmarkStart w:id="888" w:name="_Toc447485109"/>
      <w:bookmarkStart w:id="889" w:name="_Toc447656904"/>
      <w:bookmarkStart w:id="890" w:name="_Toc450794778"/>
      <w:bookmarkStart w:id="891" w:name="_Toc439776623"/>
      <w:bookmarkStart w:id="892" w:name="_Toc446675940"/>
      <w:bookmarkStart w:id="893" w:name="_Toc447467113"/>
      <w:bookmarkStart w:id="894" w:name="_Toc447484884"/>
      <w:bookmarkStart w:id="895" w:name="_Toc447485110"/>
      <w:bookmarkStart w:id="896" w:name="_Toc447656905"/>
      <w:bookmarkStart w:id="897" w:name="_Toc450794779"/>
      <w:bookmarkStart w:id="898" w:name="_Toc439776624"/>
      <w:bookmarkStart w:id="899" w:name="_Toc446675941"/>
      <w:bookmarkStart w:id="900" w:name="_Toc447467114"/>
      <w:bookmarkStart w:id="901" w:name="_Toc447484885"/>
      <w:bookmarkStart w:id="902" w:name="_Toc447485111"/>
      <w:bookmarkStart w:id="903" w:name="_Toc447656906"/>
      <w:bookmarkStart w:id="904" w:name="_Toc450794780"/>
      <w:bookmarkStart w:id="905" w:name="_Toc439776625"/>
      <w:bookmarkStart w:id="906" w:name="_Toc446675942"/>
      <w:bookmarkStart w:id="907" w:name="_Toc447467115"/>
      <w:bookmarkStart w:id="908" w:name="_Toc447484886"/>
      <w:bookmarkStart w:id="909" w:name="_Toc447485112"/>
      <w:bookmarkStart w:id="910" w:name="_Toc447656907"/>
      <w:bookmarkStart w:id="911" w:name="_Toc450794781"/>
      <w:bookmarkStart w:id="912" w:name="_Toc439776626"/>
      <w:bookmarkStart w:id="913" w:name="_Toc446675943"/>
      <w:bookmarkStart w:id="914" w:name="_Toc447467116"/>
      <w:bookmarkStart w:id="915" w:name="_Toc447484887"/>
      <w:bookmarkStart w:id="916" w:name="_Toc447485113"/>
      <w:bookmarkStart w:id="917" w:name="_Toc447656908"/>
      <w:bookmarkStart w:id="918" w:name="_Toc450794782"/>
      <w:bookmarkStart w:id="919" w:name="_Toc439776627"/>
      <w:bookmarkStart w:id="920" w:name="_Toc446675944"/>
      <w:bookmarkStart w:id="921" w:name="_Toc447467117"/>
      <w:bookmarkStart w:id="922" w:name="_Toc447484888"/>
      <w:bookmarkStart w:id="923" w:name="_Toc447485114"/>
      <w:bookmarkStart w:id="924" w:name="_Toc447656909"/>
      <w:bookmarkStart w:id="925" w:name="_Toc450794783"/>
      <w:bookmarkStart w:id="926" w:name="_Toc439776628"/>
      <w:bookmarkStart w:id="927" w:name="_Toc446675945"/>
      <w:bookmarkStart w:id="928" w:name="_Toc447467118"/>
      <w:bookmarkStart w:id="929" w:name="_Toc447484889"/>
      <w:bookmarkStart w:id="930" w:name="_Toc447485115"/>
      <w:bookmarkStart w:id="931" w:name="_Toc447656910"/>
      <w:bookmarkStart w:id="932" w:name="_Toc450794784"/>
      <w:bookmarkStart w:id="933" w:name="_Toc439776629"/>
      <w:bookmarkStart w:id="934" w:name="_Toc446675946"/>
      <w:bookmarkStart w:id="935" w:name="_Toc447467119"/>
      <w:bookmarkStart w:id="936" w:name="_Toc447484890"/>
      <w:bookmarkStart w:id="937" w:name="_Toc447485116"/>
      <w:bookmarkStart w:id="938" w:name="_Toc447656911"/>
      <w:bookmarkStart w:id="939" w:name="_Toc450794785"/>
      <w:bookmarkStart w:id="940" w:name="_Toc439776630"/>
      <w:bookmarkStart w:id="941" w:name="_Toc446675947"/>
      <w:bookmarkStart w:id="942" w:name="_Toc447467120"/>
      <w:bookmarkStart w:id="943" w:name="_Toc447484891"/>
      <w:bookmarkStart w:id="944" w:name="_Toc447485117"/>
      <w:bookmarkStart w:id="945" w:name="_Toc447656912"/>
      <w:bookmarkStart w:id="946" w:name="_Toc450794786"/>
      <w:bookmarkStart w:id="947" w:name="_Toc461193582"/>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051C2F">
        <w:t>EFT Deposits</w:t>
      </w:r>
      <w:bookmarkEnd w:id="852"/>
      <w:bookmarkEnd w:id="853"/>
      <w:bookmarkEnd w:id="854"/>
      <w:bookmarkEnd w:id="855"/>
      <w:bookmarkEnd w:id="947"/>
    </w:p>
    <w:p w14:paraId="1662FA2E"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6E24701B" w14:textId="77777777" w:rsidR="00540AC5" w:rsidRPr="00051C2F" w:rsidRDefault="00540AC5" w:rsidP="00CC151E">
      <w:pPr>
        <w:pStyle w:val="BodyText"/>
        <w:rPr>
          <w:color w:val="000000"/>
        </w:rPr>
      </w:pPr>
    </w:p>
    <w:p w14:paraId="06ED9AE5"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5C09F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8" w:name="_Toc311741224"/>
      <w:bookmarkStart w:id="949" w:name="_Toc311772725"/>
      <w:bookmarkStart w:id="950" w:name="_Toc311773609"/>
      <w:r w:rsidRPr="00051C2F">
        <w:rPr>
          <w:rFonts w:ascii="Courier New" w:hAnsi="Courier New" w:cs="Courier New"/>
          <w:sz w:val="18"/>
          <w:szCs w:val="18"/>
        </w:rPr>
        <w:t>ACTION: N TABLEID: CRLT USERID: S555 SLK</w:t>
      </w:r>
      <w:bookmarkEnd w:id="948"/>
      <w:bookmarkEnd w:id="949"/>
      <w:bookmarkEnd w:id="950"/>
    </w:p>
    <w:p w14:paraId="39F86E6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B12F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4A8879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1" w:name="_Toc311741225"/>
      <w:bookmarkStart w:id="952" w:name="_Toc311772726"/>
      <w:bookmarkStart w:id="953" w:name="_Toc311773610"/>
      <w:r w:rsidRPr="00051C2F">
        <w:rPr>
          <w:rFonts w:ascii="Courier New" w:hAnsi="Courier New" w:cs="Courier New"/>
          <w:sz w:val="18"/>
          <w:szCs w:val="18"/>
        </w:rPr>
        <w:t>KEY IS TRANS CODE, CR NUMBER, LINE</w:t>
      </w:r>
      <w:bookmarkEnd w:id="951"/>
      <w:bookmarkEnd w:id="952"/>
      <w:bookmarkEnd w:id="953"/>
    </w:p>
    <w:p w14:paraId="70A08A8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4" w:name="_Toc311741226"/>
      <w:bookmarkStart w:id="955" w:name="_Toc311772727"/>
      <w:bookmarkStart w:id="956" w:name="_Toc311773611"/>
      <w:r w:rsidRPr="00051C2F">
        <w:rPr>
          <w:rFonts w:ascii="Courier New" w:hAnsi="Courier New" w:cs="Courier New"/>
          <w:sz w:val="18"/>
          <w:szCs w:val="18"/>
        </w:rPr>
        <w:t>TRANS CODE: CR CR NUMBER: 555K4A000C</w:t>
      </w:r>
      <w:bookmarkEnd w:id="954"/>
      <w:bookmarkEnd w:id="955"/>
      <w:bookmarkEnd w:id="956"/>
    </w:p>
    <w:p w14:paraId="59EE532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26F9B6CC" w14:textId="361B4BF5"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54E6749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2813C5CF"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199860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05C77B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50DBEEE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2069A2A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0F9104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4977F84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1A7BB9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AGREEMENT NO:                                                     ACTION OUT:</w:t>
      </w:r>
    </w:p>
    <w:p w14:paraId="179654D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57" w:name="_Toc311741227"/>
      <w:bookmarkStart w:id="958" w:name="_Toc311772728"/>
      <w:bookmarkStart w:id="959" w:name="_Toc311773612"/>
      <w:r w:rsidRPr="00051C2F">
        <w:rPr>
          <w:rFonts w:ascii="Courier New" w:hAnsi="Courier New" w:cs="Courier New"/>
          <w:sz w:val="18"/>
          <w:szCs w:val="18"/>
        </w:rPr>
        <w:t>DESCRIPTION:</w:t>
      </w:r>
      <w:bookmarkEnd w:id="957"/>
      <w:bookmarkEnd w:id="958"/>
      <w:bookmarkEnd w:id="959"/>
    </w:p>
    <w:p w14:paraId="7D4171C0"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2B5D50D" w14:textId="77777777" w:rsidR="00FA195D" w:rsidRPr="00051C2F" w:rsidRDefault="00FA195D" w:rsidP="00CC151E">
      <w:pPr>
        <w:pStyle w:val="BodyText"/>
        <w:spacing w:before="120"/>
        <w:rPr>
          <w:color w:val="000000"/>
        </w:rPr>
      </w:pPr>
    </w:p>
    <w:p w14:paraId="24BB28C5"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3B17C743" w14:textId="77777777" w:rsidR="00FA195D" w:rsidRPr="00051C2F" w:rsidRDefault="00FA195D" w:rsidP="00CC151E">
      <w:pPr>
        <w:pStyle w:val="BodyText"/>
        <w:spacing w:before="120"/>
        <w:rPr>
          <w:color w:val="000000"/>
        </w:rPr>
      </w:pPr>
    </w:p>
    <w:p w14:paraId="1A4429F0"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40992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0" w:name="_Toc311741228"/>
      <w:bookmarkStart w:id="961" w:name="_Toc311772729"/>
      <w:bookmarkStart w:id="962" w:name="_Toc311773613"/>
      <w:r w:rsidRPr="00051C2F">
        <w:rPr>
          <w:rFonts w:ascii="Courier New" w:hAnsi="Courier New" w:cs="Courier New"/>
          <w:sz w:val="18"/>
          <w:szCs w:val="18"/>
        </w:rPr>
        <w:t>ACTION: R TABLEID: GLDB USERID: S570 SLK</w:t>
      </w:r>
      <w:bookmarkEnd w:id="960"/>
      <w:bookmarkEnd w:id="961"/>
      <w:bookmarkEnd w:id="962"/>
    </w:p>
    <w:p w14:paraId="3E4399A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426A2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DBF716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346F1F2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260A78ED" w14:textId="503DC966"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7ACDF58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A526A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56CCC4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08ABD82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438FDC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0111E5D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3" w:name="_Toc311741229"/>
      <w:bookmarkStart w:id="964" w:name="_Toc311772730"/>
      <w:bookmarkStart w:id="965" w:name="_Toc311773614"/>
      <w:r w:rsidRPr="00051C2F">
        <w:rPr>
          <w:rFonts w:ascii="Courier New" w:hAnsi="Courier New" w:cs="Courier New"/>
          <w:sz w:val="18"/>
          <w:szCs w:val="18"/>
        </w:rPr>
        <w:t>CR555K4A000H  031004  01                                        MCCFVALUE</w:t>
      </w:r>
      <w:bookmarkEnd w:id="963"/>
      <w:bookmarkEnd w:id="964"/>
      <w:bookmarkEnd w:id="965"/>
    </w:p>
    <w:p w14:paraId="26AC234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34D24C63"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6" w:name="_Toc311741230"/>
      <w:bookmarkStart w:id="967" w:name="_Toc311772731"/>
      <w:bookmarkStart w:id="968" w:name="_Toc311773615"/>
      <w:r w:rsidRPr="00051C2F">
        <w:rPr>
          <w:rFonts w:ascii="Courier New" w:hAnsi="Courier New" w:cs="Courier New"/>
          <w:sz w:val="18"/>
          <w:szCs w:val="18"/>
        </w:rPr>
        <w:t>CR555K4A000Q  031007  01                                        MCCFVALUE</w:t>
      </w:r>
      <w:bookmarkEnd w:id="966"/>
      <w:bookmarkEnd w:id="967"/>
      <w:bookmarkEnd w:id="968"/>
    </w:p>
    <w:p w14:paraId="02C93F0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7D83D58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69" w:name="_Toc311741231"/>
      <w:bookmarkStart w:id="970" w:name="_Toc311772732"/>
      <w:bookmarkStart w:id="971" w:name="_Toc311773616"/>
      <w:r w:rsidRPr="00051C2F">
        <w:rPr>
          <w:rFonts w:ascii="Courier New" w:hAnsi="Courier New" w:cs="Courier New"/>
          <w:sz w:val="18"/>
          <w:szCs w:val="18"/>
        </w:rPr>
        <w:t>CR555K4A0001  031002  01                                        MCCFVALUE</w:t>
      </w:r>
      <w:bookmarkEnd w:id="969"/>
      <w:bookmarkEnd w:id="970"/>
      <w:bookmarkEnd w:id="971"/>
    </w:p>
    <w:p w14:paraId="45A4A14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57CB5317"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3F8B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F0C8C" w14:textId="77777777" w:rsidR="00FA195D" w:rsidRPr="00051C2F" w:rsidRDefault="00FA195D" w:rsidP="00FA195D">
      <w:pPr>
        <w:pStyle w:val="NoSpacing"/>
        <w:rPr>
          <w:rFonts w:ascii="Courier New" w:hAnsi="Courier New" w:cs="Courier New"/>
          <w:sz w:val="18"/>
          <w:szCs w:val="18"/>
        </w:rPr>
      </w:pPr>
    </w:p>
    <w:p w14:paraId="45F12B61"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5019FDE1" w14:textId="77777777" w:rsidR="00FA195D" w:rsidRPr="00051C2F" w:rsidRDefault="00FA195D" w:rsidP="00CC151E">
      <w:pPr>
        <w:pStyle w:val="BodyText"/>
        <w:rPr>
          <w:color w:val="000000"/>
        </w:rPr>
      </w:pPr>
    </w:p>
    <w:p w14:paraId="102D922F"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63"/>
        <w:gridCol w:w="2747"/>
      </w:tblGrid>
      <w:tr w:rsidR="0008512E" w:rsidRPr="00051C2F" w14:paraId="35B6F05D" w14:textId="77777777" w:rsidTr="0008512E">
        <w:tc>
          <w:tcPr>
            <w:tcW w:w="0" w:type="auto"/>
          </w:tcPr>
          <w:p w14:paraId="3F4DC8B3"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26195AA3"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4548B15A" w14:textId="77777777" w:rsidTr="0008512E">
        <w:tc>
          <w:tcPr>
            <w:tcW w:w="0" w:type="auto"/>
          </w:tcPr>
          <w:p w14:paraId="462FEEC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37E7738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BEBA8B2" w14:textId="77777777" w:rsidTr="0008512E">
        <w:tc>
          <w:tcPr>
            <w:tcW w:w="0" w:type="auto"/>
          </w:tcPr>
          <w:p w14:paraId="10C8AE5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DD47DD1"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571E0341" w14:textId="77777777" w:rsidTr="0008512E">
        <w:tc>
          <w:tcPr>
            <w:tcW w:w="0" w:type="auto"/>
          </w:tcPr>
          <w:p w14:paraId="7AB3928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5609F58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347DBB61" w14:textId="77777777" w:rsidTr="0008512E">
        <w:tc>
          <w:tcPr>
            <w:tcW w:w="0" w:type="auto"/>
          </w:tcPr>
          <w:p w14:paraId="356FB71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19CEFAF1"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66A5B4A2" w14:textId="77777777" w:rsidTr="0008512E">
        <w:tc>
          <w:tcPr>
            <w:tcW w:w="0" w:type="auto"/>
          </w:tcPr>
          <w:p w14:paraId="568A4B2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127326D7"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68889633" w14:textId="77777777" w:rsidTr="0008512E">
        <w:tc>
          <w:tcPr>
            <w:tcW w:w="0" w:type="auto"/>
          </w:tcPr>
          <w:p w14:paraId="7E0FA355"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38F9F71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AF71DDC" w14:textId="77777777" w:rsidR="00845E6C" w:rsidRPr="00051C2F" w:rsidRDefault="00845E6C" w:rsidP="00CC151E">
      <w:pPr>
        <w:pStyle w:val="BodyText"/>
        <w:rPr>
          <w:color w:val="000000"/>
        </w:rPr>
      </w:pPr>
    </w:p>
    <w:p w14:paraId="55415A03" w14:textId="77777777" w:rsidR="00845E6C" w:rsidRPr="00051C2F" w:rsidRDefault="00845E6C" w:rsidP="00CC151E">
      <w:pPr>
        <w:pStyle w:val="BodyText"/>
        <w:rPr>
          <w:color w:val="000000"/>
        </w:rPr>
      </w:pPr>
    </w:p>
    <w:p w14:paraId="4726FDCE" w14:textId="77777777" w:rsidR="00845E6C" w:rsidRPr="00051C2F" w:rsidRDefault="00845E6C" w:rsidP="00CC151E">
      <w:pPr>
        <w:pStyle w:val="BodyText"/>
        <w:rPr>
          <w:color w:val="000000"/>
        </w:rPr>
      </w:pPr>
    </w:p>
    <w:p w14:paraId="3DE3A413" w14:textId="77777777" w:rsidR="00845E6C" w:rsidRPr="00051C2F" w:rsidRDefault="00845E6C" w:rsidP="00CC151E">
      <w:pPr>
        <w:pStyle w:val="BodyText"/>
        <w:rPr>
          <w:color w:val="000000"/>
        </w:rPr>
      </w:pPr>
    </w:p>
    <w:p w14:paraId="611A3761" w14:textId="77777777" w:rsidR="00845E6C" w:rsidRPr="00051C2F" w:rsidRDefault="00845E6C" w:rsidP="00CC151E">
      <w:pPr>
        <w:pStyle w:val="BodyText"/>
        <w:rPr>
          <w:color w:val="000000"/>
        </w:rPr>
      </w:pPr>
    </w:p>
    <w:p w14:paraId="45CB7335" w14:textId="77777777" w:rsidR="00845E6C" w:rsidRPr="00051C2F" w:rsidRDefault="00845E6C" w:rsidP="00CC151E">
      <w:pPr>
        <w:pStyle w:val="BodyText"/>
        <w:rPr>
          <w:color w:val="000000"/>
        </w:rPr>
      </w:pPr>
    </w:p>
    <w:p w14:paraId="290F9278" w14:textId="77777777" w:rsidR="00845E6C" w:rsidRPr="00051C2F" w:rsidRDefault="00845E6C" w:rsidP="00CC151E">
      <w:pPr>
        <w:pStyle w:val="BodyText"/>
        <w:rPr>
          <w:color w:val="000000"/>
        </w:rPr>
      </w:pPr>
    </w:p>
    <w:p w14:paraId="5572D3BE" w14:textId="77777777" w:rsidR="00845E6C" w:rsidRPr="00051C2F" w:rsidRDefault="00845E6C" w:rsidP="00CC151E">
      <w:pPr>
        <w:pStyle w:val="BodyText"/>
        <w:rPr>
          <w:color w:val="000000"/>
        </w:rPr>
      </w:pPr>
    </w:p>
    <w:p w14:paraId="31320B2C" w14:textId="77777777"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14:paraId="67E36715" w14:textId="77777777" w:rsidR="006F290A" w:rsidRPr="00051C2F" w:rsidRDefault="006F290A" w:rsidP="00D269CD">
      <w:pPr>
        <w:pStyle w:val="Heading1"/>
        <w:rPr>
          <w:color w:val="000000"/>
        </w:rPr>
      </w:pPr>
      <w:bookmarkStart w:id="972" w:name="_Toc295353090"/>
      <w:bookmarkStart w:id="973" w:name="_Toc311741232"/>
      <w:bookmarkStart w:id="974" w:name="_Toc311772733"/>
      <w:bookmarkStart w:id="975" w:name="_Toc311773617"/>
      <w:bookmarkStart w:id="976" w:name="_Toc461193583"/>
      <w:r w:rsidRPr="00051C2F">
        <w:rPr>
          <w:color w:val="000000"/>
        </w:rPr>
        <w:lastRenderedPageBreak/>
        <w:t>NPI</w:t>
      </w:r>
      <w:bookmarkEnd w:id="972"/>
      <w:bookmarkEnd w:id="973"/>
      <w:bookmarkEnd w:id="974"/>
      <w:bookmarkEnd w:id="975"/>
      <w:bookmarkEnd w:id="976"/>
      <w:r w:rsidR="00DE6DAF" w:rsidRPr="00051C2F">
        <w:rPr>
          <w:color w:val="000000"/>
        </w:rPr>
        <w:t xml:space="preserve"> </w:t>
      </w:r>
    </w:p>
    <w:p w14:paraId="19F67124" w14:textId="77777777" w:rsidR="006F290A" w:rsidRPr="00051C2F" w:rsidRDefault="006F290A" w:rsidP="006F290A">
      <w:pPr>
        <w:pStyle w:val="Paragraph1"/>
        <w:rPr>
          <w:vanish w:val="0"/>
          <w:sz w:val="22"/>
          <w:szCs w:val="22"/>
        </w:rPr>
      </w:pPr>
    </w:p>
    <w:p w14:paraId="1E5F23C2"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42EB8D5D" w14:textId="77777777" w:rsidR="00FA195D" w:rsidRPr="00051C2F" w:rsidRDefault="00FA195D" w:rsidP="006F290A">
      <w:pPr>
        <w:pStyle w:val="Paragraph1"/>
        <w:rPr>
          <w:i w:val="0"/>
          <w:vanish w:val="0"/>
          <w:color w:val="auto"/>
          <w:sz w:val="22"/>
          <w:szCs w:val="22"/>
        </w:rPr>
      </w:pPr>
    </w:p>
    <w:p w14:paraId="619AF1FD"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426283"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5DC9E8C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25F3BBB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PATIENT: IBpatient,One A/5555           CLAIM #: XXX-KXXXXXX</w:t>
      </w:r>
    </w:p>
    <w:p w14:paraId="12750F6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2FDCDDE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4739A79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09DECF9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43CF23E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RENDERING:                             Ibclerk,One/XXXXXXXXXX</w:t>
      </w:r>
    </w:p>
    <w:p w14:paraId="7CA24B42"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792E0F1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977" w:name="_Toc311741233"/>
      <w:bookmarkStart w:id="978" w:name="_Toc311772734"/>
      <w:bookmarkStart w:id="979" w:name="_Toc311773618"/>
      <w:r w:rsidRPr="00051C2F">
        <w:rPr>
          <w:rFonts w:ascii="Courier New" w:eastAsia="+mn-ea" w:hAnsi="Courier New" w:cs="Courier New"/>
          <w:sz w:val="18"/>
          <w:szCs w:val="18"/>
        </w:rPr>
        <w:t>EOB GENERAL INFORMATION:</w:t>
      </w:r>
      <w:bookmarkEnd w:id="977"/>
      <w:bookmarkEnd w:id="978"/>
      <w:bookmarkEnd w:id="979"/>
      <w:r w:rsidRPr="00051C2F">
        <w:rPr>
          <w:rFonts w:ascii="Courier New" w:eastAsia="+mn-ea" w:hAnsi="Courier New" w:cs="Courier New"/>
          <w:sz w:val="18"/>
          <w:szCs w:val="18"/>
        </w:rPr>
        <w:t xml:space="preserve">                          </w:t>
      </w:r>
    </w:p>
    <w:p w14:paraId="7706101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3EA527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60DF2EF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6D1AAC53"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3351D5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656A18E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3249F51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5A4C3C6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39B665C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256C6BA0"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B69A02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2E31FFDD" w14:textId="77777777" w:rsidR="006F290A" w:rsidRPr="00051C2F" w:rsidRDefault="006F290A" w:rsidP="00FA195D">
      <w:pPr>
        <w:pStyle w:val="NoSpacing"/>
        <w:rPr>
          <w:rFonts w:ascii="Courier New" w:hAnsi="Courier New" w:cs="Courier New"/>
          <w:sz w:val="18"/>
          <w:szCs w:val="18"/>
        </w:rPr>
      </w:pPr>
    </w:p>
    <w:p w14:paraId="4F319940" w14:textId="77777777" w:rsidR="00FA195D" w:rsidRPr="00051C2F" w:rsidRDefault="00FA195D" w:rsidP="00FA195D">
      <w:pPr>
        <w:pStyle w:val="NoSpacing"/>
        <w:rPr>
          <w:rFonts w:ascii="Courier New" w:hAnsi="Courier New" w:cs="Courier New"/>
          <w:sz w:val="18"/>
          <w:szCs w:val="18"/>
        </w:rPr>
      </w:pPr>
    </w:p>
    <w:p w14:paraId="3CD10F88" w14:textId="77777777" w:rsidR="00FA195D" w:rsidRPr="00051C2F" w:rsidRDefault="00FA195D" w:rsidP="00FA195D">
      <w:pPr>
        <w:pStyle w:val="NoSpacing"/>
        <w:rPr>
          <w:rFonts w:ascii="Courier New" w:hAnsi="Courier New" w:cs="Courier New"/>
          <w:sz w:val="18"/>
          <w:szCs w:val="18"/>
        </w:rPr>
      </w:pPr>
    </w:p>
    <w:p w14:paraId="3B4DA1BC" w14:textId="77777777" w:rsidR="00FA195D" w:rsidRPr="00051C2F" w:rsidRDefault="00FA195D" w:rsidP="00FA195D">
      <w:pPr>
        <w:pStyle w:val="NoSpacing"/>
        <w:rPr>
          <w:rFonts w:ascii="Courier New" w:hAnsi="Courier New" w:cs="Courier New"/>
          <w:sz w:val="18"/>
          <w:szCs w:val="18"/>
        </w:rPr>
      </w:pPr>
    </w:p>
    <w:p w14:paraId="2C426E28" w14:textId="77777777" w:rsidR="00FA195D" w:rsidRPr="00051C2F" w:rsidRDefault="00FA195D" w:rsidP="00FA195D">
      <w:pPr>
        <w:pStyle w:val="NoSpacing"/>
        <w:rPr>
          <w:rFonts w:ascii="Courier New" w:hAnsi="Courier New" w:cs="Courier New"/>
          <w:sz w:val="18"/>
          <w:szCs w:val="18"/>
        </w:rPr>
      </w:pPr>
    </w:p>
    <w:p w14:paraId="0B88CB9A" w14:textId="77777777" w:rsidR="00FA195D" w:rsidRPr="00051C2F" w:rsidRDefault="00FA195D" w:rsidP="00FA195D">
      <w:pPr>
        <w:pStyle w:val="NoSpacing"/>
        <w:rPr>
          <w:rFonts w:ascii="Courier New" w:hAnsi="Courier New" w:cs="Courier New"/>
          <w:sz w:val="18"/>
          <w:szCs w:val="18"/>
        </w:rPr>
      </w:pPr>
    </w:p>
    <w:p w14:paraId="19F788F9" w14:textId="77777777" w:rsidR="00FA195D" w:rsidRPr="00051C2F" w:rsidRDefault="00FA195D" w:rsidP="00FA195D">
      <w:pPr>
        <w:pStyle w:val="NoSpacing"/>
        <w:rPr>
          <w:rFonts w:ascii="Courier New" w:hAnsi="Courier New" w:cs="Courier New"/>
          <w:sz w:val="18"/>
          <w:szCs w:val="18"/>
        </w:rPr>
      </w:pPr>
    </w:p>
    <w:p w14:paraId="484E6A82" w14:textId="77777777" w:rsidR="00FA195D" w:rsidRPr="00051C2F" w:rsidRDefault="00FA195D" w:rsidP="00FA195D">
      <w:pPr>
        <w:pStyle w:val="NoSpacing"/>
        <w:rPr>
          <w:rFonts w:ascii="Courier New" w:hAnsi="Courier New" w:cs="Courier New"/>
          <w:sz w:val="18"/>
          <w:szCs w:val="18"/>
        </w:rPr>
      </w:pPr>
    </w:p>
    <w:p w14:paraId="0358E3F5" w14:textId="77777777" w:rsidR="00FA195D" w:rsidRPr="00051C2F" w:rsidRDefault="00FA195D" w:rsidP="00FA195D">
      <w:pPr>
        <w:pStyle w:val="NoSpacing"/>
        <w:rPr>
          <w:rFonts w:ascii="Courier New" w:hAnsi="Courier New" w:cs="Courier New"/>
          <w:sz w:val="18"/>
          <w:szCs w:val="18"/>
        </w:rPr>
      </w:pPr>
    </w:p>
    <w:p w14:paraId="042DE29C" w14:textId="77777777" w:rsidR="00FA195D" w:rsidRPr="00051C2F" w:rsidRDefault="00FA195D" w:rsidP="00FA195D">
      <w:pPr>
        <w:pStyle w:val="NoSpacing"/>
        <w:rPr>
          <w:rFonts w:ascii="Courier New" w:hAnsi="Courier New" w:cs="Courier New"/>
          <w:sz w:val="18"/>
          <w:szCs w:val="18"/>
        </w:rPr>
      </w:pPr>
    </w:p>
    <w:p w14:paraId="6F5B1B6A" w14:textId="77777777" w:rsidR="00FA195D" w:rsidRPr="00051C2F" w:rsidRDefault="00FA195D" w:rsidP="00FA195D">
      <w:pPr>
        <w:pStyle w:val="NoSpacing"/>
        <w:rPr>
          <w:rFonts w:ascii="Courier New" w:hAnsi="Courier New" w:cs="Courier New"/>
          <w:sz w:val="18"/>
          <w:szCs w:val="18"/>
        </w:rPr>
      </w:pPr>
    </w:p>
    <w:p w14:paraId="153799D0" w14:textId="77777777" w:rsidR="00FA195D" w:rsidRPr="00051C2F" w:rsidRDefault="00FA195D" w:rsidP="00FA195D">
      <w:pPr>
        <w:pStyle w:val="NoSpacing"/>
        <w:rPr>
          <w:rFonts w:ascii="Courier New" w:hAnsi="Courier New" w:cs="Courier New"/>
          <w:sz w:val="18"/>
          <w:szCs w:val="18"/>
        </w:rPr>
      </w:pPr>
    </w:p>
    <w:p w14:paraId="11146E0C" w14:textId="77777777" w:rsidR="00FA195D" w:rsidRPr="00051C2F" w:rsidRDefault="00FA195D" w:rsidP="00FA195D">
      <w:pPr>
        <w:pStyle w:val="NoSpacing"/>
        <w:rPr>
          <w:rFonts w:ascii="Courier New" w:hAnsi="Courier New" w:cs="Courier New"/>
          <w:sz w:val="18"/>
          <w:szCs w:val="18"/>
        </w:rPr>
      </w:pPr>
    </w:p>
    <w:p w14:paraId="57CE7FA6" w14:textId="77777777" w:rsidR="00FA195D" w:rsidRPr="00051C2F" w:rsidRDefault="00FA195D" w:rsidP="00FA195D">
      <w:pPr>
        <w:pStyle w:val="NoSpacing"/>
        <w:rPr>
          <w:rFonts w:ascii="Courier New" w:hAnsi="Courier New" w:cs="Courier New"/>
          <w:sz w:val="18"/>
          <w:szCs w:val="18"/>
        </w:rPr>
      </w:pPr>
    </w:p>
    <w:p w14:paraId="2803F379" w14:textId="77777777" w:rsidR="00FA195D" w:rsidRPr="00051C2F" w:rsidRDefault="00FA195D" w:rsidP="00FA195D">
      <w:pPr>
        <w:pStyle w:val="NoSpacing"/>
        <w:rPr>
          <w:rFonts w:ascii="Courier New" w:hAnsi="Courier New" w:cs="Courier New"/>
          <w:sz w:val="18"/>
          <w:szCs w:val="18"/>
        </w:rPr>
      </w:pPr>
    </w:p>
    <w:p w14:paraId="3AA03F93" w14:textId="77777777" w:rsidR="00FA195D" w:rsidRPr="00051C2F" w:rsidRDefault="00FA195D" w:rsidP="00FA195D">
      <w:pPr>
        <w:pStyle w:val="NoSpacing"/>
        <w:rPr>
          <w:rFonts w:ascii="Courier New" w:hAnsi="Courier New" w:cs="Courier New"/>
          <w:sz w:val="18"/>
          <w:szCs w:val="18"/>
        </w:rPr>
      </w:pPr>
    </w:p>
    <w:p w14:paraId="30B3C358" w14:textId="77777777" w:rsidR="00FA195D" w:rsidRPr="00051C2F" w:rsidRDefault="00FA195D" w:rsidP="00FA195D">
      <w:pPr>
        <w:pStyle w:val="NoSpacing"/>
        <w:rPr>
          <w:rFonts w:ascii="Courier New" w:hAnsi="Courier New" w:cs="Courier New"/>
          <w:sz w:val="18"/>
          <w:szCs w:val="18"/>
        </w:rPr>
      </w:pPr>
    </w:p>
    <w:p w14:paraId="7B59D1BE" w14:textId="77777777" w:rsidR="00FA195D" w:rsidRPr="00051C2F" w:rsidRDefault="00FA195D" w:rsidP="00FA195D">
      <w:pPr>
        <w:pStyle w:val="NoSpacing"/>
        <w:rPr>
          <w:rFonts w:ascii="Courier New" w:hAnsi="Courier New" w:cs="Courier New"/>
          <w:sz w:val="18"/>
          <w:szCs w:val="18"/>
        </w:rPr>
      </w:pPr>
    </w:p>
    <w:p w14:paraId="3FD070DE" w14:textId="77777777" w:rsidR="00FA195D" w:rsidRPr="00051C2F" w:rsidRDefault="00FA195D" w:rsidP="00FA195D">
      <w:pPr>
        <w:pStyle w:val="NoSpacing"/>
        <w:rPr>
          <w:rFonts w:ascii="Courier New" w:hAnsi="Courier New" w:cs="Courier New"/>
          <w:sz w:val="18"/>
          <w:szCs w:val="18"/>
        </w:rPr>
      </w:pPr>
    </w:p>
    <w:p w14:paraId="3A86BE74" w14:textId="77777777" w:rsidR="00FA195D" w:rsidRPr="00051C2F" w:rsidRDefault="00FA195D" w:rsidP="00FA195D">
      <w:pPr>
        <w:pStyle w:val="NoSpacing"/>
        <w:rPr>
          <w:rFonts w:ascii="Courier New" w:hAnsi="Courier New" w:cs="Courier New"/>
          <w:sz w:val="18"/>
          <w:szCs w:val="18"/>
        </w:rPr>
      </w:pPr>
    </w:p>
    <w:p w14:paraId="5E453EC2" w14:textId="77777777" w:rsidR="00FA195D" w:rsidRPr="00051C2F" w:rsidRDefault="00FA195D" w:rsidP="00FA195D">
      <w:pPr>
        <w:pStyle w:val="NoSpacing"/>
        <w:rPr>
          <w:rFonts w:ascii="Courier New" w:hAnsi="Courier New" w:cs="Courier New"/>
          <w:sz w:val="18"/>
          <w:szCs w:val="18"/>
        </w:rPr>
      </w:pPr>
    </w:p>
    <w:p w14:paraId="2185716B" w14:textId="77777777" w:rsidR="00FA195D" w:rsidRPr="00051C2F" w:rsidRDefault="00FA195D" w:rsidP="00FA195D">
      <w:pPr>
        <w:pStyle w:val="NoSpacing"/>
        <w:rPr>
          <w:rFonts w:ascii="Courier New" w:hAnsi="Courier New" w:cs="Courier New"/>
          <w:sz w:val="18"/>
          <w:szCs w:val="18"/>
        </w:rPr>
      </w:pPr>
    </w:p>
    <w:p w14:paraId="175CE0A7" w14:textId="77777777" w:rsidR="00FA195D" w:rsidRPr="00051C2F" w:rsidRDefault="00FA195D" w:rsidP="00FA195D">
      <w:pPr>
        <w:pStyle w:val="NoSpacing"/>
        <w:rPr>
          <w:rFonts w:ascii="Courier New" w:hAnsi="Courier New" w:cs="Courier New"/>
          <w:sz w:val="18"/>
          <w:szCs w:val="18"/>
        </w:rPr>
      </w:pPr>
    </w:p>
    <w:p w14:paraId="612324C8" w14:textId="77777777" w:rsidR="00FA195D" w:rsidRPr="00051C2F" w:rsidRDefault="00FA195D" w:rsidP="00FA195D">
      <w:pPr>
        <w:pStyle w:val="NoSpacing"/>
        <w:rPr>
          <w:rFonts w:ascii="Courier New" w:hAnsi="Courier New" w:cs="Courier New"/>
          <w:sz w:val="18"/>
          <w:szCs w:val="18"/>
        </w:rPr>
      </w:pPr>
    </w:p>
    <w:p w14:paraId="1C46FCC0" w14:textId="77777777" w:rsidR="00FA195D" w:rsidRPr="00051C2F" w:rsidRDefault="00FA195D" w:rsidP="00FA195D">
      <w:pPr>
        <w:pStyle w:val="NoSpacing"/>
        <w:rPr>
          <w:rFonts w:ascii="Courier New" w:hAnsi="Courier New" w:cs="Courier New"/>
          <w:sz w:val="18"/>
          <w:szCs w:val="18"/>
        </w:rPr>
      </w:pPr>
    </w:p>
    <w:p w14:paraId="6A5B2166" w14:textId="77777777" w:rsidR="00FA195D" w:rsidRPr="00051C2F" w:rsidRDefault="00FA195D" w:rsidP="00FA195D">
      <w:pPr>
        <w:pStyle w:val="NoSpacing"/>
        <w:rPr>
          <w:rFonts w:ascii="Courier New" w:hAnsi="Courier New" w:cs="Courier New"/>
          <w:sz w:val="18"/>
          <w:szCs w:val="18"/>
        </w:rPr>
      </w:pPr>
    </w:p>
    <w:p w14:paraId="451D231E" w14:textId="77777777" w:rsidR="00FA195D" w:rsidRPr="00051C2F" w:rsidRDefault="00FA195D" w:rsidP="00FA195D">
      <w:pPr>
        <w:pStyle w:val="NoSpacing"/>
        <w:rPr>
          <w:rFonts w:ascii="Courier New" w:hAnsi="Courier New" w:cs="Courier New"/>
          <w:sz w:val="18"/>
          <w:szCs w:val="18"/>
        </w:rPr>
      </w:pPr>
    </w:p>
    <w:p w14:paraId="09D9004E" w14:textId="77777777" w:rsidR="00FA195D" w:rsidRPr="00051C2F" w:rsidRDefault="00FA195D" w:rsidP="00FA195D">
      <w:pPr>
        <w:pStyle w:val="NoSpacing"/>
        <w:rPr>
          <w:rFonts w:ascii="Courier New" w:hAnsi="Courier New" w:cs="Courier New"/>
          <w:sz w:val="18"/>
          <w:szCs w:val="18"/>
        </w:rPr>
      </w:pPr>
    </w:p>
    <w:p w14:paraId="64ED71F9" w14:textId="77777777" w:rsidR="00FA195D" w:rsidRPr="00051C2F" w:rsidRDefault="00FA195D" w:rsidP="00FA195D">
      <w:pPr>
        <w:pStyle w:val="NoSpacing"/>
        <w:rPr>
          <w:rFonts w:ascii="Courier New" w:hAnsi="Courier New" w:cs="Courier New"/>
          <w:sz w:val="18"/>
          <w:szCs w:val="18"/>
        </w:rPr>
      </w:pPr>
    </w:p>
    <w:p w14:paraId="043A3BCC" w14:textId="77777777" w:rsidR="00FA195D" w:rsidRPr="00051C2F" w:rsidRDefault="00FA195D" w:rsidP="00FA195D">
      <w:pPr>
        <w:pStyle w:val="NoSpacing"/>
        <w:rPr>
          <w:rFonts w:ascii="Courier New" w:hAnsi="Courier New" w:cs="Courier New"/>
          <w:sz w:val="18"/>
          <w:szCs w:val="18"/>
        </w:rPr>
      </w:pPr>
    </w:p>
    <w:p w14:paraId="4914A885" w14:textId="77777777" w:rsidR="00FA195D" w:rsidRPr="00051C2F" w:rsidRDefault="00FA195D" w:rsidP="00FA195D">
      <w:pPr>
        <w:pStyle w:val="NoSpacing"/>
        <w:rPr>
          <w:rFonts w:ascii="Courier New" w:hAnsi="Courier New" w:cs="Courier New"/>
          <w:sz w:val="18"/>
          <w:szCs w:val="18"/>
        </w:rPr>
      </w:pPr>
    </w:p>
    <w:p w14:paraId="3891E4FC" w14:textId="77777777" w:rsidR="00FA195D" w:rsidRPr="00051C2F" w:rsidRDefault="00FA195D" w:rsidP="00FA195D">
      <w:pPr>
        <w:pStyle w:val="NoSpacing"/>
        <w:rPr>
          <w:rFonts w:ascii="Courier New" w:hAnsi="Courier New" w:cs="Courier New"/>
          <w:sz w:val="18"/>
          <w:szCs w:val="18"/>
        </w:rPr>
      </w:pPr>
    </w:p>
    <w:p w14:paraId="500A7C40" w14:textId="77777777"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14:paraId="3D4D81E3" w14:textId="77777777" w:rsidR="006F290A" w:rsidRPr="00051C2F" w:rsidRDefault="006F290A" w:rsidP="00FA195D">
      <w:pPr>
        <w:pStyle w:val="NoSpacing"/>
        <w:rPr>
          <w:rFonts w:ascii="Courier New" w:hAnsi="Courier New" w:cs="Courier New"/>
          <w:sz w:val="18"/>
          <w:szCs w:val="18"/>
        </w:rPr>
      </w:pPr>
    </w:p>
    <w:p w14:paraId="617CA4C0" w14:textId="77777777" w:rsidR="006F290A" w:rsidRPr="00051C2F" w:rsidRDefault="00845E6C" w:rsidP="00FA195D">
      <w:pPr>
        <w:pStyle w:val="Paragraph1"/>
        <w:rPr>
          <w:color w:val="auto"/>
        </w:rPr>
      </w:pPr>
      <w:r w:rsidRPr="00051C2F">
        <w:rPr>
          <w:bCs/>
          <w:color w:val="auto"/>
          <w:szCs w:val="22"/>
        </w:rPr>
        <w:t>(This page included for two-sided copying.)</w:t>
      </w:r>
    </w:p>
    <w:p w14:paraId="05C937F0" w14:textId="77777777" w:rsidR="00CC151E" w:rsidRPr="00051C2F" w:rsidRDefault="00CC151E" w:rsidP="00FA195D">
      <w:pPr>
        <w:pStyle w:val="Heading1"/>
        <w:rPr>
          <w:color w:val="000000"/>
        </w:rPr>
      </w:pPr>
      <w:bookmarkStart w:id="980" w:name="_Toc269910938"/>
      <w:bookmarkStart w:id="981" w:name="_Toc295353091"/>
      <w:bookmarkStart w:id="982" w:name="_Toc311741234"/>
      <w:bookmarkStart w:id="983" w:name="_Toc311772735"/>
      <w:bookmarkStart w:id="984" w:name="_Toc311773619"/>
      <w:bookmarkStart w:id="985" w:name="_Toc461193584"/>
      <w:r w:rsidRPr="00051C2F">
        <w:rPr>
          <w:color w:val="000000"/>
        </w:rPr>
        <w:lastRenderedPageBreak/>
        <w:t>Additional Functionality</w:t>
      </w:r>
      <w:bookmarkEnd w:id="980"/>
      <w:bookmarkEnd w:id="981"/>
      <w:bookmarkEnd w:id="982"/>
      <w:bookmarkEnd w:id="983"/>
      <w:bookmarkEnd w:id="984"/>
      <w:bookmarkEnd w:id="985"/>
    </w:p>
    <w:p w14:paraId="1373B208" w14:textId="77777777" w:rsidR="00CC151E" w:rsidRPr="00051C2F" w:rsidRDefault="00CC151E" w:rsidP="00BD5DB4">
      <w:pPr>
        <w:pStyle w:val="Heading2"/>
      </w:pPr>
      <w:bookmarkStart w:id="986" w:name="_Toc269910939"/>
      <w:bookmarkStart w:id="987" w:name="_Toc295353092"/>
      <w:bookmarkStart w:id="988" w:name="_Toc311741235"/>
      <w:bookmarkStart w:id="989" w:name="_Toc311773620"/>
      <w:bookmarkStart w:id="990" w:name="_Toc461193585"/>
      <w:r w:rsidRPr="00051C2F">
        <w:t>Auto–Audit</w:t>
      </w:r>
      <w:bookmarkEnd w:id="986"/>
      <w:bookmarkEnd w:id="987"/>
      <w:bookmarkEnd w:id="988"/>
      <w:bookmarkEnd w:id="989"/>
      <w:bookmarkEnd w:id="990"/>
      <w:r w:rsidRPr="00051C2F">
        <w:tab/>
      </w:r>
    </w:p>
    <w:p w14:paraId="58818717"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7C28614E"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3429F961"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4950C472"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3A8D2AD2"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4B09939"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15F2FEDE"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2628585A" w14:textId="77777777" w:rsidR="00CC151E" w:rsidRPr="00051C2F" w:rsidRDefault="00CC151E" w:rsidP="00D269CD">
      <w:pPr>
        <w:outlineLvl w:val="0"/>
        <w:rPr>
          <w:szCs w:val="24"/>
        </w:rPr>
      </w:pPr>
      <w:r w:rsidRPr="00051C2F">
        <w:rPr>
          <w:b/>
          <w:bCs/>
        </w:rPr>
        <w:tab/>
      </w:r>
      <w:bookmarkStart w:id="991" w:name="_Toc311741236"/>
      <w:bookmarkStart w:id="992" w:name="_Toc311772736"/>
      <w:bookmarkStart w:id="993" w:name="_Toc311773621"/>
      <w:r w:rsidRPr="00051C2F">
        <w:t>FOLLOW</w:t>
      </w:r>
      <w:bookmarkEnd w:id="991"/>
      <w:bookmarkEnd w:id="992"/>
      <w:bookmarkEnd w:id="993"/>
    </w:p>
    <w:p w14:paraId="74D23608"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3F6FB9B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3C351945" w14:textId="77777777" w:rsidR="00CC151E"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Update Rate Types For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auto-audited by the system.  To turn off auto-audit for a rate type, select the option, enter the rate type and answer NO to the prompt AUTO-AUDIT?. This deletes the Bill Resulting From field from for the rate type selected and from that point on, no more bills having that rate type will be auto-audited.</w:t>
      </w:r>
    </w:p>
    <w:p w14:paraId="5C1739D7" w14:textId="77777777" w:rsidR="00CC151E" w:rsidRPr="00051C2F" w:rsidRDefault="00FA195D" w:rsidP="002D7C2E">
      <w:pPr>
        <w:pStyle w:val="Heading3"/>
      </w:pPr>
      <w:bookmarkStart w:id="994" w:name="_Toc269910940"/>
      <w:bookmarkStart w:id="995" w:name="_Toc295353093"/>
      <w:bookmarkStart w:id="996" w:name="_Toc311741237"/>
      <w:bookmarkStart w:id="997" w:name="_Toc311773622"/>
      <w:bookmarkStart w:id="998" w:name="_Toc461193586"/>
      <w:r w:rsidRPr="00051C2F">
        <w:t>Update Rate Types f</w:t>
      </w:r>
      <w:r w:rsidR="00CC151E" w:rsidRPr="00051C2F">
        <w:t>or Auto-audit</w:t>
      </w:r>
      <w:bookmarkEnd w:id="994"/>
      <w:bookmarkEnd w:id="995"/>
      <w:bookmarkEnd w:id="996"/>
      <w:bookmarkEnd w:id="997"/>
      <w:bookmarkEnd w:id="998"/>
      <w:r w:rsidR="00CC151E" w:rsidRPr="00051C2F">
        <w:t xml:space="preserve"> </w:t>
      </w:r>
    </w:p>
    <w:p w14:paraId="0212DBC7"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28861FA3" w14:textId="77777777" w:rsidR="000B69FE" w:rsidRPr="00051C2F" w:rsidRDefault="00CD6BA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3C78687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999" w:name="_Toc311741238"/>
      <w:bookmarkStart w:id="1000" w:name="_Toc311772737"/>
      <w:bookmarkStart w:id="1001" w:name="_Toc311773623"/>
      <w:r w:rsidRPr="00051C2F">
        <w:rPr>
          <w:rFonts w:ascii="Courier New" w:hAnsi="Courier New" w:cs="Courier New"/>
          <w:sz w:val="18"/>
          <w:szCs w:val="18"/>
        </w:rPr>
        <w:lastRenderedPageBreak/>
        <w:t xml:space="preserve">Select Supervisor's AR Menu Option: </w:t>
      </w:r>
      <w:r w:rsidRPr="00051C2F">
        <w:rPr>
          <w:rFonts w:ascii="Courier New" w:hAnsi="Courier New" w:cs="Courier New"/>
          <w:b/>
          <w:bCs/>
          <w:sz w:val="18"/>
          <w:szCs w:val="18"/>
        </w:rPr>
        <w:t>Update Rate Types For Auto-audit</w:t>
      </w:r>
      <w:bookmarkEnd w:id="999"/>
      <w:bookmarkEnd w:id="1000"/>
      <w:bookmarkEnd w:id="1001"/>
    </w:p>
    <w:p w14:paraId="724D5DB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1D1071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02" w:name="_Toc311741239"/>
      <w:bookmarkStart w:id="1003" w:name="_Toc311772738"/>
      <w:bookmarkStart w:id="1004"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002"/>
      <w:bookmarkEnd w:id="1003"/>
      <w:bookmarkEnd w:id="1004"/>
    </w:p>
    <w:p w14:paraId="1AD17F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7213EF1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01C73C2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35BDAC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05E4844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2AB4221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5B8C94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3B3B7B9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7400D14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5E697B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0FC49C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04C02C8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5B7A136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7546819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2CE6B31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2971FBA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UTO-AUDIT?: NO//  </w:t>
      </w:r>
      <w:r w:rsidRPr="00051C2F">
        <w:rPr>
          <w:rFonts w:ascii="Courier New" w:hAnsi="Courier New" w:cs="Courier New"/>
          <w:b/>
          <w:bCs/>
          <w:sz w:val="18"/>
          <w:szCs w:val="18"/>
        </w:rPr>
        <w:t>YES</w:t>
      </w:r>
    </w:p>
    <w:p w14:paraId="14CF541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70DAA3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0EB93366"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005" w:name="_Toc52158391"/>
      <w:bookmarkStart w:id="1006" w:name="_Toc52158674"/>
      <w:bookmarkStart w:id="1007" w:name="_Toc269910941"/>
    </w:p>
    <w:p w14:paraId="71F58E05" w14:textId="6D642E43" w:rsidR="00AA248F" w:rsidRDefault="00FB6B85" w:rsidP="002D7C2E">
      <w:pPr>
        <w:pStyle w:val="Heading3"/>
      </w:pPr>
      <w:bookmarkStart w:id="1008" w:name="_Toc295353094"/>
      <w:bookmarkStart w:id="1009" w:name="_Toc311741240"/>
      <w:bookmarkStart w:id="1010" w:name="_Toc311773625"/>
      <w:r>
        <w:t xml:space="preserve"> </w:t>
      </w:r>
      <w:bookmarkStart w:id="1011" w:name="_Toc461193587"/>
      <w:r w:rsidR="006D3E18" w:rsidRPr="00EE4C5A">
        <w:t xml:space="preserve">Process Open Bills/Paper </w:t>
      </w:r>
      <w:r w:rsidR="003D431F">
        <w:t>Claims</w:t>
      </w:r>
      <w:bookmarkEnd w:id="1011"/>
      <w:r w:rsidR="006D3E18" w:rsidRPr="00EE4C5A">
        <w:t xml:space="preserve">  </w:t>
      </w:r>
    </w:p>
    <w:p w14:paraId="745637F8" w14:textId="374FA2DF"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2AAE2380" w14:textId="05281976"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To Print?” Parameter:</w:t>
      </w:r>
    </w:p>
    <w:p w14:paraId="7594A975" w14:textId="6E656C2D"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6335E40A" w14:textId="43F3EFE9"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257A3B43" w14:textId="77777777" w:rsidR="00AA248F" w:rsidRDefault="006D3E18" w:rsidP="002D7C2E">
      <w:pPr>
        <w:pStyle w:val="Heading3"/>
      </w:pPr>
      <w:bookmarkStart w:id="1012" w:name="_Toc461193588"/>
      <w:r>
        <w:t>Validate Bill Data and Status</w:t>
      </w:r>
      <w:bookmarkEnd w:id="1012"/>
      <w:r>
        <w:t xml:space="preserve"> </w:t>
      </w:r>
    </w:p>
    <w:p w14:paraId="5D4034D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0337B1C4" w14:textId="77777777" w:rsidR="00096009" w:rsidRDefault="006D3E18" w:rsidP="002D7C2E">
      <w:pPr>
        <w:pStyle w:val="Heading3"/>
      </w:pPr>
      <w:bookmarkStart w:id="1013" w:name="_Toc461193589"/>
      <w:r w:rsidRPr="00FD60B7">
        <w:t>Process AR entry</w:t>
      </w:r>
      <w:bookmarkEnd w:id="1013"/>
      <w:r w:rsidRPr="00FD60B7">
        <w:t xml:space="preserve"> </w:t>
      </w:r>
    </w:p>
    <w:p w14:paraId="0AAB4C47"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6899E961"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739B17CD" w14:textId="77777777" w:rsidR="00096009" w:rsidRDefault="006D3E18" w:rsidP="002D7C2E">
      <w:pPr>
        <w:pStyle w:val="Heading3"/>
      </w:pPr>
      <w:bookmarkStart w:id="1014" w:name="_Toc461193590"/>
      <w:r>
        <w:t xml:space="preserve">Required </w:t>
      </w:r>
      <w:r w:rsidRPr="00FD60B7">
        <w:t>Security Key</w:t>
      </w:r>
      <w:bookmarkEnd w:id="1014"/>
      <w:r w:rsidRPr="00FD60B7">
        <w:t xml:space="preserve"> </w:t>
      </w:r>
    </w:p>
    <w:p w14:paraId="1FED01C5"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269A46D" w14:textId="77777777" w:rsidR="002A7331" w:rsidRDefault="002A7331" w:rsidP="006D3E18">
      <w:pPr>
        <w:pStyle w:val="BodyText"/>
      </w:pPr>
    </w:p>
    <w:p w14:paraId="09D5DCD7" w14:textId="77777777" w:rsidR="00AA248F" w:rsidRDefault="00AA248F" w:rsidP="00A70FF9">
      <w:pPr>
        <w:pStyle w:val="Paragraph3"/>
      </w:pPr>
    </w:p>
    <w:p w14:paraId="6C85E584" w14:textId="77777777" w:rsidR="00AA248F" w:rsidRDefault="00AA248F" w:rsidP="00A70FF9">
      <w:pPr>
        <w:pStyle w:val="Paragraph3"/>
      </w:pPr>
    </w:p>
    <w:p w14:paraId="67C2E8BE" w14:textId="77777777" w:rsidR="00AA248F" w:rsidRDefault="00AA248F" w:rsidP="00A70FF9">
      <w:pPr>
        <w:pStyle w:val="Paragraph3"/>
      </w:pPr>
    </w:p>
    <w:p w14:paraId="3B67C187" w14:textId="77777777" w:rsidR="00AA248F" w:rsidRDefault="00AA248F" w:rsidP="00A70FF9">
      <w:pPr>
        <w:pStyle w:val="Paragraph3"/>
      </w:pPr>
    </w:p>
    <w:p w14:paraId="16781F3A" w14:textId="77777777" w:rsidR="00AA248F" w:rsidRDefault="00AA248F" w:rsidP="00A70FF9">
      <w:pPr>
        <w:pStyle w:val="Paragraph3"/>
      </w:pPr>
    </w:p>
    <w:p w14:paraId="1952BCFA" w14:textId="77777777" w:rsidR="00AA248F" w:rsidRDefault="00AA248F" w:rsidP="00A70FF9">
      <w:pPr>
        <w:pStyle w:val="Paragraph3"/>
      </w:pPr>
    </w:p>
    <w:p w14:paraId="1628928C" w14:textId="77777777" w:rsidR="00AA248F" w:rsidRDefault="00AA248F" w:rsidP="00A70FF9">
      <w:pPr>
        <w:pStyle w:val="Paragraph3"/>
      </w:pPr>
    </w:p>
    <w:p w14:paraId="2D8AC287" w14:textId="77777777" w:rsidR="00AA248F" w:rsidRDefault="00AA248F" w:rsidP="00A70FF9">
      <w:pPr>
        <w:pStyle w:val="Paragraph3"/>
      </w:pPr>
    </w:p>
    <w:p w14:paraId="3F557B53" w14:textId="77777777" w:rsidR="00AA248F" w:rsidRDefault="00AA248F" w:rsidP="00A70FF9">
      <w:pPr>
        <w:pStyle w:val="Paragraph3"/>
      </w:pPr>
    </w:p>
    <w:p w14:paraId="4D690787" w14:textId="77777777" w:rsidR="00AA248F" w:rsidRDefault="00CC151E" w:rsidP="00A70FF9">
      <w:pPr>
        <w:pStyle w:val="Heading2"/>
      </w:pPr>
      <w:bookmarkStart w:id="1015" w:name="_Toc461193591"/>
      <w:r w:rsidRPr="00051C2F">
        <w:t>Automatic Match EFTs to ERAs</w:t>
      </w:r>
      <w:bookmarkEnd w:id="1005"/>
      <w:bookmarkEnd w:id="1006"/>
      <w:r w:rsidRPr="00051C2F">
        <w:tab/>
      </w:r>
      <w:r w:rsidR="00302AC4" w:rsidRPr="00051C2F">
        <w:t>Acronym</w:t>
      </w:r>
      <w:r w:rsidRPr="00051C2F">
        <w:t>: MA</w:t>
      </w:r>
      <w:bookmarkEnd w:id="1007"/>
      <w:bookmarkEnd w:id="1008"/>
      <w:bookmarkEnd w:id="1009"/>
      <w:bookmarkEnd w:id="1010"/>
      <w:bookmarkEnd w:id="1015"/>
    </w:p>
    <w:p w14:paraId="5152A0DB"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69F1D117" w14:textId="77777777" w:rsidR="00AA248F" w:rsidRDefault="00CC151E" w:rsidP="00A70FF9">
      <w:pPr>
        <w:pStyle w:val="Heading2"/>
      </w:pPr>
      <w:bookmarkStart w:id="1016" w:name="_Toc41354643"/>
      <w:bookmarkStart w:id="1017" w:name="_Toc52158392"/>
      <w:bookmarkStart w:id="1018" w:name="_Toc52158675"/>
      <w:bookmarkStart w:id="1019" w:name="_Toc269910942"/>
      <w:bookmarkStart w:id="1020" w:name="_Toc295353095"/>
      <w:bookmarkStart w:id="1021" w:name="_Toc311741241"/>
      <w:bookmarkStart w:id="1022" w:name="_Toc311773626"/>
      <w:bookmarkStart w:id="1023" w:name="_Toc461193592"/>
      <w:r w:rsidRPr="00051C2F">
        <w:t>Manual Match EFT-ERA</w:t>
      </w:r>
      <w:bookmarkEnd w:id="1016"/>
      <w:bookmarkEnd w:id="1017"/>
      <w:bookmarkEnd w:id="1018"/>
      <w:r w:rsidRPr="00051C2F">
        <w:tab/>
      </w:r>
      <w:r w:rsidR="00302AC4" w:rsidRPr="00051C2F">
        <w:t>Acronym</w:t>
      </w:r>
      <w:r w:rsidRPr="00051C2F">
        <w:t>: MM</w:t>
      </w:r>
      <w:bookmarkEnd w:id="1019"/>
      <w:bookmarkEnd w:id="1020"/>
      <w:bookmarkEnd w:id="1021"/>
      <w:bookmarkEnd w:id="1022"/>
      <w:bookmarkEnd w:id="1023"/>
    </w:p>
    <w:p w14:paraId="7CEF4FE5"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if the automatic matching function is not able to make the match. The EFT and ERA selected must both be unmatched and the ERA must not be associated with a receipt.  This action may be necessary if the Trace Numbers or Insurance Company Ids 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3D8FDA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687B41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EDI Lockbox (ePayments) &lt;TEST ACCOUNT&gt; Option:  Manual Match EFT-ERA</w:t>
      </w:r>
    </w:p>
    <w:p w14:paraId="0F1436E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158A713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WITH AN ERA RECORD.</w:t>
      </w:r>
    </w:p>
    <w:p w14:paraId="7B262125"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0D2844D"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72A3B3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1A2D89A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6006187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64E5015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4071CEB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6914D17E"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YES             DATE CLAIMS PAID: SEP 15, 2015</w:t>
      </w:r>
    </w:p>
    <w:p w14:paraId="5EB5CEC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7FC97EE0"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015637D"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MATCH?: YES// </w:t>
      </w:r>
    </w:p>
    <w:p w14:paraId="7F96A605"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516C188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3AF51575"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6745085C"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5E5EAFF9" w14:textId="0047975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7191DBA4" w14:textId="558581FA"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03A409E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71CCF5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374B101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55B4901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0B082DAE"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3CD1A9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E81FD66"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TO?: YES// </w:t>
      </w:r>
    </w:p>
    <w:p w14:paraId="5BE33D7F"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37BB0C53"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DD4A82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02442F33" w14:textId="77777777" w:rsidR="00B53B02" w:rsidRDefault="00B53B02" w:rsidP="00A70FF9">
      <w:pPr>
        <w:pStyle w:val="bodyparagraph"/>
      </w:pPr>
    </w:p>
    <w:p w14:paraId="0CD36623"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OT an auto-post candidate, one  of the following error messages is displayed:</w:t>
      </w:r>
    </w:p>
    <w:p w14:paraId="2501FF72" w14:textId="77777777" w:rsidR="00B53B02" w:rsidRDefault="00B53B02" w:rsidP="00A70FF9">
      <w:pPr>
        <w:pStyle w:val="bodyparagraph"/>
        <w:rPr>
          <w:rFonts w:ascii="Arial" w:hAnsi="Arial" w:cs="Arial"/>
          <w:color w:val="222222"/>
          <w:sz w:val="21"/>
          <w:szCs w:val="21"/>
        </w:rPr>
      </w:pPr>
    </w:p>
    <w:p w14:paraId="58B181C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2CCBD9C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36DEDC0"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lastRenderedPageBreak/>
        <w:t>    ERA was NOT Marked as an Auto-Post CANDIDATE – Already completely Auto-Posted</w:t>
      </w:r>
    </w:p>
    <w:p w14:paraId="4B46A568"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70446BA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0BE2126D"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AE99AB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6EE1446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53093EA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24B4E7BB"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4B2AB5B8"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408A23F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0E91B510"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ayment Type is not ACH</w:t>
      </w:r>
    </w:p>
    <w:p w14:paraId="06DBD87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3B0D1DA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0137A59B"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4ED8CA2E" w14:textId="77777777" w:rsidR="00B53B02" w:rsidRDefault="00B53B02">
      <w:pPr>
        <w:pStyle w:val="bodyparagraph"/>
        <w:rPr>
          <w:rFonts w:ascii="Arial" w:hAnsi="Arial" w:cs="Arial"/>
          <w:color w:val="222222"/>
          <w:sz w:val="21"/>
          <w:szCs w:val="21"/>
        </w:rPr>
      </w:pPr>
    </w:p>
    <w:p w14:paraId="6DD11A41" w14:textId="77777777" w:rsidR="00B53B02" w:rsidRDefault="00B53B02" w:rsidP="00A70FF9">
      <w:pPr>
        <w:pStyle w:val="bodyparagraph"/>
      </w:pPr>
    </w:p>
    <w:p w14:paraId="09E9293A" w14:textId="77777777" w:rsidR="00AA248F" w:rsidRDefault="00CC151E" w:rsidP="00A70FF9">
      <w:pPr>
        <w:pStyle w:val="Heading2"/>
      </w:pPr>
      <w:bookmarkStart w:id="1024" w:name="_Toc52158393"/>
      <w:bookmarkStart w:id="1025" w:name="_Toc52158676"/>
      <w:bookmarkStart w:id="1026" w:name="_Toc269910943"/>
      <w:bookmarkStart w:id="1027" w:name="_Toc295353096"/>
      <w:bookmarkStart w:id="1028" w:name="_Toc311741242"/>
      <w:bookmarkStart w:id="1029" w:name="_Toc311773627"/>
      <w:bookmarkStart w:id="1030" w:name="_Toc461193593"/>
      <w:r w:rsidRPr="00051C2F">
        <w:t>Mark Ø-Balance EFT Matched</w:t>
      </w:r>
      <w:bookmarkEnd w:id="1024"/>
      <w:bookmarkEnd w:id="1025"/>
      <w:r w:rsidRPr="00051C2F">
        <w:tab/>
      </w:r>
      <w:r w:rsidR="00302AC4" w:rsidRPr="00051C2F">
        <w:t>Acronym</w:t>
      </w:r>
      <w:r w:rsidRPr="00051C2F">
        <w:t>: ZB</w:t>
      </w:r>
      <w:bookmarkEnd w:id="1026"/>
      <w:bookmarkEnd w:id="1027"/>
      <w:bookmarkEnd w:id="1028"/>
      <w:bookmarkEnd w:id="1029"/>
      <w:bookmarkEnd w:id="1030"/>
    </w:p>
    <w:p w14:paraId="50DF420D"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1FF5DE77" w14:textId="77777777" w:rsidR="00AA248F" w:rsidRDefault="00CC151E" w:rsidP="00A70FF9">
      <w:pPr>
        <w:pStyle w:val="Heading2"/>
      </w:pPr>
      <w:bookmarkStart w:id="1031" w:name="_Toc269910944"/>
      <w:bookmarkStart w:id="1032" w:name="_Toc295353097"/>
      <w:bookmarkStart w:id="1033" w:name="_Toc311741243"/>
      <w:bookmarkStart w:id="1034" w:name="_Toc311773628"/>
      <w:bookmarkStart w:id="1035" w:name="_Toc461193594"/>
      <w:r w:rsidRPr="00051C2F">
        <w:t>Move ERA Total to Suspense</w:t>
      </w:r>
      <w:r w:rsidRPr="00051C2F">
        <w:tab/>
      </w:r>
      <w:r w:rsidR="00302AC4" w:rsidRPr="00051C2F">
        <w:t>Acronym</w:t>
      </w:r>
      <w:r w:rsidRPr="00051C2F">
        <w:t>: MO</w:t>
      </w:r>
      <w:bookmarkEnd w:id="1031"/>
      <w:bookmarkEnd w:id="1032"/>
      <w:bookmarkEnd w:id="1033"/>
      <w:bookmarkEnd w:id="1034"/>
      <w:bookmarkEnd w:id="1035"/>
    </w:p>
    <w:p w14:paraId="36644ABB" w14:textId="3DF5AC5F" w:rsidR="00CC151E" w:rsidRPr="00051C2F" w:rsidRDefault="00CC151E" w:rsidP="00CC151E">
      <w:pPr>
        <w:rPr>
          <w:color w:val="000000"/>
        </w:rPr>
      </w:pPr>
      <w:r w:rsidRPr="00051C2F">
        <w:rPr>
          <w:color w:val="000000"/>
        </w:rPr>
        <w:t>It is possible that situations can occur where posting of the ERA</w:t>
      </w:r>
      <w:r w:rsidR="007327FD">
        <w:rPr>
          <w:color w:val="000000"/>
        </w:rPr>
        <w:t xml:space="preserve">, matched to an </w:t>
      </w:r>
      <w:r w:rsidRPr="00051C2F">
        <w:rPr>
          <w:color w:val="000000"/>
        </w:rPr>
        <w:t xml:space="preserve">EFT cannot be </w:t>
      </w:r>
      <w:r w:rsidR="007327FD">
        <w:rPr>
          <w:color w:val="000000"/>
        </w:rPr>
        <w:t>completed</w:t>
      </w:r>
      <w:r w:rsidRPr="00051C2F">
        <w:rPr>
          <w:color w:val="000000"/>
        </w:rPr>
        <w:t xml:space="preserve"> in receipt processing. </w:t>
      </w:r>
      <w:r w:rsidR="007327FD">
        <w:rPr>
          <w:color w:val="000000"/>
        </w:rPr>
        <w:t>(Example:  ERA/EFT belong to another VA or other provider.)</w:t>
      </w:r>
      <w:r w:rsidRPr="00051C2F">
        <w:rPr>
          <w:color w:val="000000"/>
        </w:rPr>
        <w:t xml:space="preserve"> This function allowsthe user </w:t>
      </w:r>
      <w:r w:rsidR="00602E24" w:rsidRPr="00051C2F">
        <w:rPr>
          <w:color w:val="000000"/>
        </w:rPr>
        <w:t xml:space="preserve">to </w:t>
      </w:r>
      <w:r w:rsidRPr="00051C2F">
        <w:rPr>
          <w:color w:val="000000"/>
        </w:rPr>
        <w:t xml:space="preserve">remove the </w:t>
      </w:r>
      <w:r w:rsidR="0057048D">
        <w:rPr>
          <w:color w:val="000000"/>
        </w:rPr>
        <w:t>ERA and EFT from an outstanding status on the ERA/EFT</w:t>
      </w:r>
      <w:r w:rsidR="00602E24" w:rsidRPr="00051C2F">
        <w:rPr>
          <w:color w:val="000000"/>
        </w:rPr>
        <w:t xml:space="preserve"> </w:t>
      </w:r>
      <w:r w:rsidR="0057048D">
        <w:rPr>
          <w:color w:val="000000"/>
        </w:rPr>
        <w:t xml:space="preserve">reports, along with transferring </w:t>
      </w:r>
      <w:r w:rsidR="001B7ADE" w:rsidRPr="00051C2F">
        <w:rPr>
          <w:color w:val="000000"/>
        </w:rPr>
        <w:t xml:space="preserve"> </w:t>
      </w:r>
      <w:r w:rsidRPr="00051C2F">
        <w:rPr>
          <w:color w:val="000000"/>
        </w:rPr>
        <w:t>the payment from the fund 5287</w:t>
      </w:r>
      <w:r w:rsidR="007327FD">
        <w:rPr>
          <w:color w:val="000000"/>
        </w:rPr>
        <w:t>04</w:t>
      </w:r>
      <w:r w:rsidRPr="00051C2F">
        <w:rPr>
          <w:color w:val="000000"/>
        </w:rPr>
        <w:t>/</w:t>
      </w:r>
      <w:r w:rsidR="00EE3E08">
        <w:rPr>
          <w:color w:val="000000"/>
        </w:rPr>
        <w:t>GL1029</w:t>
      </w:r>
      <w:r w:rsidRPr="00051C2F">
        <w:rPr>
          <w:color w:val="000000"/>
        </w:rPr>
        <w:t xml:space="preserve">/RSC 8NZZ, </w:t>
      </w:r>
      <w:r w:rsidR="001B7ADE">
        <w:rPr>
          <w:color w:val="000000"/>
        </w:rPr>
        <w:t>in</w:t>
      </w:r>
      <w:r w:rsidRPr="00051C2F">
        <w:rPr>
          <w:color w:val="000000"/>
        </w:rPr>
        <w:t>to Suspense</w:t>
      </w:r>
      <w:r w:rsidR="001B7ADE">
        <w:rPr>
          <w:color w:val="000000"/>
        </w:rPr>
        <w:t xml:space="preserve"> 3875</w:t>
      </w:r>
      <w:r w:rsidRPr="00051C2F">
        <w:rPr>
          <w:color w:val="000000"/>
        </w:rPr>
        <w:t xml:space="preserve">.  The ERA record </w:t>
      </w:r>
      <w:r w:rsidR="004C751D" w:rsidRPr="00E83CD3">
        <w:rPr>
          <w:b/>
          <w:color w:val="000000"/>
        </w:rPr>
        <w:t>must</w:t>
      </w:r>
      <w:r w:rsidRPr="00051C2F">
        <w:rPr>
          <w:color w:val="000000"/>
        </w:rPr>
        <w:t xml:space="preserve"> be matched to an EFT and </w:t>
      </w:r>
      <w:r w:rsidR="004C751D" w:rsidRPr="00E83CD3">
        <w:rPr>
          <w:b/>
          <w:color w:val="000000"/>
        </w:rPr>
        <w:t>may not</w:t>
      </w:r>
      <w:r w:rsidRPr="00051C2F">
        <w:rPr>
          <w:color w:val="000000"/>
        </w:rPr>
        <w:t xml:space="preserve"> already have a receipt attached to it.</w:t>
      </w:r>
      <w:r w:rsidR="00783816">
        <w:rPr>
          <w:color w:val="000000"/>
        </w:rPr>
        <w:t xml:space="preserve"> When moving to Suspense you must enter a comment with the reason for moving to suspense.</w:t>
      </w:r>
      <w:r w:rsidRPr="00051C2F">
        <w:rPr>
          <w:color w:val="000000"/>
        </w:rPr>
        <w:t xml:space="preserve">  The option forces a 'TR' document to be generated from </w:t>
      </w:r>
      <w:r w:rsidR="003744BE">
        <w:rPr>
          <w:color w:val="000000"/>
        </w:rPr>
        <w:t>VistA to FMS, moving the EFT from</w:t>
      </w:r>
      <w:r w:rsidRPr="00051C2F">
        <w:rPr>
          <w:color w:val="000000"/>
        </w:rPr>
        <w:t xml:space="preserve"> </w:t>
      </w:r>
      <w:r w:rsidR="007327FD">
        <w:rPr>
          <w:color w:val="000000"/>
        </w:rPr>
        <w:t>528704/1029/8NZZ</w:t>
      </w:r>
      <w:r w:rsidRPr="00051C2F">
        <w:rPr>
          <w:color w:val="000000"/>
        </w:rPr>
        <w:t xml:space="preserve"> to the </w:t>
      </w:r>
      <w:r w:rsidR="007327FD">
        <w:rPr>
          <w:color w:val="000000"/>
        </w:rPr>
        <w:t>3875</w:t>
      </w:r>
      <w:r w:rsidRPr="00051C2F">
        <w:rPr>
          <w:color w:val="000000"/>
        </w:rPr>
        <w:t xml:space="preserve"> suspense account.  NO posting to individual claims in AR are accomplished by this option</w:t>
      </w:r>
      <w:r w:rsidR="00EE3E08">
        <w:rPr>
          <w:color w:val="000000"/>
        </w:rPr>
        <w:t xml:space="preserve">.  </w:t>
      </w:r>
    </w:p>
    <w:p w14:paraId="4093B70F" w14:textId="77777777" w:rsidR="00AA248F" w:rsidRDefault="00CC151E" w:rsidP="00A70FF9">
      <w:pPr>
        <w:pStyle w:val="Heading2"/>
      </w:pPr>
      <w:bookmarkStart w:id="1036" w:name="_Toc269910945"/>
      <w:bookmarkStart w:id="1037" w:name="_Toc295353098"/>
      <w:bookmarkStart w:id="1038" w:name="_Toc311741244"/>
      <w:bookmarkStart w:id="1039" w:name="_Toc311773629"/>
      <w:bookmarkStart w:id="1040" w:name="_Toc461193595"/>
      <w:r w:rsidRPr="00051C2F">
        <w:t>Unmatch an ERA</w:t>
      </w:r>
      <w:r w:rsidRPr="00051C2F">
        <w:tab/>
      </w:r>
      <w:r w:rsidR="00302AC4" w:rsidRPr="00051C2F">
        <w:t>Acronym</w:t>
      </w:r>
      <w:r w:rsidRPr="00051C2F">
        <w:t>: UN</w:t>
      </w:r>
      <w:bookmarkEnd w:id="1036"/>
      <w:bookmarkEnd w:id="1037"/>
      <w:bookmarkEnd w:id="1038"/>
      <w:bookmarkEnd w:id="1039"/>
      <w:bookmarkEnd w:id="1040"/>
    </w:p>
    <w:p w14:paraId="7DE28D17" w14:textId="3979517A" w:rsidR="00CC151E"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r w:rsidRPr="00051C2F">
        <w:rPr>
          <w:color w:val="000000"/>
        </w:rPr>
        <w:t xml:space="preserve">unmatch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74BB8F8" w14:textId="77777777" w:rsidR="00AE6BAD" w:rsidRPr="00051C2F" w:rsidRDefault="00AE6BAD" w:rsidP="00CC151E">
      <w:pPr>
        <w:pStyle w:val="BodyText"/>
        <w:rPr>
          <w:color w:val="000000"/>
        </w:rPr>
      </w:pPr>
    </w:p>
    <w:p w14:paraId="2F03E79F" w14:textId="77777777" w:rsidR="00AA248F" w:rsidRDefault="00CC151E" w:rsidP="00A70FF9">
      <w:pPr>
        <w:pStyle w:val="Heading2"/>
      </w:pPr>
      <w:bookmarkStart w:id="1041" w:name="_Toc269910946"/>
      <w:bookmarkStart w:id="1042" w:name="_Toc295353099"/>
      <w:bookmarkStart w:id="1043" w:name="_Toc311741245"/>
      <w:bookmarkStart w:id="1044" w:name="_Toc311773630"/>
      <w:bookmarkStart w:id="1045" w:name="_Toc461193596"/>
      <w:r w:rsidRPr="00051C2F">
        <w:t>Update ERA Posted using Paper EOB</w:t>
      </w:r>
      <w:r w:rsidRPr="00051C2F">
        <w:tab/>
      </w:r>
      <w:r w:rsidR="00302AC4" w:rsidRPr="00051C2F">
        <w:t>Acronym</w:t>
      </w:r>
      <w:r w:rsidRPr="00051C2F">
        <w:t>: UP</w:t>
      </w:r>
      <w:bookmarkEnd w:id="1041"/>
      <w:bookmarkEnd w:id="1042"/>
      <w:bookmarkEnd w:id="1043"/>
      <w:bookmarkEnd w:id="1044"/>
      <w:bookmarkEnd w:id="1045"/>
    </w:p>
    <w:p w14:paraId="43D99D65"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0E781558" w14:textId="77777777" w:rsidR="004628AB" w:rsidRPr="00051C2F" w:rsidRDefault="00C62435" w:rsidP="00533289">
      <w:pPr>
        <w:numPr>
          <w:ilvl w:val="0"/>
          <w:numId w:val="34"/>
        </w:numPr>
        <w:spacing w:before="60" w:after="60"/>
        <w:rPr>
          <w:szCs w:val="22"/>
        </w:rPr>
      </w:pPr>
      <w:r w:rsidRPr="00051C2F">
        <w:rPr>
          <w:szCs w:val="22"/>
        </w:rPr>
        <w:lastRenderedPageBreak/>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FD788CB"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7AA79395" w14:textId="77777777" w:rsidR="004628AB" w:rsidRPr="00051C2F" w:rsidRDefault="004628AB" w:rsidP="00533289">
      <w:pPr>
        <w:pStyle w:val="ListParagraph"/>
        <w:keepNext/>
        <w:numPr>
          <w:ilvl w:val="0"/>
          <w:numId w:val="33"/>
        </w:numPr>
        <w:contextualSpacing/>
        <w:rPr>
          <w:szCs w:val="22"/>
        </w:rPr>
      </w:pPr>
      <w:r w:rsidRPr="00051C2F">
        <w:rPr>
          <w:szCs w:val="22"/>
        </w:rPr>
        <w:t>List Of Receipts Report [RCDP LIST OF RECEIPTS REPORT]</w:t>
      </w:r>
    </w:p>
    <w:p w14:paraId="09D5B20B"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661C0DA9"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5D44F90A"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A12DD02"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00B5708B"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4BAB3DAA"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0369934E"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0444CF89"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5EDA7716"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7E17694B" w14:textId="77777777" w:rsidR="00C62435" w:rsidRPr="00051C2F" w:rsidRDefault="00C62435" w:rsidP="00533289">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632F6E6F" w14:textId="77777777" w:rsidR="00FB55BA" w:rsidRPr="00051C2F" w:rsidRDefault="00FB55BA" w:rsidP="00FB55BA">
      <w:pPr>
        <w:pStyle w:val="ListParagraph"/>
        <w:spacing w:before="60" w:after="60"/>
        <w:rPr>
          <w:szCs w:val="22"/>
        </w:rPr>
      </w:pPr>
    </w:p>
    <w:p w14:paraId="2DAC92D5" w14:textId="77777777" w:rsidR="00FB55BA" w:rsidRPr="00051C2F" w:rsidRDefault="00FB55BA" w:rsidP="00FB55BA">
      <w:pPr>
        <w:pStyle w:val="ListParagraph"/>
        <w:spacing w:before="60" w:after="60"/>
        <w:rPr>
          <w:szCs w:val="22"/>
        </w:rPr>
      </w:pPr>
    </w:p>
    <w:p w14:paraId="5089CE8B" w14:textId="77777777" w:rsidR="00FB55BA" w:rsidRPr="00051C2F" w:rsidRDefault="00FB55BA" w:rsidP="00FB55BA">
      <w:pPr>
        <w:pStyle w:val="ListParagraph"/>
        <w:spacing w:before="60" w:after="60"/>
        <w:rPr>
          <w:szCs w:val="22"/>
        </w:rPr>
      </w:pPr>
    </w:p>
    <w:p w14:paraId="51C58A2E"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52DED4"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603B35DE"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5A8E711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6" w:name="_Toc311741246"/>
      <w:bookmarkStart w:id="1047" w:name="_Toc311772739"/>
      <w:bookmarkStart w:id="1048" w:name="_Toc311773631"/>
      <w:r w:rsidRPr="00051C2F">
        <w:rPr>
          <w:rFonts w:ascii="Courier New" w:hAnsi="Courier New" w:cs="Courier New"/>
          <w:sz w:val="18"/>
          <w:szCs w:val="18"/>
        </w:rPr>
        <w:t>DIVISIONS: ALL</w:t>
      </w:r>
      <w:bookmarkEnd w:id="1046"/>
      <w:bookmarkEnd w:id="1047"/>
      <w:bookmarkEnd w:id="1048"/>
    </w:p>
    <w:p w14:paraId="259591B1"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49" w:name="_Toc311741247"/>
      <w:bookmarkStart w:id="1050" w:name="_Toc311772740"/>
      <w:bookmarkStart w:id="1051" w:name="_Toc311773632"/>
      <w:r w:rsidRPr="00051C2F">
        <w:rPr>
          <w:rFonts w:ascii="Courier New" w:hAnsi="Courier New" w:cs="Courier New"/>
          <w:sz w:val="18"/>
          <w:szCs w:val="18"/>
        </w:rPr>
        <w:t>Date Range: 8/19/11 - 11/27/11 (DATE ERA UPDATED)</w:t>
      </w:r>
      <w:bookmarkEnd w:id="1049"/>
      <w:bookmarkEnd w:id="1050"/>
      <w:bookmarkEnd w:id="1051"/>
    </w:p>
    <w:p w14:paraId="7603035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CA360B0"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2C14289"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5B2272AF"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396998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538C0CAE"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2" w:name="_Toc311741248"/>
      <w:bookmarkStart w:id="1053" w:name="_Toc311772741"/>
      <w:bookmarkStart w:id="1054" w:name="_Toc311773633"/>
      <w:r w:rsidRPr="00051C2F">
        <w:rPr>
          <w:rFonts w:ascii="Courier New" w:hAnsi="Courier New" w:cs="Courier New"/>
          <w:sz w:val="18"/>
          <w:szCs w:val="18"/>
        </w:rPr>
        <w:t>MANUALLY POSTED</w:t>
      </w:r>
      <w:bookmarkEnd w:id="1052"/>
      <w:bookmarkEnd w:id="1053"/>
      <w:bookmarkEnd w:id="1054"/>
    </w:p>
    <w:p w14:paraId="3ECF6419" w14:textId="7E379A8C"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353FFAB5"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5" w:name="_Toc311741249"/>
      <w:bookmarkStart w:id="1056" w:name="_Toc311772742"/>
      <w:bookmarkStart w:id="1057" w:name="_Toc311773634"/>
      <w:r w:rsidRPr="00051C2F">
        <w:rPr>
          <w:rFonts w:ascii="Courier New" w:hAnsi="Courier New" w:cs="Courier New"/>
          <w:sz w:val="18"/>
          <w:szCs w:val="18"/>
        </w:rPr>
        <w:t>MANUALLY POSTED</w:t>
      </w:r>
      <w:bookmarkEnd w:id="1055"/>
      <w:bookmarkEnd w:id="1056"/>
      <w:bookmarkEnd w:id="1057"/>
    </w:p>
    <w:p w14:paraId="7281D39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799FEA0D"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58" w:name="_Toc311741250"/>
      <w:bookmarkStart w:id="1059" w:name="_Toc311772743"/>
      <w:bookmarkStart w:id="1060" w:name="_Toc311773635"/>
      <w:r w:rsidRPr="00051C2F">
        <w:rPr>
          <w:rFonts w:ascii="Courier New" w:hAnsi="Courier New" w:cs="Courier New"/>
          <w:sz w:val="18"/>
          <w:szCs w:val="18"/>
        </w:rPr>
        <w:t>MANUALLY POSTED</w:t>
      </w:r>
      <w:bookmarkEnd w:id="1058"/>
      <w:bookmarkEnd w:id="1059"/>
      <w:bookmarkEnd w:id="1060"/>
    </w:p>
    <w:p w14:paraId="06E2E199"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48F55B36"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061" w:name="_Toc311741251"/>
      <w:bookmarkStart w:id="1062" w:name="_Toc311772744"/>
      <w:bookmarkStart w:id="1063" w:name="_Toc311773636"/>
      <w:r w:rsidRPr="00051C2F">
        <w:rPr>
          <w:rFonts w:ascii="Courier New" w:hAnsi="Courier New" w:cs="Courier New"/>
          <w:sz w:val="18"/>
          <w:szCs w:val="18"/>
        </w:rPr>
        <w:t>MANUALLY POSTED</w:t>
      </w:r>
      <w:bookmarkEnd w:id="1061"/>
      <w:bookmarkEnd w:id="1062"/>
      <w:bookmarkEnd w:id="1063"/>
    </w:p>
    <w:p w14:paraId="07B8FC0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5EA9C1CE"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7CE230" w14:textId="77777777" w:rsidR="00FB55BA" w:rsidRPr="00051C2F" w:rsidRDefault="00FB55BA" w:rsidP="00CC151E">
      <w:pPr>
        <w:pStyle w:val="BodyText"/>
        <w:rPr>
          <w:color w:val="000000"/>
        </w:rPr>
      </w:pPr>
    </w:p>
    <w:p w14:paraId="7FEB308B" w14:textId="77777777" w:rsidR="00881654" w:rsidRDefault="00881654">
      <w:pPr>
        <w:rPr>
          <w:color w:val="000000"/>
        </w:rPr>
      </w:pPr>
      <w:r>
        <w:rPr>
          <w:color w:val="000000"/>
        </w:rPr>
        <w:br w:type="page"/>
      </w:r>
    </w:p>
    <w:p w14:paraId="1EFE29ED" w14:textId="5D89861F" w:rsidR="008A0607" w:rsidRPr="00051C2F" w:rsidRDefault="008A0607" w:rsidP="00CC151E">
      <w:pPr>
        <w:pStyle w:val="BodyText"/>
        <w:rPr>
          <w:color w:val="000000"/>
        </w:rPr>
      </w:pPr>
      <w:r w:rsidRPr="00051C2F">
        <w:rPr>
          <w:color w:val="000000"/>
        </w:rPr>
        <w:lastRenderedPageBreak/>
        <w:t xml:space="preserve">The option now includes the capability of an automatic system search of an existing receipt when associating payments to the ERA.  </w:t>
      </w:r>
    </w:p>
    <w:p w14:paraId="179B1E73" w14:textId="77777777" w:rsidR="008A0607" w:rsidRPr="00051C2F" w:rsidRDefault="008A0607" w:rsidP="00CC151E">
      <w:pPr>
        <w:pStyle w:val="BodyText"/>
        <w:rPr>
          <w:color w:val="000000"/>
        </w:rPr>
      </w:pPr>
    </w:p>
    <w:p w14:paraId="34EBE1D8" w14:textId="16105D93"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3B5B1D15" wp14:editId="67A3E836">
                <wp:simplePos x="0" y="0"/>
                <wp:positionH relativeFrom="column">
                  <wp:posOffset>-9525</wp:posOffset>
                </wp:positionH>
                <wp:positionV relativeFrom="paragraph">
                  <wp:posOffset>-1270</wp:posOffset>
                </wp:positionV>
                <wp:extent cx="6200140" cy="3054350"/>
                <wp:effectExtent l="0" t="0" r="10160" b="12700"/>
                <wp:wrapNone/>
                <wp:docPr id="25"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12C2283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3D8DC6B5"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030CE9D8"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2173C003"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709A03F0"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5F95FEA7"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18573F3C"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6621B038"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357242DD"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B7BEF0C"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C8EAC9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6880528E"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1DEBFDC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0173C697"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519635AB"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0A95BE6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2DB6868E"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4E54C935"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25B7C501"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160D8D89" w14:textId="77777777" w:rsidR="002A47C6" w:rsidRPr="00C922CA" w:rsidRDefault="002A47C6"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0FB6FE7" w14:textId="77777777" w:rsidR="002A47C6" w:rsidRPr="00C6063F" w:rsidRDefault="002A47C6"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6900AE0F"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5A2257AE" w14:textId="77777777" w:rsidR="002A47C6" w:rsidRDefault="002A47C6"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4" o:spid="_x0000_s1035" type="#_x0000_t202"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12C2283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3D8DC6B5"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030CE9D8"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2173C003"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709A03F0"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5F95FEA7"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18573F3C"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6621B038"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357242DD"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B7BEF0C"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C8EAC9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6880528E"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1DEBFDC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0173C697"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519635AB"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0A95BE69"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2DB6868E"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4E54C935"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25B7C501"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160D8D89" w14:textId="77777777" w:rsidR="002A47C6" w:rsidRPr="00C922CA" w:rsidRDefault="002A47C6"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0FB6FE7" w14:textId="77777777" w:rsidR="002A47C6" w:rsidRPr="00C6063F" w:rsidRDefault="002A47C6"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6900AE0F" w14:textId="77777777" w:rsidR="002A47C6" w:rsidRPr="00C6063F" w:rsidRDefault="002A47C6"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5A2257AE" w14:textId="77777777" w:rsidR="002A47C6" w:rsidRDefault="002A47C6" w:rsidP="008A0607"/>
                  </w:txbxContent>
                </v:textbox>
              </v:shape>
            </w:pict>
          </mc:Fallback>
        </mc:AlternateContent>
      </w:r>
    </w:p>
    <w:p w14:paraId="5843DA8F" w14:textId="77777777" w:rsidR="008A0607" w:rsidRPr="00051C2F" w:rsidRDefault="008A0607" w:rsidP="00CC151E">
      <w:pPr>
        <w:pStyle w:val="BodyText"/>
        <w:rPr>
          <w:color w:val="000000"/>
        </w:rPr>
      </w:pPr>
    </w:p>
    <w:p w14:paraId="3E24778A" w14:textId="77777777" w:rsidR="008A0607" w:rsidRPr="00051C2F" w:rsidRDefault="008A0607" w:rsidP="00CC151E">
      <w:pPr>
        <w:pStyle w:val="BodyText"/>
        <w:rPr>
          <w:color w:val="000000"/>
        </w:rPr>
      </w:pPr>
    </w:p>
    <w:p w14:paraId="180ACFF0" w14:textId="77777777" w:rsidR="008A0607" w:rsidRPr="00051C2F" w:rsidRDefault="008A0607" w:rsidP="00CC151E">
      <w:pPr>
        <w:pStyle w:val="BodyText"/>
        <w:rPr>
          <w:color w:val="000000"/>
        </w:rPr>
      </w:pPr>
    </w:p>
    <w:p w14:paraId="71D7E5C1" w14:textId="77777777" w:rsidR="008A0607" w:rsidRPr="00051C2F" w:rsidRDefault="008A0607" w:rsidP="00CC151E">
      <w:pPr>
        <w:pStyle w:val="BodyText"/>
        <w:rPr>
          <w:color w:val="000000"/>
        </w:rPr>
      </w:pPr>
    </w:p>
    <w:p w14:paraId="02960677" w14:textId="77777777" w:rsidR="008A0607" w:rsidRPr="00051C2F" w:rsidRDefault="008A0607" w:rsidP="00CC151E">
      <w:pPr>
        <w:pStyle w:val="BodyText"/>
        <w:rPr>
          <w:color w:val="000000"/>
        </w:rPr>
      </w:pPr>
    </w:p>
    <w:p w14:paraId="5082C5B1" w14:textId="77777777" w:rsidR="008A0607" w:rsidRPr="00051C2F" w:rsidRDefault="008A0607" w:rsidP="00CC151E">
      <w:pPr>
        <w:pStyle w:val="BodyText"/>
        <w:rPr>
          <w:color w:val="000000"/>
        </w:rPr>
      </w:pPr>
    </w:p>
    <w:p w14:paraId="43E6F590" w14:textId="77777777" w:rsidR="008A0607" w:rsidRPr="00051C2F" w:rsidRDefault="008A0607" w:rsidP="00CC151E">
      <w:pPr>
        <w:pStyle w:val="BodyText"/>
        <w:rPr>
          <w:color w:val="000000"/>
        </w:rPr>
      </w:pPr>
    </w:p>
    <w:p w14:paraId="0E677320" w14:textId="77777777" w:rsidR="008A0607" w:rsidRPr="00051C2F" w:rsidRDefault="008A0607" w:rsidP="00CC151E">
      <w:pPr>
        <w:pStyle w:val="BodyText"/>
        <w:rPr>
          <w:color w:val="000000"/>
        </w:rPr>
      </w:pPr>
    </w:p>
    <w:p w14:paraId="31B855FD" w14:textId="77777777" w:rsidR="008A0607" w:rsidRPr="00051C2F" w:rsidRDefault="008A0607" w:rsidP="00CC151E">
      <w:pPr>
        <w:pStyle w:val="BodyText"/>
        <w:rPr>
          <w:color w:val="000000"/>
        </w:rPr>
      </w:pPr>
    </w:p>
    <w:p w14:paraId="07C789B4" w14:textId="77777777" w:rsidR="008A0607" w:rsidRPr="00051C2F" w:rsidRDefault="008A0607" w:rsidP="00CC151E">
      <w:pPr>
        <w:pStyle w:val="BodyText"/>
        <w:rPr>
          <w:color w:val="000000"/>
        </w:rPr>
      </w:pPr>
    </w:p>
    <w:p w14:paraId="0CFA7A1D" w14:textId="77777777" w:rsidR="008A0607" w:rsidRPr="00051C2F" w:rsidRDefault="008A0607" w:rsidP="00CC151E">
      <w:pPr>
        <w:pStyle w:val="BodyText"/>
        <w:rPr>
          <w:color w:val="000000"/>
        </w:rPr>
      </w:pPr>
    </w:p>
    <w:p w14:paraId="002B5519" w14:textId="77777777" w:rsidR="008A0607" w:rsidRPr="00051C2F" w:rsidRDefault="008A0607" w:rsidP="00CC151E">
      <w:pPr>
        <w:pStyle w:val="BodyText"/>
        <w:rPr>
          <w:color w:val="000000"/>
        </w:rPr>
      </w:pPr>
    </w:p>
    <w:p w14:paraId="196C5A27" w14:textId="77777777" w:rsidR="008A0607" w:rsidRPr="00051C2F" w:rsidRDefault="008A0607" w:rsidP="00CC151E">
      <w:pPr>
        <w:pStyle w:val="BodyText"/>
        <w:rPr>
          <w:color w:val="000000"/>
        </w:rPr>
      </w:pPr>
    </w:p>
    <w:p w14:paraId="3A680946" w14:textId="77777777" w:rsidR="00881654" w:rsidRDefault="00881654">
      <w:pPr>
        <w:rPr>
          <w:rFonts w:ascii="Arial" w:hAnsi="Arial"/>
          <w:b/>
          <w:sz w:val="28"/>
          <w:szCs w:val="22"/>
        </w:rPr>
      </w:pPr>
      <w:bookmarkStart w:id="1064" w:name="_Toc269910947"/>
      <w:bookmarkStart w:id="1065" w:name="_Toc295353100"/>
      <w:bookmarkStart w:id="1066" w:name="_Toc311741252"/>
      <w:bookmarkStart w:id="1067" w:name="_Toc311773637"/>
      <w:r>
        <w:br w:type="page"/>
      </w:r>
    </w:p>
    <w:p w14:paraId="15C34D65" w14:textId="259AB03E" w:rsidR="00CC151E" w:rsidRPr="00051C2F" w:rsidRDefault="00D269CD" w:rsidP="00BD5DB4">
      <w:pPr>
        <w:pStyle w:val="Heading2"/>
      </w:pPr>
      <w:bookmarkStart w:id="1068" w:name="_Toc461193597"/>
      <w:r w:rsidRPr="00051C2F">
        <w:lastRenderedPageBreak/>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064"/>
      <w:bookmarkEnd w:id="1065"/>
      <w:bookmarkEnd w:id="1066"/>
      <w:bookmarkEnd w:id="1067"/>
      <w:r w:rsidRPr="00051C2F">
        <w:t>REM</w:t>
      </w:r>
      <w:bookmarkEnd w:id="1068"/>
    </w:p>
    <w:p w14:paraId="007CDFCE" w14:textId="3630D5E9"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station, </w:t>
      </w:r>
      <w:r w:rsidR="00CE1D69" w:rsidRPr="00051C2F">
        <w:rPr>
          <w:color w:val="000000"/>
        </w:rPr>
        <w:t xml:space="preserve"> th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1A29995" w14:textId="77777777" w:rsidR="004F2324" w:rsidRPr="00051C2F" w:rsidRDefault="004F2324" w:rsidP="00637E88">
      <w:pPr>
        <w:rPr>
          <w:color w:val="000000"/>
        </w:rPr>
      </w:pPr>
    </w:p>
    <w:p w14:paraId="65EAC85D"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7B1577EA" w14:textId="77777777" w:rsidR="00FB55BA" w:rsidRPr="00051C2F" w:rsidRDefault="00FB55BA" w:rsidP="00FB55BA">
      <w:pPr>
        <w:ind w:left="720"/>
        <w:rPr>
          <w:szCs w:val="22"/>
        </w:rPr>
      </w:pPr>
    </w:p>
    <w:p w14:paraId="01A64DF0" w14:textId="77777777" w:rsidR="00A0678E" w:rsidRPr="00051C2F" w:rsidRDefault="00A0678E" w:rsidP="00FB55BA">
      <w:pPr>
        <w:numPr>
          <w:ilvl w:val="0"/>
          <w:numId w:val="74"/>
        </w:numPr>
        <w:rPr>
          <w:szCs w:val="22"/>
        </w:rPr>
      </w:pPr>
      <w:r w:rsidRPr="00051C2F">
        <w:rPr>
          <w:szCs w:val="22"/>
        </w:rPr>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6408A276"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435E925" w14:textId="77777777" w:rsidTr="0008512E">
        <w:tc>
          <w:tcPr>
            <w:tcW w:w="8856" w:type="dxa"/>
          </w:tcPr>
          <w:p w14:paraId="3A4D8480" w14:textId="77777777" w:rsidR="0008512E" w:rsidRPr="00051C2F" w:rsidRDefault="0008512E" w:rsidP="0008512E">
            <w:pPr>
              <w:ind w:left="720"/>
              <w:rPr>
                <w:rFonts w:ascii="Courier New" w:hAnsi="Courier New" w:cs="Courier New"/>
                <w:b/>
                <w:bCs/>
                <w:sz w:val="18"/>
                <w:szCs w:val="18"/>
              </w:rPr>
            </w:pPr>
          </w:p>
          <w:p w14:paraId="4AE0FC90" w14:textId="77777777" w:rsidR="0008512E" w:rsidRPr="00051C2F" w:rsidRDefault="0008512E" w:rsidP="0008512E">
            <w:pPr>
              <w:ind w:left="720"/>
              <w:rPr>
                <w:rFonts w:ascii="Courier New" w:hAnsi="Courier New" w:cs="Courier New"/>
                <w:b/>
                <w:bCs/>
                <w:sz w:val="18"/>
                <w:szCs w:val="18"/>
              </w:rPr>
            </w:pPr>
          </w:p>
          <w:p w14:paraId="344606E4"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7D8325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2B5011E9"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9CBD8E8"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C4D1E23"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158A0719"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Manual Match EFT-ERA</w:t>
            </w:r>
          </w:p>
          <w:p w14:paraId="6B3F1083"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O     Move ERA Total To Suspense</w:t>
            </w:r>
          </w:p>
          <w:p w14:paraId="6D6967E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7FC3DB8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17CB0AA4"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6363FBA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DB96FB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Unmatch An ERA</w:t>
            </w:r>
          </w:p>
          <w:p w14:paraId="1DFE73C1"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45AB6B29"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5C3AD8A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5895CFC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065050EC"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523D227C"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0E60C418"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14F866A"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52E4651A" w14:textId="77777777" w:rsidR="0008512E" w:rsidRPr="00051C2F" w:rsidRDefault="0008512E" w:rsidP="0008512E">
            <w:pPr>
              <w:rPr>
                <w:rFonts w:ascii="Courier New" w:hAnsi="Courier New" w:cs="Courier New"/>
                <w:sz w:val="16"/>
                <w:szCs w:val="16"/>
              </w:rPr>
            </w:pPr>
          </w:p>
          <w:p w14:paraId="1F07730F" w14:textId="77777777" w:rsidR="0008512E" w:rsidRPr="00051C2F" w:rsidRDefault="0008512E" w:rsidP="0008512E">
            <w:pPr>
              <w:rPr>
                <w:rFonts w:ascii="Courier New" w:hAnsi="Courier New" w:cs="Courier New"/>
                <w:sz w:val="16"/>
                <w:szCs w:val="16"/>
              </w:rPr>
            </w:pPr>
          </w:p>
          <w:p w14:paraId="7BD5CD67" w14:textId="77777777" w:rsidR="0008512E" w:rsidRPr="00051C2F" w:rsidRDefault="0008512E" w:rsidP="0008512E"/>
        </w:tc>
      </w:tr>
    </w:tbl>
    <w:p w14:paraId="333E0CAE" w14:textId="77777777" w:rsidR="00D72BDE" w:rsidRPr="00051C2F" w:rsidRDefault="00D72BDE" w:rsidP="00DB5A2E">
      <w:pPr>
        <w:ind w:left="720"/>
      </w:pPr>
    </w:p>
    <w:p w14:paraId="6E7939B0" w14:textId="77777777" w:rsidR="00D72BDE" w:rsidRPr="00051C2F" w:rsidRDefault="00D72BDE" w:rsidP="00DB5A2E">
      <w:pPr>
        <w:ind w:left="720"/>
      </w:pPr>
    </w:p>
    <w:p w14:paraId="3BA703E8" w14:textId="77777777" w:rsidR="00D72BDE" w:rsidRPr="00051C2F" w:rsidRDefault="00D72BDE" w:rsidP="00DB5A2E">
      <w:pPr>
        <w:ind w:left="720"/>
      </w:pPr>
    </w:p>
    <w:p w14:paraId="114DB593" w14:textId="77777777" w:rsidR="00D72BDE" w:rsidRPr="00051C2F" w:rsidRDefault="00D72BDE" w:rsidP="00DB5A2E">
      <w:pPr>
        <w:ind w:left="720"/>
      </w:pPr>
    </w:p>
    <w:p w14:paraId="6D3B7728" w14:textId="77777777" w:rsidR="00D72BDE" w:rsidRPr="00051C2F" w:rsidRDefault="00D72BDE" w:rsidP="00DB5A2E">
      <w:pPr>
        <w:ind w:left="720"/>
      </w:pPr>
    </w:p>
    <w:p w14:paraId="1D57208F" w14:textId="77777777" w:rsidR="00D72BDE" w:rsidRPr="00051C2F" w:rsidRDefault="00D72BDE" w:rsidP="00DB5A2E">
      <w:pPr>
        <w:ind w:left="720"/>
      </w:pPr>
    </w:p>
    <w:p w14:paraId="3288DE80" w14:textId="77777777" w:rsidR="00D72BDE" w:rsidRPr="00051C2F" w:rsidRDefault="00D72BDE" w:rsidP="00DB5A2E">
      <w:pPr>
        <w:ind w:left="720"/>
      </w:pPr>
    </w:p>
    <w:p w14:paraId="47CC9217" w14:textId="77777777" w:rsidR="00D72BDE" w:rsidRPr="00051C2F" w:rsidRDefault="00D72BDE" w:rsidP="00DB5A2E">
      <w:pPr>
        <w:ind w:left="720"/>
      </w:pPr>
    </w:p>
    <w:p w14:paraId="0E0D6209" w14:textId="77777777" w:rsidR="00D72BDE" w:rsidRPr="00051C2F" w:rsidRDefault="00D72BDE" w:rsidP="00DB5A2E">
      <w:pPr>
        <w:ind w:left="720"/>
      </w:pPr>
    </w:p>
    <w:p w14:paraId="3276B967" w14:textId="77777777" w:rsidR="00D72BDE" w:rsidRPr="00051C2F" w:rsidRDefault="00D72BDE" w:rsidP="00DB5A2E">
      <w:pPr>
        <w:ind w:left="720"/>
      </w:pPr>
    </w:p>
    <w:p w14:paraId="0FB37EDC" w14:textId="77777777" w:rsidR="00D72BDE" w:rsidRPr="00051C2F" w:rsidRDefault="00D72BDE" w:rsidP="00DB5A2E">
      <w:pPr>
        <w:ind w:left="720"/>
      </w:pPr>
    </w:p>
    <w:p w14:paraId="74167A9C" w14:textId="77777777" w:rsidR="00FF309A" w:rsidRPr="00051C2F" w:rsidRDefault="00FF309A" w:rsidP="00A0678E">
      <w:pPr>
        <w:ind w:left="720"/>
        <w:rPr>
          <w:szCs w:val="22"/>
        </w:rPr>
      </w:pPr>
    </w:p>
    <w:p w14:paraId="221AC497" w14:textId="77777777" w:rsidR="00FB55BA" w:rsidRPr="00051C2F" w:rsidRDefault="00FB55BA" w:rsidP="00A0678E">
      <w:pPr>
        <w:ind w:left="720"/>
        <w:rPr>
          <w:szCs w:val="22"/>
        </w:rPr>
      </w:pPr>
    </w:p>
    <w:p w14:paraId="77F48B66" w14:textId="77777777" w:rsidR="00D76668" w:rsidRPr="00051C2F" w:rsidRDefault="00D76668" w:rsidP="00D76668">
      <w:pPr>
        <w:rPr>
          <w:szCs w:val="22"/>
        </w:rPr>
      </w:pPr>
    </w:p>
    <w:p w14:paraId="7B94D13F" w14:textId="77777777" w:rsidR="00D76668" w:rsidRPr="00051C2F" w:rsidRDefault="00D76668" w:rsidP="00A0678E">
      <w:pPr>
        <w:ind w:left="720"/>
        <w:rPr>
          <w:szCs w:val="22"/>
        </w:rPr>
      </w:pPr>
    </w:p>
    <w:p w14:paraId="172C4E35" w14:textId="77777777" w:rsidR="00D76668" w:rsidRPr="00051C2F" w:rsidRDefault="00D76668" w:rsidP="00A0678E">
      <w:pPr>
        <w:ind w:left="720"/>
        <w:rPr>
          <w:szCs w:val="22"/>
        </w:rPr>
      </w:pPr>
    </w:p>
    <w:p w14:paraId="19C10586" w14:textId="77777777" w:rsidR="00D76668" w:rsidRPr="00051C2F" w:rsidRDefault="00D76668" w:rsidP="00A0678E">
      <w:pPr>
        <w:ind w:left="720"/>
        <w:rPr>
          <w:szCs w:val="22"/>
        </w:rPr>
      </w:pPr>
    </w:p>
    <w:p w14:paraId="1CFD96FC" w14:textId="77777777" w:rsidR="00F759A7" w:rsidRDefault="00F759A7" w:rsidP="00A70FF9">
      <w:pPr>
        <w:pStyle w:val="Heading2"/>
        <w:numPr>
          <w:ilvl w:val="0"/>
          <w:numId w:val="0"/>
        </w:numPr>
        <w:ind w:left="720"/>
      </w:pPr>
      <w:bookmarkStart w:id="1069" w:name="_Toc294830811"/>
      <w:bookmarkStart w:id="1070" w:name="_Toc294831437"/>
      <w:bookmarkStart w:id="1071" w:name="_Toc295348586"/>
      <w:bookmarkStart w:id="1072" w:name="_Toc295352453"/>
      <w:bookmarkStart w:id="1073" w:name="_Toc295352708"/>
      <w:bookmarkStart w:id="1074" w:name="_Toc295353101"/>
      <w:bookmarkStart w:id="1075" w:name="_Toc295354057"/>
      <w:bookmarkStart w:id="1076" w:name="_Toc295354743"/>
      <w:bookmarkStart w:id="1077" w:name="_Toc295354999"/>
      <w:bookmarkStart w:id="1078" w:name="_Toc295353102"/>
      <w:bookmarkStart w:id="1079" w:name="_Toc311741254"/>
      <w:bookmarkStart w:id="1080" w:name="_Toc311773639"/>
      <w:bookmarkEnd w:id="1069"/>
      <w:bookmarkEnd w:id="1070"/>
      <w:bookmarkEnd w:id="1071"/>
      <w:bookmarkEnd w:id="1072"/>
      <w:bookmarkEnd w:id="1073"/>
      <w:bookmarkEnd w:id="1074"/>
      <w:bookmarkEnd w:id="1075"/>
      <w:bookmarkEnd w:id="1076"/>
      <w:bookmarkEnd w:id="1077"/>
    </w:p>
    <w:p w14:paraId="479608F4" w14:textId="77777777" w:rsidR="00F759A7" w:rsidRDefault="00F759A7" w:rsidP="00A70FF9">
      <w:pPr>
        <w:pStyle w:val="Heading2"/>
        <w:numPr>
          <w:ilvl w:val="0"/>
          <w:numId w:val="0"/>
        </w:numPr>
        <w:ind w:left="720"/>
      </w:pPr>
    </w:p>
    <w:p w14:paraId="3D7CDB02" w14:textId="77777777" w:rsidR="00331334" w:rsidRDefault="00331334">
      <w:pPr>
        <w:rPr>
          <w:rFonts w:ascii="Arial" w:hAnsi="Arial"/>
          <w:b/>
          <w:sz w:val="28"/>
          <w:szCs w:val="22"/>
        </w:rPr>
      </w:pPr>
      <w:r>
        <w:br w:type="page"/>
      </w:r>
    </w:p>
    <w:p w14:paraId="61E25673" w14:textId="5EB76A7B" w:rsidR="007D790C" w:rsidRPr="00051C2F" w:rsidRDefault="007D790C" w:rsidP="00BD5DB4">
      <w:pPr>
        <w:pStyle w:val="Heading2"/>
      </w:pPr>
      <w:bookmarkStart w:id="1081" w:name="_Toc461193598"/>
      <w:r w:rsidRPr="00051C2F">
        <w:lastRenderedPageBreak/>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078"/>
      <w:bookmarkEnd w:id="1079"/>
      <w:bookmarkEnd w:id="1080"/>
      <w:bookmarkEnd w:id="1081"/>
    </w:p>
    <w:p w14:paraId="431B6380"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0CC50AA8"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7E368ABF" w14:textId="77777777" w:rsidR="00DC67E1" w:rsidRPr="00221633" w:rsidRDefault="00DC67E1"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Pr="00221633">
        <w:rPr>
          <w:szCs w:val="22"/>
        </w:rPr>
        <w:t>copy</w:t>
      </w:r>
      <w:r w:rsidR="00492AF3" w:rsidRPr="00221633">
        <w:rPr>
          <w:szCs w:val="22"/>
        </w:rPr>
        <w:t>,</w:t>
      </w:r>
      <w:r w:rsidR="003008FA" w:rsidRPr="00221633">
        <w:rPr>
          <w:szCs w:val="22"/>
        </w:rPr>
        <w:t xml:space="preserve"> or remov</w:t>
      </w:r>
      <w:r w:rsidR="000274DD">
        <w:rPr>
          <w:szCs w:val="22"/>
        </w:rPr>
        <w:t>al</w:t>
      </w:r>
      <w:r w:rsidRPr="00221633">
        <w:rPr>
          <w:szCs w:val="22"/>
        </w:rPr>
        <w:t xml:space="preserve"> of an EEOB is captured and can be viewed with a new audit report</w:t>
      </w:r>
    </w:p>
    <w:p w14:paraId="0D75B8AD"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783A7EEA" w14:textId="77777777" w:rsidR="0059136D" w:rsidRPr="002C58EA" w:rsidRDefault="00130292" w:rsidP="002C58EA">
      <w:pPr>
        <w:pStyle w:val="Caption"/>
        <w:jc w:val="center"/>
        <w:rPr>
          <w:sz w:val="22"/>
          <w:szCs w:val="22"/>
        </w:rPr>
      </w:pPr>
      <w:bookmarkStart w:id="1082" w:name="_Toc311741256"/>
      <w:bookmarkStart w:id="1083" w:name="_Toc311772746"/>
      <w:bookmarkStart w:id="1084" w:name="_Toc311773641"/>
      <w:bookmarkStart w:id="1085"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082"/>
      <w:bookmarkEnd w:id="1083"/>
      <w:bookmarkEnd w:id="1084"/>
      <w:bookmarkEnd w:id="1085"/>
    </w:p>
    <w:p w14:paraId="7723CE71"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6" w:name="_Toc311741257"/>
      <w:bookmarkStart w:id="1087" w:name="_Toc311772747"/>
      <w:bookmarkStart w:id="1088" w:name="_Toc311773642"/>
      <w:r w:rsidRPr="00051C2F">
        <w:rPr>
          <w:rFonts w:ascii="Courier New" w:hAnsi="Courier New" w:cs="Courier New"/>
          <w:sz w:val="18"/>
          <w:szCs w:val="18"/>
        </w:rPr>
        <w:t>Select EDI Lockbox Option: mc</w:t>
      </w:r>
      <w:r w:rsidR="000F18BA" w:rsidRPr="00051C2F">
        <w:rPr>
          <w:rFonts w:ascii="Courier New" w:hAnsi="Courier New" w:cs="Courier New"/>
          <w:sz w:val="18"/>
          <w:szCs w:val="18"/>
        </w:rPr>
        <w:t>r</w:t>
      </w:r>
      <w:r w:rsidRPr="00051C2F">
        <w:rPr>
          <w:rFonts w:ascii="Courier New" w:hAnsi="Courier New" w:cs="Courier New"/>
          <w:sz w:val="18"/>
          <w:szCs w:val="18"/>
        </w:rPr>
        <w:t>  EEOB Move/Copy</w:t>
      </w:r>
      <w:bookmarkEnd w:id="1086"/>
      <w:bookmarkEnd w:id="1087"/>
      <w:bookmarkEnd w:id="1088"/>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33B3B392"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FFCBEE2"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E33AB9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F4A57E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721B44F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1B315781"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4EF6A3F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6FC113E"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89" w:name="_Toc311741258"/>
      <w:bookmarkStart w:id="1090" w:name="_Toc311772748"/>
      <w:bookmarkStart w:id="1091" w:name="_Toc311773643"/>
      <w:r w:rsidRPr="00051C2F">
        <w:rPr>
          <w:rFonts w:ascii="Courier New" w:hAnsi="Courier New" w:cs="Courier New"/>
          <w:sz w:val="18"/>
          <w:szCs w:val="18"/>
        </w:rPr>
        <w:t>Select action: M// ove EEOB to different claim</w:t>
      </w:r>
      <w:bookmarkEnd w:id="1089"/>
      <w:bookmarkEnd w:id="1090"/>
      <w:bookmarkEnd w:id="1091"/>
    </w:p>
    <w:p w14:paraId="6F2E564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FB1E5EB"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ARPatient,One </w:t>
      </w:r>
    </w:p>
    <w:p w14:paraId="46CE64AD"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76F927CC"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2" w:name="_Toc311741259"/>
      <w:bookmarkStart w:id="1093" w:name="_Toc311772749"/>
      <w:bookmarkStart w:id="1094" w:name="_Toc311773644"/>
      <w:r w:rsidRPr="00051C2F">
        <w:rPr>
          <w:rFonts w:ascii="Courier New" w:hAnsi="Courier New" w:cs="Courier New"/>
          <w:sz w:val="18"/>
          <w:szCs w:val="18"/>
        </w:rPr>
        <w:t>AETNA US HEALTHCARE (PRIMARY)</w:t>
      </w:r>
      <w:bookmarkEnd w:id="1092"/>
      <w:bookmarkEnd w:id="1093"/>
      <w:bookmarkEnd w:id="1094"/>
    </w:p>
    <w:p w14:paraId="4F78ACF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390D40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4621F4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2-04    AETNA US HEALTHCARE     COLLECTED/CLOSED  $0.00</w:t>
      </w:r>
    </w:p>
    <w:p w14:paraId="1FA98BD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666F6C6"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095" w:name="_Toc311741260"/>
      <w:bookmarkStart w:id="1096" w:name="_Toc311772750"/>
      <w:bookmarkStart w:id="1097" w:name="_Toc311773645"/>
      <w:r w:rsidRPr="00051C2F">
        <w:rPr>
          <w:rFonts w:ascii="Courier New" w:hAnsi="Courier New" w:cs="Courier New"/>
          <w:sz w:val="18"/>
          <w:szCs w:val="18"/>
        </w:rPr>
        <w:t>Move EEOB from claim K400M44 to claim K400M42 ? YES//</w:t>
      </w:r>
      <w:bookmarkEnd w:id="1095"/>
      <w:bookmarkEnd w:id="1096"/>
      <w:bookmarkEnd w:id="1097"/>
      <w:r w:rsidRPr="00051C2F">
        <w:rPr>
          <w:rFonts w:ascii="Courier New" w:hAnsi="Courier New" w:cs="Courier New"/>
          <w:sz w:val="18"/>
          <w:szCs w:val="18"/>
        </w:rPr>
        <w:t xml:space="preserve"> </w:t>
      </w:r>
    </w:p>
    <w:p w14:paraId="7715D5D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8FEE3E3" w14:textId="0A8B1899"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557950BB" w14:textId="77777777" w:rsidR="00B754C6" w:rsidRPr="00E83CD3" w:rsidRDefault="00B754C6" w:rsidP="00D269CD">
      <w:pPr>
        <w:outlineLvl w:val="0"/>
      </w:pPr>
      <w:bookmarkStart w:id="1098" w:name="_Toc311741261"/>
      <w:bookmarkStart w:id="1099" w:name="_Toc311772751"/>
      <w:bookmarkStart w:id="1100" w:name="_Toc311773646"/>
      <w:r w:rsidRPr="00E83CD3">
        <w:t>Note: For audit purposes, a justification is required to move an EEOB</w:t>
      </w:r>
      <w:bookmarkEnd w:id="1098"/>
      <w:bookmarkEnd w:id="1099"/>
      <w:bookmarkEnd w:id="1100"/>
      <w:r w:rsidRPr="00E83CD3">
        <w:t xml:space="preserve"> </w:t>
      </w:r>
    </w:p>
    <w:p w14:paraId="6A7DE1C9" w14:textId="77777777" w:rsidR="000F0625" w:rsidRPr="002C58EA" w:rsidRDefault="00B946FF" w:rsidP="009F6DC3">
      <w:pPr>
        <w:pStyle w:val="Caption"/>
        <w:jc w:val="center"/>
        <w:rPr>
          <w:sz w:val="22"/>
          <w:szCs w:val="22"/>
        </w:rPr>
      </w:pPr>
      <w:bookmarkStart w:id="1101" w:name="_Toc311741262"/>
      <w:bookmarkStart w:id="1102" w:name="_Toc311772752"/>
      <w:bookmarkStart w:id="1103" w:name="_Toc311773647"/>
      <w:bookmarkStart w:id="1104"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101"/>
      <w:bookmarkEnd w:id="1102"/>
      <w:bookmarkEnd w:id="1103"/>
      <w:bookmarkEnd w:id="1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0F0625" w:rsidRPr="00051C2F" w14:paraId="37D5264E" w14:textId="77777777" w:rsidTr="00B77590">
        <w:tc>
          <w:tcPr>
            <w:tcW w:w="9576" w:type="dxa"/>
          </w:tcPr>
          <w:p w14:paraId="7A4BB9C0" w14:textId="77777777" w:rsidR="000F0625" w:rsidRPr="00051C2F" w:rsidRDefault="000F0625" w:rsidP="00B77590"/>
          <w:p w14:paraId="462203DE"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EDI Lockbox Option: mc</w:t>
            </w:r>
            <w:r w:rsidR="000F18BA" w:rsidRPr="00051C2F">
              <w:rPr>
                <w:rFonts w:ascii="Courier New" w:eastAsia="MS PGothic" w:hAnsi="Courier New" w:cs="Courier New"/>
                <w:b/>
                <w:bCs/>
                <w:sz w:val="18"/>
                <w:szCs w:val="18"/>
              </w:rPr>
              <w:t>r</w:t>
            </w:r>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21FB4513"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3F95B32F"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6D07DE46"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61E71937"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9BF417F"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940A24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7F9DF1B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694F636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User,Test     </w:t>
            </w:r>
          </w:p>
          <w:p w14:paraId="25A569E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55DD2DBE"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2130B5E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64BF3DA0"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17AC13BF"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3F7E3A1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6887449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85E621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47E4F58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35ABFD3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0B397F4B" w14:textId="153B6DF7" w:rsidR="000F0625" w:rsidRPr="00051C2F" w:rsidRDefault="000F0625" w:rsidP="00B754C6">
            <w:r w:rsidRPr="00051C2F">
              <w:rPr>
                <w:rFonts w:ascii="Courier New" w:eastAsia="MS PGothic" w:hAnsi="Courier New" w:cs="Courier New"/>
                <w:b/>
                <w:bCs/>
                <w:sz w:val="18"/>
                <w:szCs w:val="18"/>
              </w:rPr>
              <w:t> EEOB Update Complete</w:t>
            </w:r>
          </w:p>
        </w:tc>
      </w:tr>
    </w:tbl>
    <w:p w14:paraId="0427D881" w14:textId="23F6620B" w:rsidR="002D7C2E" w:rsidRDefault="000F0625" w:rsidP="00E83CD3">
      <w:pPr>
        <w:outlineLvl w:val="0"/>
      </w:pPr>
      <w:bookmarkStart w:id="1105" w:name="_Toc311741263"/>
      <w:bookmarkStart w:id="1106" w:name="_Toc311772753"/>
      <w:bookmarkStart w:id="1107" w:name="_Toc311773648"/>
      <w:r w:rsidRPr="002C58EA">
        <w:t xml:space="preserve">Note: </w:t>
      </w:r>
      <w:r w:rsidRPr="002C58EA">
        <w:rPr>
          <w:rFonts w:eastAsia="MS PGothic"/>
        </w:rPr>
        <w:t>A justification comment is required to copy an EEOB to another claim.</w:t>
      </w:r>
      <w:bookmarkEnd w:id="1105"/>
      <w:bookmarkEnd w:id="1106"/>
      <w:bookmarkEnd w:id="1107"/>
      <w:r w:rsidRPr="002C58EA">
        <w:rPr>
          <w:rFonts w:eastAsia="+mn-ea"/>
          <w:bCs/>
        </w:rPr>
        <w:t xml:space="preserve"> </w:t>
      </w:r>
      <w:bookmarkStart w:id="1108" w:name="_Toc396398359"/>
    </w:p>
    <w:p w14:paraId="07A97B3F" w14:textId="5453015A" w:rsidR="00CA0C85" w:rsidRPr="00A93593" w:rsidRDefault="00CA0C85" w:rsidP="009F6DC3">
      <w:pPr>
        <w:pStyle w:val="Caption"/>
        <w:jc w:val="center"/>
        <w:rPr>
          <w:sz w:val="22"/>
          <w:szCs w:val="22"/>
        </w:rPr>
      </w:pPr>
      <w:r w:rsidRPr="00A93593">
        <w:rPr>
          <w:sz w:val="22"/>
          <w:szCs w:val="22"/>
        </w:rPr>
        <w:lastRenderedPageBreak/>
        <w:t>Example of REMOVE function</w:t>
      </w:r>
      <w:bookmarkEnd w:id="1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A0C85" w:rsidRPr="001E41B5" w14:paraId="358C125D" w14:textId="77777777" w:rsidTr="008B25FA">
        <w:tc>
          <w:tcPr>
            <w:tcW w:w="9576" w:type="dxa"/>
          </w:tcPr>
          <w:p w14:paraId="0BE9E413" w14:textId="77777777" w:rsidR="00CA0C85" w:rsidRPr="003827AA" w:rsidRDefault="00CA0C85" w:rsidP="008B25FA"/>
          <w:p w14:paraId="26DF6B9F"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Select EDI Lockbox Option: mc</w:t>
            </w:r>
            <w:r w:rsidR="00A93593">
              <w:rPr>
                <w:rFonts w:ascii="Courier New" w:eastAsia="MS PGothic" w:hAnsi="Courier New" w:cs="Courier New"/>
                <w:b/>
                <w:bCs/>
                <w:sz w:val="18"/>
                <w:szCs w:val="18"/>
              </w:rPr>
              <w:t>r</w:t>
            </w:r>
            <w:r w:rsidRPr="003827AA">
              <w:rPr>
                <w:rFonts w:ascii="Courier New" w:eastAsia="MS PGothic" w:hAnsi="Courier New" w:cs="Courier New"/>
                <w:b/>
                <w:bCs/>
                <w:sz w:val="18"/>
                <w:szCs w:val="18"/>
              </w:rPr>
              <w:t>  EEOB Move/Copy/Remove</w:t>
            </w:r>
          </w:p>
          <w:p w14:paraId="6430678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2FFFE1A2"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67FE3EA"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7357363C"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73C89EC5"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727FD8E2"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2DB056E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6102BF0C"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Select EXPLANATION OF BENEFIT (EEOB) to REMOVE: K301XF4       User,Test</w:t>
            </w:r>
            <w:r w:rsidRPr="00E41B87">
              <w:rPr>
                <w:rFonts w:ascii="Courier New" w:eastAsia="MS PGothic" w:hAnsi="Courier New" w:cs="Courier New"/>
                <w:b/>
                <w:bCs/>
                <w:sz w:val="18"/>
                <w:szCs w:val="18"/>
              </w:rPr>
              <w:t xml:space="preserve">     </w:t>
            </w:r>
          </w:p>
          <w:p w14:paraId="4168151D"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50FEC6A3"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59173188"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69D411D5"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7BD1A02"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7C9B7B57"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73D7B6C8" w14:textId="77777777" w:rsidR="00CA0C85" w:rsidRPr="001E41B5" w:rsidRDefault="00CA0C85" w:rsidP="008B25FA"/>
        </w:tc>
      </w:tr>
    </w:tbl>
    <w:p w14:paraId="59A94F6D" w14:textId="77777777" w:rsidR="00CA0C85" w:rsidRPr="001E41B5" w:rsidRDefault="00CA0C85" w:rsidP="00CA0C85"/>
    <w:p w14:paraId="4F58FA0A"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173E6F41" w14:textId="77777777" w:rsidR="00AE35C8" w:rsidRPr="00051C2F" w:rsidRDefault="0008512E" w:rsidP="00BD5DB4">
      <w:pPr>
        <w:pStyle w:val="Heading2"/>
      </w:pPr>
      <w:bookmarkStart w:id="1109" w:name="_Toc454915499"/>
      <w:bookmarkStart w:id="1110" w:name="_Toc454915500"/>
      <w:bookmarkStart w:id="1111" w:name="_Toc454915501"/>
      <w:bookmarkStart w:id="1112" w:name="_Toc454915502"/>
      <w:bookmarkStart w:id="1113" w:name="_Toc454915503"/>
      <w:bookmarkStart w:id="1114" w:name="_Toc454915504"/>
      <w:bookmarkStart w:id="1115" w:name="_Toc454915505"/>
      <w:bookmarkStart w:id="1116" w:name="_Toc295353103"/>
      <w:bookmarkStart w:id="1117" w:name="_Toc311741264"/>
      <w:bookmarkStart w:id="1118" w:name="_Toc311773649"/>
      <w:bookmarkStart w:id="1119" w:name="_Toc461193599"/>
      <w:bookmarkEnd w:id="1109"/>
      <w:bookmarkEnd w:id="1110"/>
      <w:bookmarkEnd w:id="1111"/>
      <w:bookmarkEnd w:id="1112"/>
      <w:bookmarkEnd w:id="1113"/>
      <w:bookmarkEnd w:id="1114"/>
      <w:bookmarkEnd w:id="1115"/>
      <w:r w:rsidRPr="00051C2F">
        <w:t xml:space="preserve">Remove Duplicate EFT Deposits </w:t>
      </w:r>
      <w:r w:rsidRPr="00051C2F">
        <w:tab/>
      </w:r>
      <w:r w:rsidR="00AE35C8" w:rsidRPr="00051C2F">
        <w:tab/>
        <w:t>Acronym: REFT</w:t>
      </w:r>
      <w:bookmarkEnd w:id="1116"/>
      <w:bookmarkEnd w:id="1117"/>
      <w:bookmarkEnd w:id="1118"/>
      <w:bookmarkEnd w:id="1119"/>
    </w:p>
    <w:p w14:paraId="513EDEFD" w14:textId="77777777" w:rsidR="00AE35C8" w:rsidRPr="00051C2F" w:rsidRDefault="00AE35C8" w:rsidP="00AE35C8">
      <w:pPr>
        <w:rPr>
          <w:szCs w:val="22"/>
        </w:rPr>
      </w:pPr>
    </w:p>
    <w:p w14:paraId="73FD6999"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BC8FCAE" w14:textId="77777777" w:rsidR="009145EB" w:rsidRPr="00051C2F" w:rsidRDefault="009145EB" w:rsidP="009145EB">
      <w:pPr>
        <w:ind w:left="720"/>
        <w:rPr>
          <w:szCs w:val="22"/>
        </w:rPr>
      </w:pPr>
    </w:p>
    <w:p w14:paraId="489280D8" w14:textId="77777777"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3765ABF2"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0" w:name="_Toc311741265"/>
      <w:bookmarkStart w:id="1121" w:name="_Toc311772754"/>
      <w:bookmarkStart w:id="1122" w:name="_Toc311773650"/>
      <w:r w:rsidRPr="00051C2F">
        <w:rPr>
          <w:rFonts w:ascii="Courier New" w:hAnsi="Courier New" w:cs="Courier New"/>
          <w:sz w:val="18"/>
          <w:szCs w:val="18"/>
        </w:rPr>
        <w:t>Select EDI Lockbox Option: reft  Remove Duplicate EFT Deposits</w:t>
      </w:r>
      <w:bookmarkEnd w:id="1120"/>
      <w:bookmarkEnd w:id="1121"/>
      <w:bookmarkEnd w:id="1122"/>
    </w:p>
    <w:p w14:paraId="528235B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355F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3" w:name="_Toc311741266"/>
      <w:bookmarkStart w:id="1124" w:name="_Toc311772755"/>
      <w:bookmarkStart w:id="1125" w:name="_Toc311773651"/>
      <w:r w:rsidRPr="00051C2F">
        <w:rPr>
          <w:rFonts w:ascii="Courier New" w:hAnsi="Courier New" w:cs="Courier New"/>
          <w:sz w:val="18"/>
          <w:szCs w:val="18"/>
        </w:rPr>
        <w:t>WARNING: REMOVING AN EFT IS **NOT** REVERSIBLE</w:t>
      </w:r>
      <w:bookmarkEnd w:id="1123"/>
      <w:bookmarkEnd w:id="1124"/>
      <w:bookmarkEnd w:id="1125"/>
    </w:p>
    <w:p w14:paraId="6014DBAF"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26" w:name="_Toc311741267"/>
      <w:bookmarkStart w:id="1127" w:name="_Toc311772756"/>
      <w:bookmarkStart w:id="1128" w:name="_Toc311773652"/>
      <w:r w:rsidRPr="00051C2F">
        <w:rPr>
          <w:rFonts w:ascii="Courier New" w:hAnsi="Courier New" w:cs="Courier New"/>
          <w:sz w:val="18"/>
          <w:szCs w:val="18"/>
        </w:rPr>
        <w:t>USE THIS OPTION ONLY IF YOU ARE SURE YOU WANT TO REMOVE THIS EFT.</w:t>
      </w:r>
      <w:bookmarkEnd w:id="1126"/>
      <w:bookmarkEnd w:id="1127"/>
      <w:bookmarkEnd w:id="1128"/>
    </w:p>
    <w:p w14:paraId="1B3CC05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29" w:name="_Toc311741268"/>
      <w:bookmarkStart w:id="1130" w:name="_Toc311772757"/>
      <w:bookmarkStart w:id="1131" w:name="_Toc311773653"/>
      <w:r w:rsidRPr="00051C2F">
        <w:rPr>
          <w:rFonts w:ascii="Courier New" w:hAnsi="Courier New" w:cs="Courier New"/>
          <w:sz w:val="18"/>
          <w:szCs w:val="18"/>
        </w:rPr>
        <w:t>PLEASE BE AWARE THAT ONCE AN EFT IS REMOVED --- IT CANNOT BE RESTORED.</w:t>
      </w:r>
      <w:bookmarkEnd w:id="1129"/>
      <w:bookmarkEnd w:id="1130"/>
      <w:bookmarkEnd w:id="1131"/>
    </w:p>
    <w:p w14:paraId="04AA7A95"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2D5E7A"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68E3893"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2" w:name="_Toc311741269"/>
      <w:bookmarkStart w:id="1133" w:name="_Toc311772758"/>
      <w:bookmarkStart w:id="1134" w:name="_Toc311773654"/>
      <w:r w:rsidRPr="00051C2F">
        <w:rPr>
          <w:rFonts w:ascii="Courier New" w:hAnsi="Courier New" w:cs="Courier New"/>
          <w:sz w:val="18"/>
          <w:szCs w:val="18"/>
        </w:rPr>
        <w:t>Are you sure you want to continue? NO// y  YES</w:t>
      </w:r>
      <w:bookmarkEnd w:id="1132"/>
      <w:bookmarkEnd w:id="1133"/>
      <w:bookmarkEnd w:id="1134"/>
    </w:p>
    <w:p w14:paraId="091D3978"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EDI THIRD PARTY EFT DETAIL EFT TRANSACTION: 232       469655     05-02-20</w:t>
      </w:r>
    </w:p>
    <w:p w14:paraId="413270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6         SF MUTUAL     120199768GH0428     23.06</w:t>
      </w:r>
    </w:p>
    <w:p w14:paraId="471E823A"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76BA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5" w:name="_Toc311741270"/>
      <w:bookmarkStart w:id="1136" w:name="_Toc311772759"/>
      <w:bookmarkStart w:id="1137" w:name="_Toc311773655"/>
      <w:r w:rsidRPr="00051C2F">
        <w:rPr>
          <w:rFonts w:ascii="Courier New" w:hAnsi="Courier New" w:cs="Courier New"/>
          <w:sz w:val="18"/>
          <w:szCs w:val="18"/>
        </w:rPr>
        <w:t>THIS WILL MARK THE EFT # 232 AS REMOVED</w:t>
      </w:r>
      <w:bookmarkEnd w:id="1135"/>
      <w:bookmarkEnd w:id="1136"/>
      <w:bookmarkEnd w:id="1137"/>
    </w:p>
    <w:p w14:paraId="7DDA826B"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8" w:name="_Toc311741271"/>
      <w:bookmarkStart w:id="1139" w:name="_Toc311772760"/>
      <w:bookmarkStart w:id="1140" w:name="_Toc311773656"/>
      <w:r w:rsidRPr="00051C2F">
        <w:rPr>
          <w:rFonts w:ascii="Courier New" w:hAnsi="Courier New" w:cs="Courier New"/>
          <w:sz w:val="18"/>
          <w:szCs w:val="18"/>
        </w:rPr>
        <w:t>ARE YOU SURE YOU WANT TO CONTINUE?: NO// y  YES</w:t>
      </w:r>
      <w:bookmarkEnd w:id="1138"/>
      <w:bookmarkEnd w:id="1139"/>
      <w:bookmarkEnd w:id="1140"/>
    </w:p>
    <w:p w14:paraId="42CA4446"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REMOVAL REASON: Duplic</w:t>
      </w:r>
      <w:r w:rsidR="00571FF3" w:rsidRPr="00051C2F">
        <w:rPr>
          <w:rFonts w:ascii="Courier New" w:hAnsi="Courier New" w:cs="Courier New"/>
          <w:sz w:val="18"/>
          <w:szCs w:val="18"/>
        </w:rPr>
        <w:t>a</w:t>
      </w:r>
      <w:r w:rsidRPr="00051C2F">
        <w:rPr>
          <w:rFonts w:ascii="Courier New" w:hAnsi="Courier New" w:cs="Courier New"/>
          <w:sz w:val="18"/>
          <w:szCs w:val="18"/>
        </w:rPr>
        <w:t>te deposit for number 469655</w:t>
      </w:r>
    </w:p>
    <w:p w14:paraId="64A9FF94"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BEBBE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3BD01A"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1" w:name="_Toc311741272"/>
      <w:bookmarkStart w:id="1142" w:name="_Toc311772761"/>
      <w:bookmarkStart w:id="1143" w:name="_Toc311773657"/>
      <w:r w:rsidRPr="00051C2F">
        <w:rPr>
          <w:rFonts w:ascii="Courier New" w:hAnsi="Courier New" w:cs="Courier New"/>
          <w:sz w:val="18"/>
          <w:szCs w:val="18"/>
        </w:rPr>
        <w:t>EFT # 232 HAS BEEN MARKED AS REMOVED</w:t>
      </w:r>
      <w:bookmarkEnd w:id="1141"/>
      <w:bookmarkEnd w:id="1142"/>
      <w:bookmarkEnd w:id="1143"/>
    </w:p>
    <w:p w14:paraId="29AB7C51"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44" w:name="_Toc311741273"/>
      <w:bookmarkStart w:id="1145" w:name="_Toc311772762"/>
      <w:bookmarkStart w:id="1146" w:name="_Toc311773658"/>
      <w:r w:rsidRPr="00051C2F">
        <w:rPr>
          <w:rFonts w:ascii="Courier New" w:hAnsi="Courier New" w:cs="Courier New"/>
          <w:sz w:val="18"/>
          <w:szCs w:val="18"/>
        </w:rPr>
        <w:t>PRESS RETURN TO CONTINUE</w:t>
      </w:r>
      <w:bookmarkEnd w:id="1144"/>
      <w:bookmarkEnd w:id="1145"/>
      <w:bookmarkEnd w:id="1146"/>
    </w:p>
    <w:p w14:paraId="32CD0778" w14:textId="77777777" w:rsidR="009F6DC3" w:rsidRPr="00051C2F" w:rsidRDefault="009F6DC3" w:rsidP="00B946FF">
      <w:pPr>
        <w:rPr>
          <w:szCs w:val="22"/>
        </w:rPr>
      </w:pPr>
    </w:p>
    <w:p w14:paraId="7EA44A7A" w14:textId="77777777" w:rsidR="009145EB" w:rsidRDefault="009145EB" w:rsidP="00B946FF">
      <w:pPr>
        <w:rPr>
          <w:szCs w:val="22"/>
        </w:rPr>
      </w:pPr>
      <w:r w:rsidRPr="00051C2F">
        <w:rPr>
          <w:szCs w:val="22"/>
        </w:rPr>
        <w:t xml:space="preserve">Any EFTs marked as duplicates are displayed on the </w:t>
      </w:r>
      <w:r w:rsidR="00E25AEA" w:rsidRPr="003827AA">
        <w:rPr>
          <w:szCs w:val="22"/>
        </w:rPr>
        <w:t>EFT Daily Activity</w:t>
      </w:r>
      <w:r w:rsidRPr="00051C2F">
        <w:rPr>
          <w:szCs w:val="22"/>
        </w:rPr>
        <w:t xml:space="preserve"> report with a new display field that indicates the justification for the removal and the user that removed the EFT.</w:t>
      </w:r>
    </w:p>
    <w:p w14:paraId="19313701" w14:textId="1017DA76" w:rsidR="00331334" w:rsidRDefault="00331334">
      <w:pPr>
        <w:rPr>
          <w:szCs w:val="22"/>
        </w:rPr>
      </w:pPr>
      <w:r>
        <w:rPr>
          <w:szCs w:val="22"/>
        </w:rPr>
        <w:br w:type="page"/>
      </w:r>
    </w:p>
    <w:p w14:paraId="7E24A413" w14:textId="77777777" w:rsidR="00331334" w:rsidRPr="00051C2F" w:rsidRDefault="00331334" w:rsidP="00B946FF">
      <w:pPr>
        <w:rPr>
          <w:szCs w:val="22"/>
        </w:rPr>
      </w:pPr>
    </w:p>
    <w:p w14:paraId="7FCA19E3" w14:textId="77777777" w:rsidR="009A3C8C" w:rsidRPr="00051C2F" w:rsidRDefault="009A3C8C" w:rsidP="009145EB">
      <w:pPr>
        <w:ind w:left="720"/>
        <w:rPr>
          <w:szCs w:val="22"/>
        </w:rPr>
      </w:pPr>
    </w:p>
    <w:p w14:paraId="07500524"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t>
      </w:r>
      <w:r w:rsidR="00E25AEA" w:rsidRPr="003827AA">
        <w:rPr>
          <w:rFonts w:ascii="Courier New" w:hAnsi="Courier New" w:cs="Courier New"/>
          <w:sz w:val="18"/>
          <w:szCs w:val="18"/>
        </w:rPr>
        <w:t>EFT DAILY ACTIVITY</w:t>
      </w:r>
      <w:r w:rsidRPr="00051C2F">
        <w:rPr>
          <w:rFonts w:ascii="Courier New" w:hAnsi="Courier New" w:cs="Courier New"/>
          <w:sz w:val="18"/>
          <w:szCs w:val="18"/>
        </w:rPr>
        <w:t xml:space="preserve"> DETAIL REPORT         Page: 2   </w:t>
      </w:r>
    </w:p>
    <w:p w14:paraId="23E1EA4E"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7" w:name="_Toc311741274"/>
      <w:bookmarkStart w:id="1148" w:name="_Toc311772763"/>
      <w:bookmarkStart w:id="1149" w:name="_Toc311773659"/>
      <w:r w:rsidRPr="00051C2F">
        <w:rPr>
          <w:rFonts w:ascii="Courier New" w:hAnsi="Courier New" w:cs="Courier New"/>
          <w:sz w:val="18"/>
          <w:szCs w:val="18"/>
        </w:rPr>
        <w:t>RUN DATE: 11/27/11@15:16:17</w:t>
      </w:r>
      <w:bookmarkEnd w:id="1147"/>
      <w:bookmarkEnd w:id="1148"/>
      <w:bookmarkEnd w:id="1149"/>
    </w:p>
    <w:p w14:paraId="2CE67CF7"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0" w:name="_Toc311741275"/>
      <w:bookmarkStart w:id="1151" w:name="_Toc311772764"/>
      <w:bookmarkStart w:id="1152" w:name="_Toc311773660"/>
      <w:r w:rsidRPr="00051C2F">
        <w:rPr>
          <w:rFonts w:ascii="Courier New" w:hAnsi="Courier New" w:cs="Courier New"/>
          <w:sz w:val="18"/>
          <w:szCs w:val="18"/>
        </w:rPr>
        <w:t>DIVISIONS: ALL</w:t>
      </w:r>
      <w:bookmarkEnd w:id="1150"/>
      <w:bookmarkEnd w:id="1151"/>
      <w:bookmarkEnd w:id="1152"/>
    </w:p>
    <w:p w14:paraId="2154E64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3" w:name="_Toc311741276"/>
      <w:bookmarkStart w:id="1154" w:name="_Toc311772765"/>
      <w:bookmarkStart w:id="1155" w:name="_Toc311773661"/>
      <w:r w:rsidRPr="00051C2F">
        <w:rPr>
          <w:rFonts w:ascii="Courier New" w:hAnsi="Courier New" w:cs="Courier New"/>
          <w:sz w:val="18"/>
          <w:szCs w:val="18"/>
        </w:rPr>
        <w:t>PAYERS: ALL</w:t>
      </w:r>
      <w:bookmarkEnd w:id="1153"/>
      <w:bookmarkEnd w:id="1154"/>
      <w:bookmarkEnd w:id="1155"/>
    </w:p>
    <w:p w14:paraId="5112DD67" w14:textId="77777777" w:rsidR="009145EB" w:rsidRPr="00051C2F" w:rsidRDefault="009145EB"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6" w:name="_Toc311741277"/>
      <w:bookmarkStart w:id="1157" w:name="_Toc311772766"/>
      <w:bookmarkStart w:id="1158" w:name="_Toc311773662"/>
      <w:r w:rsidRPr="00051C2F">
        <w:rPr>
          <w:rFonts w:ascii="Courier New" w:hAnsi="Courier New" w:cs="Courier New"/>
          <w:sz w:val="18"/>
          <w:szCs w:val="18"/>
        </w:rPr>
        <w:t>DATE RANGE: 5/1/06 - 5/3/06 (Date Deposit Added)</w:t>
      </w:r>
      <w:bookmarkEnd w:id="1156"/>
      <w:bookmarkEnd w:id="1157"/>
      <w:bookmarkEnd w:id="1158"/>
    </w:p>
    <w:p w14:paraId="5BC48751"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D881288"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P #   DEPOSIT DT                        DEP AMOUNT          FMS DEPOSIT STAT  </w:t>
      </w:r>
    </w:p>
    <w:p w14:paraId="083BB8A9"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627E948"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                       DATE PD   PAYMENT AMOUNT     ERA MATCH STATUS    </w:t>
      </w:r>
    </w:p>
    <w:p w14:paraId="742D70B4"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9" w:name="_Toc311741278"/>
      <w:bookmarkStart w:id="1160" w:name="_Toc311772767"/>
      <w:bookmarkStart w:id="1161" w:name="_Toc311773663"/>
      <w:r w:rsidRPr="00051C2F">
        <w:rPr>
          <w:rFonts w:ascii="Courier New" w:hAnsi="Courier New" w:cs="Courier New"/>
          <w:sz w:val="18"/>
          <w:szCs w:val="18"/>
        </w:rPr>
        <w:t>EFT PAYER TRACE #</w:t>
      </w:r>
      <w:bookmarkEnd w:id="1159"/>
      <w:bookmarkEnd w:id="1160"/>
      <w:bookmarkEnd w:id="1161"/>
      <w:r w:rsidRPr="00051C2F">
        <w:rPr>
          <w:rFonts w:ascii="Courier New" w:hAnsi="Courier New" w:cs="Courier New"/>
          <w:sz w:val="18"/>
          <w:szCs w:val="18"/>
        </w:rPr>
        <w:t xml:space="preserve">   </w:t>
      </w:r>
    </w:p>
    <w:p w14:paraId="0E49ABD8"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2" w:name="_Toc311741279"/>
      <w:bookmarkStart w:id="1163" w:name="_Toc311772768"/>
      <w:bookmarkStart w:id="1164" w:name="_Toc311773664"/>
      <w:r w:rsidRPr="00051C2F">
        <w:rPr>
          <w:rFonts w:ascii="Courier New" w:hAnsi="Courier New" w:cs="Courier New"/>
          <w:sz w:val="18"/>
          <w:szCs w:val="18"/>
        </w:rPr>
        <w:t>PAYMENT FROM</w:t>
      </w:r>
      <w:bookmarkEnd w:id="1162"/>
      <w:bookmarkEnd w:id="1163"/>
      <w:bookmarkEnd w:id="1164"/>
      <w:r w:rsidRPr="00051C2F">
        <w:rPr>
          <w:rFonts w:ascii="Courier New" w:hAnsi="Courier New" w:cs="Courier New"/>
          <w:sz w:val="18"/>
          <w:szCs w:val="18"/>
        </w:rPr>
        <w:t xml:space="preserve">    </w:t>
      </w:r>
    </w:p>
    <w:p w14:paraId="3B523A16"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5" w:name="_Toc311741280"/>
      <w:bookmarkStart w:id="1166" w:name="_Toc311772769"/>
      <w:bookmarkStart w:id="1167" w:name="_Toc311773665"/>
      <w:r w:rsidRPr="00051C2F">
        <w:rPr>
          <w:rFonts w:ascii="Courier New" w:hAnsi="Courier New" w:cs="Courier New"/>
          <w:sz w:val="18"/>
          <w:szCs w:val="18"/>
        </w:rPr>
        <w:t>DEP RECEIPT #  DEP RECEIPT STATUS</w:t>
      </w:r>
      <w:bookmarkEnd w:id="1165"/>
      <w:bookmarkEnd w:id="1166"/>
      <w:bookmarkEnd w:id="1167"/>
      <w:r w:rsidRPr="00051C2F">
        <w:rPr>
          <w:rFonts w:ascii="Courier New" w:hAnsi="Courier New" w:cs="Courier New"/>
          <w:sz w:val="18"/>
          <w:szCs w:val="18"/>
        </w:rPr>
        <w:t xml:space="preserve"> </w:t>
      </w:r>
    </w:p>
    <w:p w14:paraId="5C8B35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39C1B8A"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32                      5/2/06    23.06              MATCHED/ERA #9653   </w:t>
      </w:r>
    </w:p>
    <w:p w14:paraId="76D9791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68" w:name="_Toc311741281"/>
      <w:bookmarkStart w:id="1169" w:name="_Toc311772770"/>
      <w:bookmarkStart w:id="1170" w:name="_Toc311773666"/>
      <w:r w:rsidRPr="00051C2F">
        <w:rPr>
          <w:rFonts w:ascii="Courier New" w:hAnsi="Courier New" w:cs="Courier New"/>
          <w:sz w:val="18"/>
          <w:szCs w:val="18"/>
        </w:rPr>
        <w:t>120199768GH0428</w:t>
      </w:r>
      <w:bookmarkEnd w:id="1168"/>
      <w:bookmarkEnd w:id="1169"/>
      <w:bookmarkEnd w:id="1170"/>
      <w:r w:rsidRPr="00051C2F">
        <w:rPr>
          <w:rFonts w:ascii="Courier New" w:hAnsi="Courier New" w:cs="Courier New"/>
          <w:sz w:val="18"/>
          <w:szCs w:val="18"/>
        </w:rPr>
        <w:t xml:space="preserve">                                              </w:t>
      </w:r>
    </w:p>
    <w:p w14:paraId="1006454A"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F MUTUAL/1370533100           E0605020E      ACCEPTED   </w:t>
      </w:r>
    </w:p>
    <w:p w14:paraId="5B9CDFB4"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C3EE298"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71" w:name="_Toc311741282"/>
      <w:bookmarkStart w:id="1172" w:name="_Toc311772771"/>
      <w:bookmarkStart w:id="1173" w:name="_Toc311773667"/>
      <w:r w:rsidRPr="00051C2F">
        <w:rPr>
          <w:rFonts w:ascii="Courier New" w:hAnsi="Courier New" w:cs="Courier New"/>
          <w:sz w:val="18"/>
          <w:szCs w:val="18"/>
        </w:rPr>
        <w:t>MARKED AS DUPLICATE: 11/27/2011@15:09:12 User,One</w:t>
      </w:r>
      <w:bookmarkEnd w:id="1171"/>
      <w:bookmarkEnd w:id="1172"/>
      <w:bookmarkEnd w:id="1173"/>
    </w:p>
    <w:p w14:paraId="0387B1C5" w14:textId="77777777" w:rsidR="00571FF3" w:rsidRPr="00051C2F" w:rsidRDefault="00571FF3" w:rsidP="00B946FF">
      <w:pPr>
        <w:rPr>
          <w:szCs w:val="22"/>
        </w:rPr>
      </w:pPr>
    </w:p>
    <w:p w14:paraId="310CBD7E"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0CE698F" w14:textId="77777777" w:rsidR="00B946FF" w:rsidRPr="00051C2F" w:rsidRDefault="00B946FF" w:rsidP="00B946FF">
      <w:pPr>
        <w:ind w:left="720"/>
        <w:rPr>
          <w:szCs w:val="22"/>
        </w:rPr>
      </w:pPr>
    </w:p>
    <w:p w14:paraId="19B4642D" w14:textId="3E1BF426"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3873C1EE" w14:textId="77777777" w:rsidR="009145EB" w:rsidRPr="00051C2F" w:rsidRDefault="009145EB" w:rsidP="009145EB">
      <w:pPr>
        <w:ind w:left="720"/>
        <w:rPr>
          <w:szCs w:val="22"/>
        </w:rPr>
      </w:pPr>
    </w:p>
    <w:p w14:paraId="4BE3880C"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72E72439"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865A62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5EA4F5C5"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79757635"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2A44C1D2"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Manual Match EFT-ERA</w:t>
      </w:r>
    </w:p>
    <w:p w14:paraId="2ACC64CA"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O     Move ERA Total To Suspense</w:t>
      </w:r>
    </w:p>
    <w:p w14:paraId="7E436881"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7B0D15D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400CF35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4BE016AA"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6ED24B3A"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Unmatch An ERA</w:t>
      </w:r>
    </w:p>
    <w:p w14:paraId="149CD740"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5FFA6A5F"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24CF9A3A"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5C6322"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74" w:name="_Toc311741283"/>
      <w:bookmarkStart w:id="1175" w:name="_Toc311772772"/>
      <w:bookmarkStart w:id="1176" w:name="_Toc311773668"/>
      <w:r w:rsidRPr="00051C2F">
        <w:rPr>
          <w:rFonts w:ascii="Courier New" w:hAnsi="Courier New" w:cs="Courier New"/>
          <w:sz w:val="18"/>
          <w:szCs w:val="18"/>
        </w:rPr>
        <w:t>Select EDI Lockbox Option: reft  Remove Duplicate EFT Deposits</w:t>
      </w:r>
      <w:bookmarkEnd w:id="1174"/>
      <w:bookmarkEnd w:id="1175"/>
      <w:bookmarkEnd w:id="1176"/>
    </w:p>
    <w:p w14:paraId="59E35A6D" w14:textId="517219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0210EE67" w14:textId="77777777" w:rsidR="009145EB" w:rsidRPr="00051C2F" w:rsidRDefault="009145EB" w:rsidP="009145EB">
      <w:pPr>
        <w:ind w:left="360"/>
        <w:rPr>
          <w:szCs w:val="22"/>
        </w:rPr>
      </w:pPr>
    </w:p>
    <w:p w14:paraId="5E96A0FC" w14:textId="77777777" w:rsidR="009145EB" w:rsidRPr="00051C2F" w:rsidRDefault="009145EB" w:rsidP="00D269CD">
      <w:pPr>
        <w:outlineLvl w:val="0"/>
        <w:rPr>
          <w:szCs w:val="22"/>
        </w:rPr>
      </w:pPr>
      <w:bookmarkStart w:id="1177" w:name="_Toc311741284"/>
      <w:bookmarkStart w:id="1178" w:name="_Toc311772773"/>
      <w:bookmarkStart w:id="1179" w:name="_Toc311773669"/>
      <w:r w:rsidRPr="00051C2F">
        <w:rPr>
          <w:szCs w:val="22"/>
        </w:rPr>
        <w:t>The removed EFT will no longer display on the EFT Unmatched Aging Report</w:t>
      </w:r>
      <w:bookmarkEnd w:id="1177"/>
      <w:bookmarkEnd w:id="1178"/>
      <w:bookmarkEnd w:id="1179"/>
    </w:p>
    <w:p w14:paraId="53AACCE6" w14:textId="77777777" w:rsidR="00571FF3" w:rsidRPr="00051C2F" w:rsidRDefault="00571FF3" w:rsidP="00DC0EFD">
      <w:pPr>
        <w:rPr>
          <w:szCs w:val="22"/>
        </w:rPr>
      </w:pPr>
    </w:p>
    <w:p w14:paraId="5A836CDE"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EF46E4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02371CF2"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175E154E"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80" w:name="_Toc311741285"/>
      <w:bookmarkStart w:id="1181" w:name="_Toc311772774"/>
      <w:bookmarkStart w:id="1182" w:name="_Toc311773670"/>
      <w:r w:rsidRPr="00051C2F">
        <w:rPr>
          <w:rFonts w:ascii="Courier New" w:hAnsi="Courier New" w:cs="Courier New"/>
          <w:sz w:val="18"/>
          <w:szCs w:val="18"/>
        </w:rPr>
        <w:t>PAYERS: ALL</w:t>
      </w:r>
      <w:bookmarkEnd w:id="1180"/>
      <w:bookmarkEnd w:id="1181"/>
      <w:bookmarkEnd w:id="1182"/>
    </w:p>
    <w:p w14:paraId="0F641D5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83" w:name="_Toc311741286"/>
      <w:bookmarkStart w:id="1184" w:name="_Toc311772775"/>
      <w:bookmarkStart w:id="1185" w:name="_Toc311773671"/>
      <w:r w:rsidRPr="00051C2F">
        <w:rPr>
          <w:rFonts w:ascii="Courier New" w:hAnsi="Courier New" w:cs="Courier New"/>
          <w:sz w:val="18"/>
          <w:szCs w:val="18"/>
        </w:rPr>
        <w:t>DATE RANGE: 11/27/11 - 11/27/11 (DATE EFT FILED)</w:t>
      </w:r>
      <w:bookmarkEnd w:id="1183"/>
      <w:bookmarkEnd w:id="1184"/>
      <w:bookmarkEnd w:id="1185"/>
    </w:p>
    <w:p w14:paraId="0EC57DF3"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6" w:name="_Toc311741287"/>
      <w:bookmarkStart w:id="1187" w:name="_Toc311772776"/>
      <w:bookmarkStart w:id="1188" w:name="_Toc311773672"/>
      <w:r w:rsidRPr="00051C2F">
        <w:rPr>
          <w:rFonts w:ascii="Courier New" w:hAnsi="Courier New" w:cs="Courier New"/>
          <w:sz w:val="18"/>
          <w:szCs w:val="18"/>
        </w:rPr>
        <w:t>AGED</w:t>
      </w:r>
      <w:bookmarkEnd w:id="1186"/>
      <w:bookmarkEnd w:id="1187"/>
      <w:bookmarkEnd w:id="1188"/>
    </w:p>
    <w:p w14:paraId="497D9EBB"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89" w:name="_Toc311741288"/>
      <w:bookmarkStart w:id="1190" w:name="_Toc311772777"/>
      <w:bookmarkStart w:id="1191" w:name="_Toc311773673"/>
      <w:r w:rsidRPr="00051C2F">
        <w:rPr>
          <w:rFonts w:ascii="Courier New" w:hAnsi="Courier New" w:cs="Courier New"/>
          <w:sz w:val="18"/>
          <w:szCs w:val="18"/>
        </w:rPr>
        <w:t>DAYS  TRACE #</w:t>
      </w:r>
      <w:bookmarkEnd w:id="1189"/>
      <w:bookmarkEnd w:id="1190"/>
      <w:bookmarkEnd w:id="1191"/>
      <w:r w:rsidRPr="00051C2F">
        <w:rPr>
          <w:rFonts w:ascii="Courier New" w:hAnsi="Courier New" w:cs="Courier New"/>
          <w:sz w:val="18"/>
          <w:szCs w:val="18"/>
        </w:rPr>
        <w:t xml:space="preserve">                                                                  </w:t>
      </w:r>
    </w:p>
    <w:p w14:paraId="733F426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5CE3346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 #    DEPOSIT POST STATUS               </w:t>
      </w:r>
    </w:p>
    <w:p w14:paraId="135EE655"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AB70F3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192" w:name="_Toc311741289"/>
      <w:bookmarkStart w:id="1193" w:name="_Toc311772778"/>
      <w:bookmarkStart w:id="1194" w:name="_Toc311773674"/>
      <w:r w:rsidRPr="00051C2F">
        <w:rPr>
          <w:rFonts w:ascii="Courier New" w:hAnsi="Courier New" w:cs="Courier New"/>
          <w:sz w:val="18"/>
          <w:szCs w:val="18"/>
        </w:rPr>
        <w:lastRenderedPageBreak/>
        <w:t>TOTALS:</w:t>
      </w:r>
      <w:bookmarkEnd w:id="1192"/>
      <w:bookmarkEnd w:id="1193"/>
      <w:bookmarkEnd w:id="1194"/>
      <w:r w:rsidRPr="00051C2F">
        <w:rPr>
          <w:rFonts w:ascii="Courier New" w:hAnsi="Courier New" w:cs="Courier New"/>
          <w:sz w:val="18"/>
          <w:szCs w:val="18"/>
        </w:rPr>
        <w:t xml:space="preserve">                                                                        </w:t>
      </w:r>
    </w:p>
    <w:p w14:paraId="1BCF7DA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5" w:name="_Toc311741290"/>
      <w:bookmarkStart w:id="1196" w:name="_Toc311772779"/>
      <w:bookmarkStart w:id="1197" w:name="_Toc311773675"/>
      <w:r w:rsidRPr="00051C2F">
        <w:rPr>
          <w:rFonts w:ascii="Courier New" w:hAnsi="Courier New" w:cs="Courier New"/>
          <w:sz w:val="18"/>
          <w:szCs w:val="18"/>
        </w:rPr>
        <w:t>NUMBER AGED ELECTRONIC EFT MESSAGES FOUND: 0</w:t>
      </w:r>
      <w:bookmarkEnd w:id="1195"/>
      <w:bookmarkEnd w:id="1196"/>
      <w:bookmarkEnd w:id="1197"/>
      <w:r w:rsidRPr="00051C2F">
        <w:rPr>
          <w:rFonts w:ascii="Courier New" w:hAnsi="Courier New" w:cs="Courier New"/>
          <w:sz w:val="18"/>
          <w:szCs w:val="18"/>
        </w:rPr>
        <w:t xml:space="preserve">                                  </w:t>
      </w:r>
    </w:p>
    <w:p w14:paraId="021382B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98" w:name="_Toc311741291"/>
      <w:bookmarkStart w:id="1199" w:name="_Toc311772780"/>
      <w:bookmarkStart w:id="1200" w:name="_Toc311773676"/>
      <w:r w:rsidRPr="00051C2F">
        <w:rPr>
          <w:rFonts w:ascii="Courier New" w:hAnsi="Courier New" w:cs="Courier New"/>
          <w:sz w:val="18"/>
          <w:szCs w:val="18"/>
        </w:rPr>
        <w:t>AMOUNT AGED ELECTRONIC EFT MESSAGES FOUND: $0.00</w:t>
      </w:r>
      <w:bookmarkEnd w:id="1198"/>
      <w:bookmarkEnd w:id="1199"/>
      <w:bookmarkEnd w:id="1200"/>
      <w:r w:rsidRPr="00051C2F">
        <w:rPr>
          <w:rFonts w:ascii="Courier New" w:hAnsi="Courier New" w:cs="Courier New"/>
          <w:sz w:val="18"/>
          <w:szCs w:val="18"/>
        </w:rPr>
        <w:t xml:space="preserve">                              </w:t>
      </w:r>
    </w:p>
    <w:p w14:paraId="418AC900"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A4B2834" w14:textId="2147C4E5"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B291801" w14:textId="595956C9"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6CB88C5B" w14:textId="77777777" w:rsidR="00881F93" w:rsidRPr="00051C2F" w:rsidRDefault="0051441C" w:rsidP="00BD5DB4">
      <w:pPr>
        <w:pStyle w:val="Heading2"/>
      </w:pPr>
      <w:bookmarkStart w:id="1201" w:name="_Toc454915507"/>
      <w:bookmarkStart w:id="1202" w:name="_Toc311741292"/>
      <w:bookmarkStart w:id="1203" w:name="_Toc311773677"/>
      <w:bookmarkStart w:id="1204" w:name="_Toc461193600"/>
      <w:bookmarkEnd w:id="1201"/>
      <w:r w:rsidRPr="00051C2F">
        <w:t>EEOB Indicator</w:t>
      </w:r>
      <w:bookmarkEnd w:id="1202"/>
      <w:bookmarkEnd w:id="1203"/>
      <w:bookmarkEnd w:id="1204"/>
    </w:p>
    <w:p w14:paraId="7EED75D1" w14:textId="77777777" w:rsidR="00881F93" w:rsidRPr="00051C2F" w:rsidRDefault="00881F93" w:rsidP="00881F93">
      <w:pPr>
        <w:rPr>
          <w:b/>
          <w:szCs w:val="22"/>
        </w:rPr>
      </w:pPr>
    </w:p>
    <w:p w14:paraId="76CDCF6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third party accounts claim </w:t>
      </w:r>
      <w:r w:rsidR="00C03FDB" w:rsidRPr="00051C2F">
        <w:t>number when</w:t>
      </w:r>
      <w:r w:rsidRPr="00051C2F">
        <w:t xml:space="preserve"> an EEOB has been received in the system for the claim.</w:t>
      </w:r>
    </w:p>
    <w:p w14:paraId="5099B133" w14:textId="77777777" w:rsidR="0051441C" w:rsidRPr="00051C2F" w:rsidRDefault="0051441C" w:rsidP="0051441C">
      <w:r w:rsidRPr="00051C2F">
        <w:t xml:space="preserve">   </w:t>
      </w:r>
    </w:p>
    <w:p w14:paraId="332FE033"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4EB8C2DE"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21189D49" w14:textId="77777777" w:rsidR="0051441C" w:rsidRPr="00051C2F" w:rsidRDefault="0051441C" w:rsidP="00533289">
      <w:pPr>
        <w:pStyle w:val="ListParagraph"/>
        <w:keepNext/>
        <w:numPr>
          <w:ilvl w:val="0"/>
          <w:numId w:val="35"/>
        </w:numPr>
        <w:contextualSpacing/>
      </w:pPr>
      <w:r w:rsidRPr="00051C2F">
        <w:t>List All Bills     [PRCA LIST ALL BILLS]   </w:t>
      </w:r>
    </w:p>
    <w:p w14:paraId="4856BCCE"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42960905" w14:textId="77777777" w:rsidR="0051441C" w:rsidRPr="00051C2F" w:rsidRDefault="0051441C" w:rsidP="00533289">
      <w:pPr>
        <w:pStyle w:val="ListParagraph"/>
        <w:keepNext/>
        <w:numPr>
          <w:ilvl w:val="0"/>
          <w:numId w:val="35"/>
        </w:numPr>
        <w:contextualSpacing/>
      </w:pPr>
      <w:r w:rsidRPr="00051C2F">
        <w:t>Bill Transactions [RCDP BILL TRANSACTIONS]</w:t>
      </w:r>
    </w:p>
    <w:p w14:paraId="10E4EB06" w14:textId="77777777" w:rsidR="0051441C" w:rsidRPr="00051C2F" w:rsidRDefault="0051441C" w:rsidP="00533289">
      <w:pPr>
        <w:pStyle w:val="ListParagraph"/>
        <w:keepNext/>
        <w:numPr>
          <w:ilvl w:val="0"/>
          <w:numId w:val="35"/>
        </w:numPr>
        <w:contextualSpacing/>
      </w:pPr>
      <w:r w:rsidRPr="00051C2F">
        <w:t>Claims Matching Report [RCDP CLAIMS MATCH]</w:t>
      </w:r>
    </w:p>
    <w:p w14:paraId="3918EF5D"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0CA3A6BE"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D408656" w14:textId="77777777" w:rsidR="0051441C" w:rsidRPr="00051C2F" w:rsidRDefault="0051441C" w:rsidP="00533289">
      <w:pPr>
        <w:pStyle w:val="ListParagraph"/>
        <w:keepNext/>
        <w:numPr>
          <w:ilvl w:val="0"/>
          <w:numId w:val="35"/>
        </w:numPr>
        <w:contextualSpacing/>
      </w:pPr>
      <w:r w:rsidRPr="00051C2F">
        <w:t>BILL CHARGES screen of Third Party Joint Inquiry [IBJ THIRD PARTY JOINT INQUIRY]</w:t>
      </w:r>
    </w:p>
    <w:p w14:paraId="2F6E7DBD" w14:textId="77777777" w:rsidR="0051441C" w:rsidRPr="00051C2F" w:rsidRDefault="0051441C" w:rsidP="00533289">
      <w:pPr>
        <w:pStyle w:val="ListParagraph"/>
        <w:keepNext/>
        <w:numPr>
          <w:ilvl w:val="0"/>
          <w:numId w:val="35"/>
        </w:numPr>
        <w:contextualSpacing/>
      </w:pPr>
      <w:r w:rsidRPr="00051C2F">
        <w:t>Third Party Active Bills screen of Third Party Joint Inquiry [IBJ THIRD PARTY JOINT INQUIRY]</w:t>
      </w:r>
    </w:p>
    <w:p w14:paraId="3CDA9619" w14:textId="77777777" w:rsidR="0051441C" w:rsidRPr="00051C2F" w:rsidRDefault="0051441C" w:rsidP="00533289">
      <w:pPr>
        <w:pStyle w:val="ListParagraph"/>
        <w:keepNext/>
        <w:numPr>
          <w:ilvl w:val="0"/>
          <w:numId w:val="35"/>
        </w:numPr>
        <w:contextualSpacing/>
      </w:pPr>
      <w:r w:rsidRPr="00051C2F">
        <w:t>Third Party Inactive Bills screen of Third Party Joint Inquiry [IBJ THIRD PARTY JOINT INQUIRY]</w:t>
      </w:r>
    </w:p>
    <w:p w14:paraId="28BD2024"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7A86BD7F" w14:textId="77777777" w:rsidR="00E57A14" w:rsidRPr="00051C2F" w:rsidRDefault="00E57A14" w:rsidP="00E57A14">
      <w:pPr>
        <w:pStyle w:val="ListParagraph"/>
        <w:keepNext/>
        <w:ind w:left="1800"/>
        <w:contextualSpacing/>
        <w:rPr>
          <w:szCs w:val="22"/>
        </w:rPr>
      </w:pPr>
    </w:p>
    <w:p w14:paraId="1E20A8BA" w14:textId="77777777" w:rsidR="00C03FDB" w:rsidRPr="00051C2F" w:rsidRDefault="00C03FDB" w:rsidP="00C03FDB">
      <w:r w:rsidRPr="00051C2F">
        <w:t xml:space="preserve">The following reports and screens display the EEOB indicator next to the first party claim number when a match can be made to an associated third party claim that has received an EEOB. </w:t>
      </w:r>
    </w:p>
    <w:p w14:paraId="65F59726"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19B473C2"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3AC9A2FB"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647E584A"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0DF84E" w14:textId="77777777" w:rsidR="00C03FDB" w:rsidRPr="00051C2F" w:rsidRDefault="00C03FDB" w:rsidP="00533289">
      <w:pPr>
        <w:pStyle w:val="ListParagraph"/>
        <w:keepNext/>
        <w:numPr>
          <w:ilvl w:val="0"/>
          <w:numId w:val="42"/>
        </w:numPr>
        <w:contextualSpacing/>
      </w:pPr>
      <w:r w:rsidRPr="00051C2F">
        <w:t>List All Bills     [PRCA LIST ALL BILLS]   </w:t>
      </w:r>
    </w:p>
    <w:p w14:paraId="58FBB7FA"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4BCDE463" w14:textId="77777777" w:rsidR="00C03FDB" w:rsidRPr="00051C2F" w:rsidRDefault="00C03FDB" w:rsidP="00533289">
      <w:pPr>
        <w:pStyle w:val="ListParagraph"/>
        <w:keepNext/>
        <w:numPr>
          <w:ilvl w:val="0"/>
          <w:numId w:val="42"/>
        </w:numPr>
        <w:contextualSpacing/>
      </w:pPr>
      <w:r w:rsidRPr="00051C2F">
        <w:t>Bill Transactions[RCDP BILL TRANSACTIONS]</w:t>
      </w:r>
    </w:p>
    <w:p w14:paraId="34BF7964" w14:textId="77777777" w:rsidR="00C03FDB" w:rsidRPr="00051C2F" w:rsidRDefault="00C03FDB" w:rsidP="00C03FDB">
      <w:pPr>
        <w:pStyle w:val="ListParagraph"/>
        <w:ind w:left="1440"/>
      </w:pPr>
    </w:p>
    <w:p w14:paraId="30A0B97C" w14:textId="77777777" w:rsidR="004B01FD" w:rsidRPr="00051C2F" w:rsidRDefault="004B01FD" w:rsidP="00D269CD">
      <w:pPr>
        <w:outlineLvl w:val="0"/>
      </w:pPr>
      <w:bookmarkStart w:id="1205" w:name="_Toc311741293"/>
      <w:bookmarkStart w:id="1206" w:name="_Toc311772781"/>
      <w:bookmarkStart w:id="1207" w:name="_Toc311773678"/>
      <w:r w:rsidRPr="00051C2F">
        <w:t>Example of the EEOB indicator, the “%” character</w:t>
      </w:r>
      <w:r w:rsidR="009F4046" w:rsidRPr="00051C2F">
        <w:t>,</w:t>
      </w:r>
      <w:r w:rsidRPr="00051C2F">
        <w:t xml:space="preserve"> appearing before a claim number</w:t>
      </w:r>
      <w:bookmarkEnd w:id="1205"/>
      <w:bookmarkEnd w:id="1206"/>
      <w:bookmarkEnd w:id="1207"/>
    </w:p>
    <w:p w14:paraId="20F8A0D1" w14:textId="77777777" w:rsidR="009F4046" w:rsidRPr="00051C2F" w:rsidRDefault="009F4046" w:rsidP="004B01FD">
      <w:pPr>
        <w:pStyle w:val="Paragraph2"/>
        <w:ind w:left="0"/>
        <w:rPr>
          <w:i w:val="0"/>
          <w:vanish w:val="0"/>
          <w:sz w:val="16"/>
          <w:szCs w:val="16"/>
        </w:rPr>
      </w:pPr>
    </w:p>
    <w:p w14:paraId="7D3E3270" w14:textId="5829A758"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317774D7" wp14:editId="485DF916">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4852C3BB" w14:textId="77777777" w:rsidR="002A47C6" w:rsidRPr="00AF04F6" w:rsidRDefault="002A47C6"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2A2BAED5" w14:textId="77777777" w:rsidR="002A47C6" w:rsidRPr="00AF04F6" w:rsidRDefault="002A47C6"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68DEE94F" w14:textId="77777777" w:rsidR="002A47C6" w:rsidRPr="00AD438B" w:rsidRDefault="002A47C6">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35" o:spid="_x0000_s1036"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">
                <v:textbox style="mso-fit-shape-to-text:t">
                  <w:txbxContent>
                    <w:p w14:paraId="4852C3BB" w14:textId="77777777" w:rsidR="002A47C6" w:rsidRPr="00AF04F6" w:rsidRDefault="002A47C6"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2A2BAED5" w14:textId="77777777" w:rsidR="002A47C6" w:rsidRPr="00AF04F6" w:rsidRDefault="002A47C6"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68DEE94F" w14:textId="77777777" w:rsidR="002A47C6" w:rsidRPr="00AD438B" w:rsidRDefault="002A47C6">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v:textbox>
                <w10:wrap anchorx="margin"/>
              </v:shape>
            </w:pict>
          </mc:Fallback>
        </mc:AlternateContent>
      </w:r>
    </w:p>
    <w:p w14:paraId="5621DB96" w14:textId="77777777" w:rsidR="004B01FD" w:rsidRPr="00051C2F" w:rsidRDefault="004B01FD" w:rsidP="004B01FD">
      <w:pPr>
        <w:pStyle w:val="Paragraph2"/>
        <w:ind w:left="0"/>
        <w:rPr>
          <w:i w:val="0"/>
          <w:vanish w:val="0"/>
          <w:color w:val="000000"/>
          <w:sz w:val="22"/>
          <w:szCs w:val="22"/>
        </w:rPr>
      </w:pPr>
    </w:p>
    <w:p w14:paraId="6DACB547" w14:textId="77777777" w:rsidR="00331334" w:rsidRDefault="00331334">
      <w:pPr>
        <w:rPr>
          <w:rFonts w:ascii="Arial" w:hAnsi="Arial"/>
          <w:b/>
          <w:sz w:val="28"/>
          <w:szCs w:val="22"/>
        </w:rPr>
      </w:pPr>
      <w:bookmarkStart w:id="1208" w:name="_Toc454915509"/>
      <w:bookmarkStart w:id="1209" w:name="_Toc439776647"/>
      <w:bookmarkStart w:id="1210" w:name="_Toc446675964"/>
      <w:bookmarkStart w:id="1211" w:name="_Toc447467143"/>
      <w:bookmarkStart w:id="1212" w:name="_Toc447484914"/>
      <w:bookmarkStart w:id="1213" w:name="_Toc447485140"/>
      <w:bookmarkStart w:id="1214" w:name="_Toc447656935"/>
      <w:bookmarkStart w:id="1215" w:name="_Toc450794809"/>
      <w:bookmarkStart w:id="1216" w:name="_Toc439776648"/>
      <w:bookmarkStart w:id="1217" w:name="_Toc446675965"/>
      <w:bookmarkStart w:id="1218" w:name="_Toc447467144"/>
      <w:bookmarkStart w:id="1219" w:name="_Toc447484915"/>
      <w:bookmarkStart w:id="1220" w:name="_Toc447485141"/>
      <w:bookmarkStart w:id="1221" w:name="_Toc447656936"/>
      <w:bookmarkStart w:id="1222" w:name="_Toc450794810"/>
      <w:bookmarkStart w:id="1223" w:name="_Toc439776649"/>
      <w:bookmarkStart w:id="1224" w:name="_Toc446675966"/>
      <w:bookmarkStart w:id="1225" w:name="_Toc447467145"/>
      <w:bookmarkStart w:id="1226" w:name="_Toc447484916"/>
      <w:bookmarkStart w:id="1227" w:name="_Toc447485142"/>
      <w:bookmarkStart w:id="1228" w:name="_Toc447656937"/>
      <w:bookmarkStart w:id="1229" w:name="_Toc450794811"/>
      <w:bookmarkStart w:id="1230" w:name="_Toc439776650"/>
      <w:bookmarkStart w:id="1231" w:name="_Toc446675967"/>
      <w:bookmarkStart w:id="1232" w:name="_Toc447467146"/>
      <w:bookmarkStart w:id="1233" w:name="_Toc447484917"/>
      <w:bookmarkStart w:id="1234" w:name="_Toc447485143"/>
      <w:bookmarkStart w:id="1235" w:name="_Toc447656938"/>
      <w:bookmarkStart w:id="1236" w:name="_Toc450794812"/>
      <w:bookmarkStart w:id="1237" w:name="_Toc439776651"/>
      <w:bookmarkStart w:id="1238" w:name="_Toc446675968"/>
      <w:bookmarkStart w:id="1239" w:name="_Toc447467147"/>
      <w:bookmarkStart w:id="1240" w:name="_Toc447484918"/>
      <w:bookmarkStart w:id="1241" w:name="_Toc447485144"/>
      <w:bookmarkStart w:id="1242" w:name="_Toc447656939"/>
      <w:bookmarkStart w:id="1243" w:name="_Toc450794813"/>
      <w:bookmarkStart w:id="1244" w:name="_Toc303666874"/>
      <w:bookmarkStart w:id="1245" w:name="_Toc311741294"/>
      <w:bookmarkStart w:id="1246" w:name="_Toc311773679"/>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br w:type="page"/>
      </w:r>
    </w:p>
    <w:p w14:paraId="3B5FF1E5" w14:textId="5F6981FD" w:rsidR="00F96574" w:rsidRPr="00051C2F" w:rsidRDefault="00F96574" w:rsidP="00BD5DB4">
      <w:pPr>
        <w:pStyle w:val="Heading2"/>
      </w:pPr>
      <w:bookmarkStart w:id="1247" w:name="_Toc461193601"/>
      <w:r w:rsidRPr="00051C2F">
        <w:lastRenderedPageBreak/>
        <w:t>Receipt Processing</w:t>
      </w:r>
      <w:bookmarkEnd w:id="1244"/>
      <w:bookmarkEnd w:id="1245"/>
      <w:bookmarkEnd w:id="1246"/>
      <w:bookmarkEnd w:id="1247"/>
    </w:p>
    <w:p w14:paraId="6ACFAB24" w14:textId="77777777" w:rsidR="003F00B1" w:rsidRPr="00051C2F" w:rsidRDefault="003F00B1" w:rsidP="00F96574"/>
    <w:p w14:paraId="3BE572D3"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6C72CE1C" w14:textId="77777777" w:rsidR="00F96574" w:rsidRPr="00051C2F" w:rsidRDefault="00F96574" w:rsidP="009F6DC3">
      <w:pPr>
        <w:pStyle w:val="Caption"/>
        <w:jc w:val="center"/>
        <w:rPr>
          <w:sz w:val="22"/>
          <w:szCs w:val="22"/>
        </w:rPr>
      </w:pPr>
      <w:bookmarkStart w:id="1248" w:name="_Toc311741295"/>
      <w:bookmarkStart w:id="1249" w:name="_Toc311772782"/>
      <w:bookmarkStart w:id="1250" w:name="_Toc311773680"/>
      <w:bookmarkStart w:id="1251" w:name="_Toc396398360"/>
      <w:r w:rsidRPr="00051C2F">
        <w:rPr>
          <w:sz w:val="22"/>
          <w:szCs w:val="22"/>
        </w:rPr>
        <w:t>Receipt Processing – Warning Message</w:t>
      </w:r>
      <w:bookmarkEnd w:id="1248"/>
      <w:bookmarkEnd w:id="1249"/>
      <w:bookmarkEnd w:id="1250"/>
      <w:bookmarkEnd w:id="1251"/>
    </w:p>
    <w:p w14:paraId="0B59F0A0"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2" w:name="_Toc311741296"/>
      <w:bookmarkStart w:id="1253" w:name="_Toc311772783"/>
      <w:bookmarkStart w:id="1254" w:name="_Toc311773681"/>
      <w:r w:rsidRPr="00051C2F">
        <w:rPr>
          <w:rFonts w:ascii="Courier New" w:hAnsi="Courier New" w:cs="Courier New"/>
          <w:sz w:val="18"/>
          <w:szCs w:val="18"/>
        </w:rPr>
        <w:t>RECEIPT E11090500 HAS BEEN CREATED FOR THIS ERA</w:t>
      </w:r>
      <w:bookmarkEnd w:id="1252"/>
      <w:bookmarkEnd w:id="1253"/>
      <w:bookmarkEnd w:id="1254"/>
    </w:p>
    <w:p w14:paraId="1470E5B2"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b/>
          <w:sz w:val="18"/>
          <w:szCs w:val="18"/>
          <w:u w:val="single"/>
        </w:rPr>
        <w:t>Receipt Profile</w:t>
      </w:r>
      <w:r w:rsidRPr="00051C2F">
        <w:rPr>
          <w:rFonts w:ascii="Courier New" w:hAnsi="Courier New" w:cs="Courier New"/>
          <w:sz w:val="18"/>
          <w:szCs w:val="18"/>
          <w:u w:val="single"/>
        </w:rPr>
        <w:t xml:space="preserve">               Sep 05, 2011@18:05:17          Page:    1 of    3 </w:t>
      </w:r>
    </w:p>
    <w:p w14:paraId="4A28A0A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 E11090500                Type of Payment: CHECK/MO PAYMENT</w:t>
      </w:r>
    </w:p>
    <w:p w14:paraId="13A7E8F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eposit #:             ERA #: 14289  Receipt Status: OPEN</w:t>
      </w:r>
    </w:p>
    <w:p w14:paraId="2BA1B582"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FMS Document: NOTSENT                   FMS Doc Status: NOT ENTERED</w:t>
      </w:r>
    </w:p>
    <w:p w14:paraId="75BD0B4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t xml:space="preserve"> #    Account                     Pay Date  Open By  Edit By  Pay Amt  Proc Amt </w:t>
      </w:r>
    </w:p>
    <w:p w14:paraId="70666E7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     442-K70007F                 09/05/11  KL                  12.21      0.00 </w:t>
      </w:r>
    </w:p>
    <w:p w14:paraId="24A8DD1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2     442-K70091Z                 09/05/11  KL                  69.84      0.00 </w:t>
      </w:r>
    </w:p>
    <w:p w14:paraId="7D37948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3     442-K700UKD                 09/05/11  KL                  32.18      0.00 </w:t>
      </w:r>
    </w:p>
    <w:p w14:paraId="584AB81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4     442-K700WEI                 09/05/11  KL                   7.52      0.00 </w:t>
      </w:r>
    </w:p>
    <w:p w14:paraId="458546A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ending decrease adjustment for -6.55                                     </w:t>
      </w:r>
    </w:p>
    <w:p w14:paraId="24F4A85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5     442-K700XKC                 09/05/11  KL                   7.74      0.00 </w:t>
      </w:r>
    </w:p>
    <w:p w14:paraId="58EB27D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6     442-K700XKY                 09/05/11  KL       KL         10.56      0.00 </w:t>
      </w:r>
    </w:p>
    <w:p w14:paraId="50641DD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7     442-K700XPI                 09/05/11  KL                  12.21      0.00 </w:t>
      </w:r>
    </w:p>
    <w:p w14:paraId="2BD9F742"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8     442-K700XUZ                 09/05/11  KL                   7.74      0.00 </w:t>
      </w:r>
    </w:p>
    <w:p w14:paraId="63EF684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9     442-K700YGI                 09/05/11  KL                  12.08      0.00 </w:t>
      </w:r>
    </w:p>
    <w:p w14:paraId="727F782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10    442-K700YIF                 09/05/11  KL                  12.08      0.00 </w:t>
      </w:r>
    </w:p>
    <w:p w14:paraId="1F324C2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679FA2D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72381BC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6D8E882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100AC29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07D82D7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0B56004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7D569F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F3B8CC5"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5" w:name="_Toc311741297"/>
      <w:bookmarkStart w:id="1256" w:name="_Toc311772784"/>
      <w:bookmarkStart w:id="1257" w:name="_Toc311773682"/>
      <w:r w:rsidRPr="00051C2F">
        <w:rPr>
          <w:rFonts w:ascii="Courier New" w:hAnsi="Courier New" w:cs="Courier New"/>
          <w:sz w:val="18"/>
          <w:szCs w:val="18"/>
        </w:rPr>
        <w:t>This option will process the payments for the receipt updating the AR</w:t>
      </w:r>
      <w:bookmarkEnd w:id="1255"/>
      <w:bookmarkEnd w:id="1256"/>
      <w:bookmarkEnd w:id="1257"/>
    </w:p>
    <w:p w14:paraId="2A9463D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19C810B2"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2B35365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33733C04"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66D2421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2B3D4D22"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69C4EB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293A7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Generating automatic decrease adjustments from EDI Lbox Worklist ...</w:t>
      </w:r>
    </w:p>
    <w:p w14:paraId="35904895"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258" w:name="_Toc311741298"/>
      <w:bookmarkStart w:id="1259" w:name="_Toc311772785"/>
      <w:bookmarkStart w:id="1260" w:name="_Toc311773683"/>
      <w:r w:rsidRPr="00051C2F">
        <w:rPr>
          <w:rFonts w:ascii="Courier New" w:hAnsi="Courier New" w:cs="Courier New"/>
          <w:sz w:val="18"/>
          <w:szCs w:val="18"/>
        </w:rPr>
        <w:t>ARE YOU SURE YOU WANT TO CONTINUE?: YES// YES</w:t>
      </w:r>
      <w:bookmarkEnd w:id="1258"/>
      <w:bookmarkEnd w:id="1259"/>
      <w:bookmarkEnd w:id="1260"/>
    </w:p>
    <w:p w14:paraId="7B3D4CF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BEEC48"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61" w:name="_Toc311741299"/>
      <w:bookmarkStart w:id="1262" w:name="_Toc311772786"/>
      <w:bookmarkStart w:id="1263" w:name="_Toc311773684"/>
      <w:r w:rsidRPr="00051C2F">
        <w:rPr>
          <w:rFonts w:ascii="Courier New" w:hAnsi="Courier New" w:cs="Courier New"/>
          <w:sz w:val="18"/>
          <w:szCs w:val="18"/>
        </w:rPr>
        <w:t>Could not perform automatic decrease adj from ERA Worklist for</w:t>
      </w:r>
      <w:bookmarkEnd w:id="1261"/>
      <w:bookmarkEnd w:id="1262"/>
      <w:bookmarkEnd w:id="1263"/>
      <w:r w:rsidRPr="00051C2F">
        <w:rPr>
          <w:rFonts w:ascii="Courier New" w:hAnsi="Courier New" w:cs="Courier New"/>
          <w:sz w:val="18"/>
          <w:szCs w:val="18"/>
        </w:rPr>
        <w:t xml:space="preserve"> </w:t>
      </w:r>
    </w:p>
    <w:p w14:paraId="2C7B81DD" w14:textId="24DF922F"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1931D0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729058A"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BC6591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355D9D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F941128"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BF0CFD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6375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52923C99"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4F2B94D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55FA05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73AFE49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E1709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CA819F6" w14:textId="4B9E37C4"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4ECA1726" wp14:editId="372CC56A">
                <wp:simplePos x="0" y="0"/>
                <wp:positionH relativeFrom="column">
                  <wp:align>center</wp:align>
                </wp:positionH>
                <wp:positionV relativeFrom="paragraph">
                  <wp:posOffset>0</wp:posOffset>
                </wp:positionV>
                <wp:extent cx="4449445" cy="368935"/>
                <wp:effectExtent l="0" t="0" r="27305" b="12065"/>
                <wp:wrapNone/>
                <wp:docPr id="22"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5F6B47F9" w14:textId="77777777" w:rsidR="002A47C6" w:rsidRPr="00FB0CB2" w:rsidRDefault="002A47C6"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31B5033C" w14:textId="77777777" w:rsidR="002A47C6" w:rsidRDefault="002A47C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3" o:spid="_x0000_s1037" type="#_x0000_t202"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DslU/0MAIAAFsEAAAOAAAAAAAAAAAAAAAAAC4CAABk&#10;cnMvZTJvRG9jLnhtbFBLAQItABQABgAIAAAAIQAIJANZ3AAAAAQBAAAPAAAAAAAAAAAAAAAAAIoE&#10;AABkcnMvZG93bnJldi54bWxQSwUGAAAAAAQABADzAAAAkwUAAAAA&#10;">
                <v:textbox>
                  <w:txbxContent>
                    <w:p w14:paraId="5F6B47F9" w14:textId="77777777" w:rsidR="002A47C6" w:rsidRPr="00FB0CB2" w:rsidRDefault="002A47C6"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31B5033C" w14:textId="77777777" w:rsidR="002A47C6" w:rsidRDefault="002A47C6"/>
                  </w:txbxContent>
                </v:textbox>
              </v:shape>
            </w:pict>
          </mc:Fallback>
        </mc:AlternateContent>
      </w:r>
    </w:p>
    <w:p w14:paraId="27F8971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6C8DA9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6277BF01" w14:textId="77777777" w:rsidR="0086165A" w:rsidRPr="003827AA" w:rsidRDefault="00FB5533" w:rsidP="00BD5DB4">
      <w:pPr>
        <w:pStyle w:val="Heading2"/>
      </w:pPr>
      <w:bookmarkStart w:id="1264" w:name="_Toc461193602"/>
      <w:r w:rsidRPr="003827AA">
        <w:lastRenderedPageBreak/>
        <w:t>Unposted EFT Override</w:t>
      </w:r>
      <w:bookmarkEnd w:id="1264"/>
    </w:p>
    <w:p w14:paraId="26E780E0" w14:textId="77777777" w:rsidR="00FB5533" w:rsidRPr="003827AA" w:rsidRDefault="00FB5533" w:rsidP="004B01FD">
      <w:pPr>
        <w:rPr>
          <w:color w:val="000000"/>
        </w:rPr>
      </w:pPr>
    </w:p>
    <w:p w14:paraId="1A47E05A"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party medical claims and pharmacy claims.  A user can select either Medical or Pharmacy claims to file an 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5276A167" w14:textId="77777777" w:rsidR="00773EE4" w:rsidRPr="00221633" w:rsidRDefault="00773EE4" w:rsidP="004B01FD">
      <w:pPr>
        <w:rPr>
          <w:color w:val="000000"/>
        </w:rPr>
      </w:pPr>
    </w:p>
    <w:p w14:paraId="2C1ADBEA"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6DF47B18" w14:textId="77777777" w:rsidR="0086165A" w:rsidRPr="00051C2F" w:rsidRDefault="009F6DC3" w:rsidP="004B01FD">
      <w:pPr>
        <w:rPr>
          <w:szCs w:val="22"/>
        </w:rPr>
      </w:pPr>
      <w:r w:rsidRPr="00051C2F">
        <w:rPr>
          <w:color w:val="000000"/>
        </w:rPr>
        <w:t>T</w:t>
      </w:r>
      <w:r w:rsidR="00FB5533" w:rsidRPr="00051C2F">
        <w:rPr>
          <w:color w:val="000000"/>
        </w:rPr>
        <w:t>he menu option to override unposted EFT posting prevention requires the user to hold security key RCDPE AUTO DEC.</w:t>
      </w:r>
    </w:p>
    <w:p w14:paraId="5723357D" w14:textId="77777777" w:rsidR="0051441C" w:rsidRDefault="00C11CEA" w:rsidP="00D269CD">
      <w:pPr>
        <w:pStyle w:val="Heading1"/>
      </w:pPr>
      <w:bookmarkStart w:id="1265" w:name="_Toc439776655"/>
      <w:bookmarkStart w:id="1266" w:name="_Toc446675972"/>
      <w:bookmarkStart w:id="1267" w:name="_Toc447467152"/>
      <w:bookmarkStart w:id="1268" w:name="_Toc447484923"/>
      <w:bookmarkStart w:id="1269" w:name="_Toc447485149"/>
      <w:bookmarkStart w:id="1270" w:name="_Toc447656944"/>
      <w:bookmarkStart w:id="1271" w:name="_Toc450794818"/>
      <w:bookmarkStart w:id="1272" w:name="_Toc295352459"/>
      <w:bookmarkStart w:id="1273" w:name="_Toc295352714"/>
      <w:bookmarkStart w:id="1274" w:name="_Toc295353107"/>
      <w:bookmarkStart w:id="1275" w:name="_Toc295354063"/>
      <w:bookmarkStart w:id="1276" w:name="_Toc295354749"/>
      <w:bookmarkStart w:id="1277" w:name="_Toc295355005"/>
      <w:bookmarkStart w:id="1278" w:name="_Toc295352460"/>
      <w:bookmarkStart w:id="1279" w:name="_Toc295352715"/>
      <w:bookmarkStart w:id="1280" w:name="_Toc295353108"/>
      <w:bookmarkStart w:id="1281" w:name="_Toc295354064"/>
      <w:bookmarkStart w:id="1282" w:name="_Toc295354750"/>
      <w:bookmarkStart w:id="1283" w:name="_Toc295355006"/>
      <w:bookmarkStart w:id="1284" w:name="_Toc295352461"/>
      <w:bookmarkStart w:id="1285" w:name="_Toc295352716"/>
      <w:bookmarkStart w:id="1286" w:name="_Toc295353109"/>
      <w:bookmarkStart w:id="1287" w:name="_Toc295354065"/>
      <w:bookmarkStart w:id="1288" w:name="_Toc295354751"/>
      <w:bookmarkStart w:id="1289" w:name="_Toc295355007"/>
      <w:bookmarkStart w:id="1290" w:name="_Toc295352462"/>
      <w:bookmarkStart w:id="1291" w:name="_Toc295352717"/>
      <w:bookmarkStart w:id="1292" w:name="_Toc295353110"/>
      <w:bookmarkStart w:id="1293" w:name="_Toc295354066"/>
      <w:bookmarkStart w:id="1294" w:name="_Toc295354752"/>
      <w:bookmarkStart w:id="1295" w:name="_Toc295355008"/>
      <w:bookmarkStart w:id="1296" w:name="_Toc295352463"/>
      <w:bookmarkStart w:id="1297" w:name="_Toc295352718"/>
      <w:bookmarkStart w:id="1298" w:name="_Toc295353111"/>
      <w:bookmarkStart w:id="1299" w:name="_Toc295354067"/>
      <w:bookmarkStart w:id="1300" w:name="_Toc295354753"/>
      <w:bookmarkStart w:id="1301" w:name="_Toc295355009"/>
      <w:bookmarkStart w:id="1302" w:name="_Toc311741300"/>
      <w:bookmarkStart w:id="1303" w:name="_Toc311772787"/>
      <w:bookmarkStart w:id="1304" w:name="_Toc311773685"/>
      <w:bookmarkStart w:id="1305" w:name="_Toc461193603"/>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r>
      <w:r w:rsidR="0051441C" w:rsidRPr="00051C2F">
        <w:tab/>
      </w:r>
      <w:r w:rsidR="0051441C" w:rsidRPr="00051C2F">
        <w:tab/>
        <w:t xml:space="preserve">  Acronym: REP</w:t>
      </w:r>
      <w:bookmarkEnd w:id="1302"/>
      <w:bookmarkEnd w:id="1303"/>
      <w:bookmarkEnd w:id="1304"/>
      <w:bookmarkEnd w:id="1305"/>
    </w:p>
    <w:p w14:paraId="1A0E5FF1" w14:textId="2FF7E074"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349B66E0"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48C66B34"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7F0B7CD5"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76C0FA80"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6456FBE8"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780AD369"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Manual Match EFT-ERA</w:t>
      </w:r>
    </w:p>
    <w:p w14:paraId="525D651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O     Move ERA Total To Suspense</w:t>
      </w:r>
    </w:p>
    <w:p w14:paraId="63FB3C2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384085F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1E60BCC9"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0037334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4C751D" w:rsidRPr="00E83CD3">
        <w:rPr>
          <w:rFonts w:ascii="Courier New" w:hAnsi="Courier New" w:cs="Courier New"/>
          <w:sz w:val="18"/>
          <w:szCs w:val="18"/>
          <w:highlight w:val="yellow"/>
        </w:rPr>
        <w:t>REP    EDI Lockbox (ePayments) Reports Menu ...</w:t>
      </w:r>
    </w:p>
    <w:p w14:paraId="60B5FB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Unmatch An ERA</w:t>
      </w:r>
    </w:p>
    <w:p w14:paraId="4090D54E"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F53E2A3"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202A3DC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44A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36CDEE55" w14:textId="77777777" w:rsidR="000248B7" w:rsidRDefault="000248B7" w:rsidP="00346E91">
      <w:pPr>
        <w:pStyle w:val="BodyText"/>
        <w:rPr>
          <w:szCs w:val="22"/>
        </w:rPr>
      </w:pPr>
    </w:p>
    <w:p w14:paraId="153CFE09" w14:textId="77777777" w:rsidR="00A31598" w:rsidRDefault="00AA248F" w:rsidP="00346E91">
      <w:pPr>
        <w:pStyle w:val="BodyText"/>
        <w:rPr>
          <w:szCs w:val="22"/>
        </w:rPr>
      </w:pPr>
      <w:r w:rsidRPr="00A70FF9">
        <w:rPr>
          <w:szCs w:val="22"/>
        </w:rPr>
        <w:t>The QS (Quick Search</w:t>
      </w:r>
      <w:r w:rsidR="000248B7" w:rsidRPr="00A70FF9">
        <w:rPr>
          <w:szCs w:val="22"/>
        </w:rPr>
        <w:t xml:space="preserve">), </w:t>
      </w:r>
      <w:r w:rsidRPr="00A70FF9">
        <w:rPr>
          <w:szCs w:val="22"/>
        </w:rPr>
        <w:t>PLB</w:t>
      </w:r>
      <w:r w:rsidR="000248B7" w:rsidRPr="00A70FF9">
        <w:rPr>
          <w:szCs w:val="22"/>
        </w:rPr>
        <w:t xml:space="preserve"> and </w:t>
      </w:r>
      <w:r w:rsidR="00EC2878" w:rsidRPr="00A70FF9">
        <w:rPr>
          <w:szCs w:val="22"/>
        </w:rPr>
        <w:t xml:space="preserve">all of the other EDI Lockbox Reports </w:t>
      </w:r>
      <w:r w:rsidR="000248B7" w:rsidRPr="00A70FF9">
        <w:rPr>
          <w:szCs w:val="22"/>
        </w:rPr>
        <w:t xml:space="preserve">are </w:t>
      </w:r>
      <w:r w:rsidR="00EC2878" w:rsidRPr="00A70FF9">
        <w:rPr>
          <w:szCs w:val="22"/>
        </w:rPr>
        <w:t xml:space="preserve">listed here and display </w:t>
      </w:r>
      <w:r w:rsidRPr="00A70FF9">
        <w:rPr>
          <w:szCs w:val="22"/>
        </w:rPr>
        <w:t xml:space="preserve">after you </w:t>
      </w:r>
      <w:r w:rsidR="00EC2878" w:rsidRPr="00A70FF9">
        <w:rPr>
          <w:szCs w:val="22"/>
        </w:rPr>
        <w:t xml:space="preserve">type </w:t>
      </w:r>
      <w:r w:rsidRPr="00A70FF9">
        <w:rPr>
          <w:szCs w:val="22"/>
        </w:rPr>
        <w:t>REP above</w:t>
      </w:r>
      <w:r w:rsidR="00EC2878" w:rsidRPr="00F759A7">
        <w:rPr>
          <w:szCs w:val="22"/>
        </w:rPr>
        <w:t>.</w:t>
      </w:r>
    </w:p>
    <w:p w14:paraId="5FEA59DD" w14:textId="77777777" w:rsidR="004C751D" w:rsidRPr="00E83CD3" w:rsidRDefault="004C751D"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DA      </w:t>
      </w:r>
      <w:r w:rsidR="00B10313">
        <w:rPr>
          <w:rFonts w:ascii="Courier New" w:hAnsi="Courier New" w:cs="Courier New"/>
          <w:sz w:val="18"/>
          <w:szCs w:val="18"/>
        </w:rPr>
        <w:t xml:space="preserve"> </w:t>
      </w:r>
      <w:r w:rsidRPr="00E83CD3">
        <w:rPr>
          <w:rFonts w:ascii="Courier New" w:hAnsi="Courier New" w:cs="Courier New"/>
          <w:sz w:val="18"/>
          <w:szCs w:val="18"/>
        </w:rPr>
        <w:t>EFT Daily Activity Report</w:t>
      </w:r>
    </w:p>
    <w:p w14:paraId="3C864EC6"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 xml:space="preserve">     </w:t>
      </w:r>
      <w:r w:rsidR="004C751D" w:rsidRPr="00E83CD3">
        <w:rPr>
          <w:rFonts w:ascii="Courier New" w:hAnsi="Courier New" w:cs="Courier New"/>
          <w:sz w:val="18"/>
          <w:szCs w:val="18"/>
        </w:rPr>
        <w:t>EFT</w:t>
      </w:r>
      <w:r w:rsidR="004C751D" w:rsidRPr="00E83CD3">
        <w:rPr>
          <w:rFonts w:ascii="Courier New" w:hAnsi="Courier New" w:cs="Courier New"/>
          <w:sz w:val="18"/>
          <w:szCs w:val="18"/>
        </w:rPr>
        <w:tab/>
        <w:t>EFT Unmatached Aging Report</w:t>
      </w:r>
    </w:p>
    <w:p w14:paraId="0788D375"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RA</w:t>
      </w:r>
      <w:r w:rsidR="004C751D" w:rsidRPr="00E83CD3">
        <w:rPr>
          <w:rFonts w:ascii="Courier New" w:hAnsi="Courier New" w:cs="Courier New"/>
          <w:sz w:val="18"/>
          <w:szCs w:val="18"/>
        </w:rPr>
        <w:tab/>
        <w:t>ERA Unmatched Aging Report</w:t>
      </w:r>
    </w:p>
    <w:p w14:paraId="2724D498"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B</w:t>
      </w:r>
      <w:r w:rsidR="004C751D" w:rsidRPr="00E83CD3">
        <w:rPr>
          <w:rFonts w:ascii="Courier New" w:hAnsi="Courier New" w:cs="Courier New"/>
          <w:sz w:val="18"/>
          <w:szCs w:val="18"/>
        </w:rPr>
        <w:tab/>
        <w:t>Active Bills with EEOB Report</w:t>
      </w:r>
    </w:p>
    <w:p w14:paraId="4AFCA1B0"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D</w:t>
      </w:r>
      <w:r w:rsidR="004C751D" w:rsidRPr="00E83CD3">
        <w:rPr>
          <w:rFonts w:ascii="Courier New" w:hAnsi="Courier New" w:cs="Courier New"/>
          <w:sz w:val="18"/>
          <w:szCs w:val="18"/>
        </w:rPr>
        <w:tab/>
        <w:t>Auto-Decrease Adjustment Report</w:t>
      </w:r>
    </w:p>
    <w:p w14:paraId="58D3A7F1"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AP</w:t>
      </w:r>
      <w:r w:rsidR="004C751D" w:rsidRPr="00E83CD3">
        <w:rPr>
          <w:rFonts w:ascii="Courier New" w:hAnsi="Courier New" w:cs="Courier New"/>
          <w:sz w:val="18"/>
          <w:szCs w:val="18"/>
        </w:rPr>
        <w:tab/>
        <w:t>Auto-Post Report</w:t>
      </w:r>
    </w:p>
    <w:p w14:paraId="4ADE9B92"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CR</w:t>
      </w:r>
      <w:r w:rsidR="004C751D" w:rsidRPr="00E83CD3">
        <w:rPr>
          <w:rFonts w:ascii="Courier New" w:hAnsi="Courier New" w:cs="Courier New"/>
          <w:sz w:val="18"/>
          <w:szCs w:val="18"/>
        </w:rPr>
        <w:tab/>
        <w:t>835 CARC Data Report</w:t>
      </w:r>
    </w:p>
    <w:p w14:paraId="590313C4"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DUPR</w:t>
      </w:r>
      <w:r>
        <w:rPr>
          <w:rFonts w:ascii="Courier New" w:hAnsi="Courier New" w:cs="Courier New"/>
          <w:sz w:val="18"/>
          <w:szCs w:val="18"/>
        </w:rPr>
        <w:tab/>
        <w:t>Duplicate EFT Deposits Audit Report</w:t>
      </w:r>
    </w:p>
    <w:p w14:paraId="661A3D56" w14:textId="77777777" w:rsidR="004C751D" w:rsidRDefault="00827790"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r>
      <w:r w:rsidR="004C751D" w:rsidRPr="00E83CD3">
        <w:rPr>
          <w:rFonts w:ascii="Courier New" w:hAnsi="Courier New" w:cs="Courier New"/>
          <w:sz w:val="18"/>
          <w:szCs w:val="18"/>
        </w:rPr>
        <w:t>ESC</w:t>
      </w:r>
      <w:r>
        <w:rPr>
          <w:rFonts w:ascii="Courier New" w:hAnsi="Courier New" w:cs="Courier New"/>
          <w:sz w:val="18"/>
          <w:szCs w:val="18"/>
        </w:rPr>
        <w:tab/>
      </w:r>
      <w:r w:rsidR="004C751D" w:rsidRPr="00E83CD3">
        <w:rPr>
          <w:rFonts w:ascii="Courier New" w:hAnsi="Courier New" w:cs="Courier New"/>
          <w:sz w:val="18"/>
          <w:szCs w:val="18"/>
        </w:rPr>
        <w:t>ERA Status Change Audit Report</w:t>
      </w:r>
    </w:p>
    <w:p w14:paraId="17B0051B"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ETA</w:t>
      </w:r>
      <w:r>
        <w:rPr>
          <w:rFonts w:ascii="Courier New" w:hAnsi="Courier New" w:cs="Courier New"/>
          <w:sz w:val="18"/>
          <w:szCs w:val="18"/>
        </w:rPr>
        <w:tab/>
        <w:t>EFT Transaction Audit Report</w:t>
      </w:r>
    </w:p>
    <w:p w14:paraId="56C08FC2"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MCR</w:t>
      </w:r>
      <w:r>
        <w:rPr>
          <w:rFonts w:ascii="Courier New" w:hAnsi="Courier New" w:cs="Courier New"/>
          <w:sz w:val="18"/>
          <w:szCs w:val="18"/>
        </w:rPr>
        <w:tab/>
        <w:t>EEOB Move/Copy/Remove Audit Report</w:t>
      </w:r>
    </w:p>
    <w:p w14:paraId="3457F319"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LB</w:t>
      </w:r>
      <w:r>
        <w:rPr>
          <w:rFonts w:ascii="Courier New" w:hAnsi="Courier New" w:cs="Courier New"/>
          <w:sz w:val="18"/>
          <w:szCs w:val="18"/>
        </w:rPr>
        <w:tab/>
        <w:t>Provider level Adjustments (PLB) Report</w:t>
      </w:r>
    </w:p>
    <w:p w14:paraId="2D15D5F5"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OSR</w:t>
      </w:r>
      <w:r>
        <w:rPr>
          <w:rFonts w:ascii="Courier New" w:hAnsi="Courier New" w:cs="Courier New"/>
          <w:sz w:val="18"/>
          <w:szCs w:val="18"/>
        </w:rPr>
        <w:tab/>
        <w:t>ERAs Posted with Paper EOB Audit Report</w:t>
      </w:r>
    </w:p>
    <w:p w14:paraId="39BDE39B"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PX</w:t>
      </w:r>
      <w:r>
        <w:rPr>
          <w:rFonts w:ascii="Courier New" w:hAnsi="Courier New" w:cs="Courier New"/>
          <w:sz w:val="18"/>
          <w:szCs w:val="18"/>
        </w:rPr>
        <w:tab/>
        <w:t>Payer Exclusion Name / TIN Report</w:t>
      </w:r>
    </w:p>
    <w:p w14:paraId="44D195B6"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QS</w:t>
      </w:r>
      <w:r>
        <w:rPr>
          <w:rFonts w:ascii="Courier New" w:hAnsi="Courier New" w:cs="Courier New"/>
          <w:sz w:val="18"/>
          <w:szCs w:val="18"/>
        </w:rPr>
        <w:tab/>
        <w:t>CARC/RARC Quick Search</w:t>
      </w:r>
    </w:p>
    <w:p w14:paraId="3769503E"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REMR</w:t>
      </w:r>
      <w:r>
        <w:rPr>
          <w:rFonts w:ascii="Courier New" w:hAnsi="Courier New" w:cs="Courier New"/>
          <w:sz w:val="18"/>
          <w:szCs w:val="18"/>
        </w:rPr>
        <w:tab/>
        <w:t>Remove ERA from Active Worklist Audit Report</w:t>
      </w:r>
    </w:p>
    <w:p w14:paraId="5E382E4B"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SR</w:t>
      </w:r>
      <w:r>
        <w:rPr>
          <w:rFonts w:ascii="Courier New" w:hAnsi="Courier New" w:cs="Courier New"/>
          <w:sz w:val="18"/>
          <w:szCs w:val="18"/>
        </w:rPr>
        <w:tab/>
        <w:t>Link Payment Tracking Report</w:t>
      </w:r>
    </w:p>
    <w:p w14:paraId="2C54CFEF"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TB</w:t>
      </w:r>
      <w:r>
        <w:rPr>
          <w:rFonts w:ascii="Courier New" w:hAnsi="Courier New" w:cs="Courier New"/>
          <w:sz w:val="18"/>
          <w:szCs w:val="18"/>
        </w:rPr>
        <w:tab/>
        <w:t>CARC/RARC Table Data Report</w:t>
      </w:r>
    </w:p>
    <w:p w14:paraId="4CB9D1C0" w14:textId="77777777" w:rsidR="004C751D"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ab/>
        <w:t>VP</w:t>
      </w:r>
      <w:r>
        <w:rPr>
          <w:rFonts w:ascii="Courier New" w:hAnsi="Courier New" w:cs="Courier New"/>
          <w:sz w:val="18"/>
          <w:szCs w:val="18"/>
        </w:rPr>
        <w:tab/>
        <w:t>View/Print ERA</w:t>
      </w:r>
    </w:p>
    <w:p w14:paraId="0FB088FF" w14:textId="77777777" w:rsidR="004C751D" w:rsidRDefault="004C751D"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p>
    <w:p w14:paraId="028454BD" w14:textId="77777777" w:rsidR="004C751D" w:rsidRPr="00E83CD3" w:rsidRDefault="00B10313" w:rsidP="00E83CD3">
      <w:pPr>
        <w:pStyle w:val="NoSpacing"/>
        <w:pBdr>
          <w:top w:val="single" w:sz="4" w:space="1" w:color="auto"/>
          <w:left w:val="single" w:sz="4" w:space="4" w:color="auto"/>
          <w:bottom w:val="single" w:sz="4" w:space="1" w:color="auto"/>
          <w:right w:val="single" w:sz="4" w:space="4" w:color="auto"/>
        </w:pBdr>
        <w:tabs>
          <w:tab w:val="left" w:pos="540"/>
          <w:tab w:val="left" w:pos="1530"/>
        </w:tabs>
        <w:outlineLvl w:val="0"/>
        <w:rPr>
          <w:rFonts w:ascii="Courier New" w:hAnsi="Courier New" w:cs="Courier New"/>
          <w:sz w:val="18"/>
          <w:szCs w:val="18"/>
        </w:rPr>
      </w:pPr>
      <w:r>
        <w:rPr>
          <w:rFonts w:ascii="Courier New" w:hAnsi="Courier New" w:cs="Courier New"/>
          <w:sz w:val="18"/>
          <w:szCs w:val="18"/>
        </w:rPr>
        <w:t>Select EDI Lockbox (ePayments) Reports Menu Option:</w:t>
      </w:r>
    </w:p>
    <w:p w14:paraId="29B38FAF" w14:textId="77777777" w:rsidR="00B10313" w:rsidRDefault="00B10313" w:rsidP="00346E91">
      <w:pPr>
        <w:pStyle w:val="BodyText"/>
        <w:rPr>
          <w:szCs w:val="22"/>
        </w:rPr>
      </w:pPr>
      <w:r>
        <w:rPr>
          <w:szCs w:val="22"/>
        </w:rPr>
        <w:tab/>
      </w:r>
    </w:p>
    <w:p w14:paraId="60F4ED95" w14:textId="2DC68AF1" w:rsidR="000248B7" w:rsidRDefault="000248B7" w:rsidP="00346E91">
      <w:pPr>
        <w:pStyle w:val="BodyText"/>
        <w:rPr>
          <w:szCs w:val="22"/>
        </w:rPr>
      </w:pPr>
    </w:p>
    <w:p w14:paraId="7AE210BB" w14:textId="77777777" w:rsidR="00FD5267" w:rsidRDefault="00FD5267" w:rsidP="00FD5267">
      <w:pPr>
        <w:pStyle w:val="Heading2"/>
      </w:pPr>
      <w:bookmarkStart w:id="1306" w:name="_Toc454915513"/>
      <w:bookmarkStart w:id="1307" w:name="_Toc461193604"/>
      <w:bookmarkEnd w:id="1306"/>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307"/>
    </w:p>
    <w:p w14:paraId="4DA8C760" w14:textId="77777777"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is the same as the report sent via Mailman to the RCDPE PAYMENTS mail group as part of the nightly job.  I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5EF58803" w14:textId="77777777" w:rsidR="00FD5267" w:rsidRPr="00051C2F" w:rsidRDefault="00FD5267" w:rsidP="00FD5267">
      <w:pPr>
        <w:pStyle w:val="BodyText"/>
        <w:numPr>
          <w:ilvl w:val="0"/>
          <w:numId w:val="30"/>
        </w:numPr>
        <w:rPr>
          <w:color w:val="000000"/>
        </w:rPr>
      </w:pPr>
      <w:r w:rsidRPr="00051C2F">
        <w:rPr>
          <w:color w:val="000000"/>
        </w:rPr>
        <w:lastRenderedPageBreak/>
        <w:t>Deposit Ticket Information – including deposit number, date received, trace #, which payment was from.</w:t>
      </w:r>
    </w:p>
    <w:p w14:paraId="0C6FC8A3"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3770DE1F" w14:textId="77777777" w:rsidR="00FD5267" w:rsidRPr="00051C2F"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0061AFD" w14:textId="77777777" w:rsidR="00FD5267" w:rsidRPr="002D7C2E" w:rsidRDefault="00FD5267" w:rsidP="002D7C2E">
      <w:pPr>
        <w:pStyle w:val="Caption"/>
        <w:jc w:val="center"/>
        <w:rPr>
          <w:sz w:val="22"/>
          <w:szCs w:val="22"/>
        </w:rPr>
      </w:pPr>
      <w:r w:rsidRPr="002D7C2E">
        <w:rPr>
          <w:sz w:val="22"/>
          <w:szCs w:val="22"/>
        </w:rPr>
        <w:t>When to run this report</w:t>
      </w:r>
    </w:p>
    <w:p w14:paraId="05461994"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6D50090C"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32780764"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41C05CAC" w14:textId="77777777" w:rsidR="00FD5267" w:rsidRPr="00051C2F" w:rsidRDefault="00FD5267" w:rsidP="00FD5267">
      <w:pPr>
        <w:pStyle w:val="BodyText"/>
        <w:rPr>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detail proceed through the following steps:</w:t>
      </w:r>
    </w:p>
    <w:p w14:paraId="0BB0080E"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2FED2007" w14:textId="77777777" w:rsidTr="00642531">
        <w:tc>
          <w:tcPr>
            <w:tcW w:w="9576" w:type="dxa"/>
          </w:tcPr>
          <w:p w14:paraId="7B31C531"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Select EDI Lockbox Reports Menu Option -  DA  </w:t>
            </w:r>
            <w:r w:rsidRPr="003827AA">
              <w:rPr>
                <w:rFonts w:ascii="Courier New" w:hAnsi="Courier New" w:cs="Courier New"/>
                <w:b/>
                <w:bCs/>
                <w:color w:val="000000"/>
                <w:sz w:val="18"/>
                <w:szCs w:val="18"/>
              </w:rPr>
              <w:t>EFT Daily Activity</w:t>
            </w:r>
            <w:r w:rsidRPr="00051C2F">
              <w:rPr>
                <w:rFonts w:ascii="Courier New" w:hAnsi="Courier New" w:cs="Courier New"/>
                <w:b/>
                <w:bCs/>
                <w:color w:val="000000"/>
                <w:sz w:val="18"/>
                <w:szCs w:val="18"/>
              </w:rPr>
              <w:t xml:space="preserve"> Report61</w:t>
            </w:r>
          </w:p>
          <w:p w14:paraId="3F66ED46" w14:textId="77777777" w:rsidR="00FD5267" w:rsidRPr="00051C2F" w:rsidRDefault="00FD5267" w:rsidP="00642531">
            <w:pPr>
              <w:pStyle w:val="BodyText"/>
              <w:spacing w:after="0"/>
              <w:rPr>
                <w:rFonts w:ascii="Courier New" w:hAnsi="Courier New" w:cs="Courier New"/>
                <w:b/>
                <w:bCs/>
                <w:color w:val="000000"/>
                <w:sz w:val="18"/>
                <w:szCs w:val="18"/>
              </w:rPr>
            </w:pPr>
          </w:p>
          <w:p w14:paraId="6AA975A9"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Select division: ALL// </w:t>
            </w:r>
          </w:p>
          <w:p w14:paraId="0213CF6E"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S)UMMARY OR (D)ETAIL?: D// DETAIL AND TOTALS</w:t>
            </w:r>
          </w:p>
          <w:p w14:paraId="4D096C2D"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START DATE: 1/1/2005  (JAN 01, 2005)</w:t>
            </w:r>
          </w:p>
          <w:p w14:paraId="7D87E38C"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END DATE: JAN 1,2005// T  (SEP 20, 2011)</w:t>
            </w:r>
          </w:p>
          <w:p w14:paraId="61316399"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 xml:space="preserve">RUN REPORT FOR (A)LL, (S)PECIFIC, OR (R)ANGE OF INSURANCE COMPANIES?: ALL// </w:t>
            </w:r>
          </w:p>
          <w:p w14:paraId="3EC6DA98" w14:textId="77777777" w:rsidR="00FD5267" w:rsidRPr="00051C2F" w:rsidRDefault="00FD5267" w:rsidP="00642531">
            <w:pPr>
              <w:pStyle w:val="BodyText"/>
              <w:spacing w:after="0"/>
              <w:rPr>
                <w:rFonts w:ascii="Courier New" w:hAnsi="Courier New" w:cs="Courier New"/>
                <w:b/>
                <w:bCs/>
                <w:color w:val="000000"/>
                <w:sz w:val="18"/>
                <w:szCs w:val="18"/>
              </w:rPr>
            </w:pPr>
            <w:r w:rsidRPr="003827AA">
              <w:rPr>
                <w:rFonts w:ascii="Courier New" w:hAnsi="Courier New" w:cs="Courier New"/>
                <w:b/>
                <w:bCs/>
                <w:color w:val="000000"/>
                <w:sz w:val="18"/>
                <w:szCs w:val="18"/>
              </w:rPr>
              <w:t>DISPLAY IN LISTMANAGER FORMAT (Y/N): NO//</w:t>
            </w:r>
          </w:p>
          <w:p w14:paraId="6DBCD647" w14:textId="77777777" w:rsidR="00FD5267" w:rsidRPr="00051C2F" w:rsidRDefault="00FD5267" w:rsidP="00642531">
            <w:pPr>
              <w:pStyle w:val="BodyText"/>
              <w:spacing w:after="0"/>
              <w:rPr>
                <w:rFonts w:ascii="Courier New" w:hAnsi="Courier New" w:cs="Courier New"/>
                <w:b/>
                <w:bCs/>
                <w:color w:val="000000"/>
                <w:sz w:val="18"/>
                <w:szCs w:val="18"/>
              </w:rPr>
            </w:pPr>
            <w:r w:rsidRPr="00051C2F">
              <w:rPr>
                <w:rFonts w:ascii="Courier New" w:hAnsi="Courier New" w:cs="Courier New"/>
                <w:b/>
                <w:bCs/>
                <w:color w:val="000000"/>
                <w:sz w:val="18"/>
                <w:szCs w:val="18"/>
              </w:rPr>
              <w:t>DEVICE: HOME//   TELNET TERMINAL</w:t>
            </w:r>
          </w:p>
          <w:p w14:paraId="00755290" w14:textId="77777777" w:rsidR="00FD5267" w:rsidRPr="00051C2F" w:rsidRDefault="00FD5267" w:rsidP="00642531">
            <w:pPr>
              <w:pStyle w:val="BodyText"/>
              <w:rPr>
                <w:b/>
                <w:bCs/>
                <w:color w:val="000000"/>
              </w:rPr>
            </w:pPr>
          </w:p>
        </w:tc>
      </w:tr>
    </w:tbl>
    <w:p w14:paraId="36F26B7C"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0E0A8DF2" w14:textId="77777777" w:rsidTr="00642531">
        <w:tc>
          <w:tcPr>
            <w:tcW w:w="9576" w:type="dxa"/>
          </w:tcPr>
          <w:p w14:paraId="0D124935"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18F2743"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EDI LOCKBOX </w:t>
            </w:r>
            <w:r w:rsidRPr="003827AA">
              <w:rPr>
                <w:rFonts w:ascii="Courier New" w:hAnsi="Courier New" w:cs="Courier New"/>
                <w:b/>
                <w:bCs/>
                <w:color w:val="000000"/>
                <w:sz w:val="18"/>
                <w:szCs w:val="18"/>
                <w:lang w:bidi="en-US"/>
              </w:rPr>
              <w:t>EFT</w:t>
            </w:r>
            <w:r w:rsidRPr="00051C2F">
              <w:rPr>
                <w:rFonts w:ascii="Courier New" w:hAnsi="Courier New" w:cs="Courier New"/>
                <w:b/>
                <w:bCs/>
                <w:color w:val="000000"/>
                <w:sz w:val="18"/>
                <w:szCs w:val="18"/>
                <w:lang w:bidi="en-US"/>
              </w:rPr>
              <w:t xml:space="preserve"> DAILY ACTIVITY DETAIL REPORT         Page: 1</w:t>
            </w:r>
          </w:p>
          <w:p w14:paraId="3BE1E0E0"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RUN DATE: 9/20/11@12:10:13</w:t>
            </w:r>
          </w:p>
          <w:p w14:paraId="637CB94E"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DIVISIONS: ALL</w:t>
            </w:r>
          </w:p>
          <w:p w14:paraId="42DDCD90"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PAYERS: ALL</w:t>
            </w:r>
          </w:p>
          <w:p w14:paraId="5223DA30"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DATE RANGE: 1/1/05 - 9/20/11 (Date Deposit Added)</w:t>
            </w:r>
          </w:p>
          <w:p w14:paraId="44764B37"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0930466A"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DEP #   DEPOSIT DT                        DEP AMOUNT          FMS DEPOSIT STAT  </w:t>
            </w:r>
          </w:p>
          <w:p w14:paraId="1C0A0449"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w:t>
            </w:r>
          </w:p>
          <w:p w14:paraId="47532BB4"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EFT #                       DATE PD   PAYMENT AMOUNT     ERA MATCH STATUS    </w:t>
            </w:r>
          </w:p>
          <w:p w14:paraId="5CC0614B"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EFT PAYER TRACE #   </w:t>
            </w:r>
          </w:p>
          <w:p w14:paraId="5B617055"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PAYMENT FROM    </w:t>
            </w:r>
          </w:p>
          <w:p w14:paraId="441F50E9"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DEP RECEIPT #  DEP RECEIPT STATUS </w:t>
            </w:r>
          </w:p>
          <w:p w14:paraId="006FC0EE"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w:t>
            </w:r>
          </w:p>
          <w:p w14:paraId="5A492C79"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DATE EFT DEPOSIT RECEIVED: 1/6/05</w:t>
            </w:r>
          </w:p>
          <w:p w14:paraId="443BF8C5"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4BC38890"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469327  1/5/05                            1125.72             NO FMS DOC       </w:t>
            </w:r>
          </w:p>
          <w:p w14:paraId="275AE4D7"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9                          1/5/05    5.63               MATCHED/ERA #2457   </w:t>
            </w:r>
          </w:p>
          <w:p w14:paraId="6509CE7D"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04364580000035                                              </w:t>
            </w:r>
          </w:p>
          <w:p w14:paraId="44438F11"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AETNA LIFE INS/1066033492                                        </w:t>
            </w:r>
          </w:p>
          <w:p w14:paraId="6ED44A1A"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w:t>
            </w:r>
          </w:p>
          <w:p w14:paraId="612BB9DC"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9                          1/5/05    1120.09            MATCHED/ERA #2470   </w:t>
            </w:r>
          </w:p>
          <w:p w14:paraId="658614D8"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804365500000036                                              </w:t>
            </w:r>
          </w:p>
          <w:p w14:paraId="63DAA032"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xml:space="preserve">              AETNA LIFE INS/1066033492                                        </w:t>
            </w:r>
          </w:p>
          <w:p w14:paraId="5540966C"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29D79B88" w14:textId="77777777" w:rsidR="00FD5267" w:rsidRPr="00051C2F" w:rsidRDefault="00FD5267" w:rsidP="00642531">
            <w:pPr>
              <w:pStyle w:val="BodyText"/>
              <w:spacing w:after="0"/>
              <w:rPr>
                <w:rFonts w:ascii="Courier New" w:hAnsi="Courier New" w:cs="Courier New"/>
                <w:b/>
                <w:bCs/>
                <w:color w:val="000000"/>
                <w:sz w:val="18"/>
                <w:szCs w:val="18"/>
                <w:lang w:bidi="en-US"/>
              </w:rPr>
            </w:pPr>
            <w:r w:rsidRPr="00051C2F">
              <w:rPr>
                <w:rFonts w:ascii="Courier New" w:hAnsi="Courier New" w:cs="Courier New"/>
                <w:b/>
                <w:bCs/>
                <w:color w:val="000000"/>
                <w:sz w:val="18"/>
                <w:szCs w:val="18"/>
                <w:lang w:bidi="en-US"/>
              </w:rPr>
              <w:t>************ END OF REPORT ****************</w:t>
            </w:r>
          </w:p>
          <w:p w14:paraId="4F767245" w14:textId="77777777" w:rsidR="00FD5267" w:rsidRPr="00051C2F" w:rsidRDefault="00FD5267" w:rsidP="00642531">
            <w:pPr>
              <w:pStyle w:val="BodyText"/>
              <w:rPr>
                <w:b/>
                <w:bCs/>
                <w:color w:val="000000"/>
              </w:rPr>
            </w:pPr>
          </w:p>
        </w:tc>
      </w:tr>
    </w:tbl>
    <w:p w14:paraId="45F43E54" w14:textId="77777777" w:rsidR="00FD5267" w:rsidRPr="00051C2F" w:rsidRDefault="00FD5267" w:rsidP="00FD5267">
      <w:pPr>
        <w:pStyle w:val="BodyText"/>
        <w:rPr>
          <w:b/>
          <w:bCs/>
          <w:color w:val="000000"/>
        </w:rPr>
      </w:pPr>
    </w:p>
    <w:p w14:paraId="4607E5F2"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380D4F0E" w14:textId="77777777" w:rsidR="00FD5267" w:rsidRPr="00051C2F" w:rsidRDefault="00FD5267" w:rsidP="00FD5267">
      <w:pPr>
        <w:pStyle w:val="BodyText"/>
        <w:spacing w:before="120"/>
        <w:rPr>
          <w:color w:val="000000"/>
        </w:rPr>
      </w:pPr>
    </w:p>
    <w:p w14:paraId="719E934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6B8486F8"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UMMARY OR (D)ETAIL?: D// SUMMARY TOTALS ONLY</w:t>
      </w:r>
    </w:p>
    <w:p w14:paraId="563ACE41"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1  (NOV 01, 2011)</w:t>
      </w:r>
    </w:p>
    <w:p w14:paraId="29077EB0"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NOV 1,2011// T  (DEC 09, 2011)</w:t>
      </w:r>
    </w:p>
    <w:p w14:paraId="1F93EF12"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4743CF"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RUN REPORT FOR (A)LL, (S)PECIFIC, OR (R)ANGE OF INSURANCE COMPANIES?: ALL// </w:t>
      </w:r>
    </w:p>
    <w:p w14:paraId="0E010D81"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VICE: HOME//   UCX    Right Margin: 80// </w:t>
      </w:r>
    </w:p>
    <w:p w14:paraId="596FD545"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5595E1"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8639C1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68503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DAILY ACTIVITY SUMMARY REPORT         Page: 1   </w:t>
      </w:r>
    </w:p>
    <w:p w14:paraId="7CDAEFE0"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RUN DATE: 12/9/11@17:08:29</w:t>
      </w:r>
    </w:p>
    <w:p w14:paraId="76315BA8"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IVISIONS: ALL</w:t>
      </w:r>
    </w:p>
    <w:p w14:paraId="5E9642D3"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PAYERS: ALL</w:t>
      </w:r>
    </w:p>
    <w:p w14:paraId="458E902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ATE RANGE: 11/1/11 - 12/9/11 (Date Deposit Added)</w:t>
      </w:r>
    </w:p>
    <w:p w14:paraId="093D6A3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4214482"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5B4DF85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93D9FB0"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TOTALS FOR DATE: 11/1/11       # OF DEPOSIT TICKETS RECEIVED: 1     </w:t>
      </w:r>
    </w:p>
    <w:p w14:paraId="2C23FA9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TOTAL AMOUNT OF DEPOSITS RECEIVED: $269913.83</w:t>
      </w:r>
    </w:p>
    <w:p w14:paraId="7B51D3B6"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33F14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DEPOSIT AMOUNTS SENT TO FMS:</w:t>
      </w:r>
    </w:p>
    <w:p w14:paraId="1CBC8D9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ACCEPTED: $269913.83</w:t>
      </w:r>
    </w:p>
    <w:p w14:paraId="08915877"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QUEUED: $0.00</w:t>
      </w:r>
    </w:p>
    <w:p w14:paraId="4AFB88F3"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ERROR/REJECT: $0.00</w:t>
      </w:r>
    </w:p>
    <w:p w14:paraId="2EC1A33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T IN FMS: $0.00</w:t>
      </w:r>
    </w:p>
    <w:p w14:paraId="559EBBF6"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D9D71"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FT PAYMENT RECORDS: 6</w:t>
      </w:r>
    </w:p>
    <w:p w14:paraId="4AADC00E"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FT PAYMENTS MATCHED: 6</w:t>
      </w:r>
    </w:p>
    <w:p w14:paraId="06ADC849"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TCHED PAYMENT AMOUNT POSTED: $0.00</w:t>
      </w:r>
    </w:p>
    <w:p w14:paraId="53E93AE9"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85E4C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CA72C0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64508159" w14:textId="77777777" w:rsidR="00FD5267" w:rsidRDefault="00FD5267" w:rsidP="00FD5267">
      <w:pPr>
        <w:pStyle w:val="Paragraph2"/>
        <w:rPr>
          <w:vanish w:val="0"/>
        </w:rPr>
      </w:pPr>
      <w:r>
        <w:rPr>
          <w:vanish w:val="0"/>
        </w:rPr>
        <w:br w:type="page"/>
      </w:r>
    </w:p>
    <w:p w14:paraId="7F7F22BF" w14:textId="77777777" w:rsidR="00FD5267" w:rsidRPr="00051C2F" w:rsidRDefault="00FD5267" w:rsidP="00FD5267">
      <w:pPr>
        <w:pStyle w:val="Paragraph2"/>
      </w:pPr>
    </w:p>
    <w:p w14:paraId="4B64FD69" w14:textId="77777777" w:rsidR="00FD5267" w:rsidRPr="00051C2F" w:rsidRDefault="00FD5267" w:rsidP="00FD5267">
      <w:pPr>
        <w:pStyle w:val="Heading2"/>
      </w:pPr>
      <w:bookmarkStart w:id="1308" w:name="_Toc461193605"/>
      <w:r w:rsidRPr="00051C2F">
        <w:t>EFT Unmatched Aging Report</w:t>
      </w:r>
      <w:r w:rsidRPr="00051C2F">
        <w:tab/>
      </w:r>
      <w:r w:rsidRPr="00051C2F">
        <w:tab/>
      </w:r>
      <w:r>
        <w:t xml:space="preserve">                </w:t>
      </w:r>
      <w:r w:rsidRPr="00051C2F">
        <w:t>Acronym: EFT</w:t>
      </w:r>
      <w:bookmarkEnd w:id="1308"/>
    </w:p>
    <w:p w14:paraId="7C5A8114"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3716D799" w14:textId="77777777" w:rsidR="00FD5267" w:rsidRPr="002D7C2E" w:rsidRDefault="00FD5267" w:rsidP="002D7C2E">
      <w:pPr>
        <w:pStyle w:val="Caption"/>
        <w:jc w:val="center"/>
        <w:rPr>
          <w:sz w:val="22"/>
          <w:szCs w:val="22"/>
        </w:rPr>
      </w:pPr>
      <w:r w:rsidRPr="002D7C2E">
        <w:rPr>
          <w:sz w:val="22"/>
          <w:szCs w:val="22"/>
        </w:rPr>
        <w:t>When to run this report</w:t>
      </w:r>
    </w:p>
    <w:p w14:paraId="0259E1D3"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4D391BF1" w14:textId="77777777" w:rsidR="00FD5267" w:rsidRPr="00051C2F" w:rsidRDefault="00FD5267" w:rsidP="00FD5267">
      <w:r w:rsidRPr="00051C2F">
        <w:t xml:space="preserve"> </w:t>
      </w:r>
    </w:p>
    <w:p w14:paraId="22F1C08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2F749D17"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D5267" w:rsidRPr="00051C2F" w14:paraId="3960EFF9" w14:textId="77777777" w:rsidTr="00642531">
        <w:tc>
          <w:tcPr>
            <w:tcW w:w="9576" w:type="dxa"/>
          </w:tcPr>
          <w:p w14:paraId="27BB5A37"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p>
          <w:p w14:paraId="5980C82B"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Select EDI Lockbox Reports Menu Option: EFT  EFT Unmatched Aging Report</w:t>
            </w:r>
          </w:p>
          <w:p w14:paraId="3C8C11CE"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p>
          <w:p w14:paraId="6493F329"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p>
          <w:p w14:paraId="1AE4583E"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START DATE: 1/1/2003  (JAN 01, 2003)</w:t>
            </w:r>
          </w:p>
          <w:p w14:paraId="451A0F06"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END DATE: JAN 1,2003// T  (SEP 20, 2011)</w:t>
            </w:r>
          </w:p>
          <w:p w14:paraId="13BF447B"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RUN REPORT FOR (A)LL, (S)PECIFIC, OR (R)ANGE OF INSURANCE COMPANIES?: ALL// </w:t>
            </w:r>
          </w:p>
          <w:p w14:paraId="2BB2DA5B"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EXPORT THE REPORT TO Microsoft Excel (Y/N): ? NO// </w:t>
            </w:r>
          </w:p>
          <w:p w14:paraId="076FAD54"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3827AA">
              <w:rPr>
                <w:rFonts w:ascii="Courier New" w:hAnsi="Courier New" w:cs="Courier New"/>
                <w:color w:val="000000"/>
                <w:sz w:val="18"/>
                <w:szCs w:val="18"/>
              </w:rPr>
              <w:t>Display in List Manager format? (Y/N): NO//</w:t>
            </w:r>
          </w:p>
          <w:p w14:paraId="625921F1"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DEVICE: HOME//   TELNET TERMINAL</w:t>
            </w:r>
          </w:p>
          <w:p w14:paraId="1077FDC2"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p>
          <w:p w14:paraId="664EC1D5"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EFT UNMATCHED AGING REPORT          Page: 1</w:t>
            </w:r>
          </w:p>
          <w:p w14:paraId="766EF7B8"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RUN DATE/TIME: 9/20/11@13:30:30</w:t>
            </w:r>
          </w:p>
          <w:p w14:paraId="1A224AE7"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PAYERS: ALL</w:t>
            </w:r>
          </w:p>
          <w:p w14:paraId="30A0398A"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DATE RANGE: 1/1/03 - 9/20/11(DATE EFT FILED)</w:t>
            </w:r>
          </w:p>
          <w:p w14:paraId="0DCC30C3"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AGED</w:t>
            </w:r>
          </w:p>
          <w:p w14:paraId="6D776335"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DAYS  TRACE #                                                                  </w:t>
            </w:r>
          </w:p>
          <w:p w14:paraId="1825D534"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DEPOSIT FROM/ID                                              DEP DATE</w:t>
            </w:r>
          </w:p>
          <w:p w14:paraId="7E70E38F"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FILE DATE     DEPOSIT AMOUNT  DEP #    DEPOSIT POST STATUS               </w:t>
            </w:r>
          </w:p>
          <w:p w14:paraId="4BD6E394"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w:t>
            </w:r>
          </w:p>
          <w:p w14:paraId="0DE57DB5"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TOTALS:                                                                        </w:t>
            </w:r>
          </w:p>
          <w:p w14:paraId="38145388"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NUMBER AGED ELECTRONIC EFT MESSAGES FOUND: 2                                  </w:t>
            </w:r>
          </w:p>
          <w:p w14:paraId="7ED56CE2"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MOUNT AGED ELECTRONIC EFT MESSAGES FOUND: $27.72                              </w:t>
            </w:r>
          </w:p>
          <w:p w14:paraId="5CBF0A31"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w:t>
            </w:r>
          </w:p>
          <w:p w14:paraId="27F6EFD1"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966  120199719GH0428                                                          </w:t>
            </w:r>
          </w:p>
          <w:p w14:paraId="475ADBA0"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SF MUTUAL/1370533100                                         5/2/06  </w:t>
            </w:r>
          </w:p>
          <w:p w14:paraId="03A85388"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5/3/06                  4.66  469655   POSTED TO 8NZZ ON 5/3/06          </w:t>
            </w:r>
          </w:p>
          <w:p w14:paraId="6B994A0B"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966  120199768GH0428                                                          </w:t>
            </w:r>
          </w:p>
          <w:p w14:paraId="72BA6654"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SF MUTUAL/1370533100                                         5/2/06  </w:t>
            </w:r>
          </w:p>
          <w:p w14:paraId="73F498BA"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5/3/06                 23.06  469655   POSTED TO 8NZZ ON 5/3/06          </w:t>
            </w:r>
          </w:p>
          <w:p w14:paraId="09940D49"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FCE6AC9" w14:textId="77777777" w:rsidR="00FD5267" w:rsidRPr="00051C2F" w:rsidRDefault="00FD5267" w:rsidP="00642531">
            <w:pPr>
              <w:pStyle w:val="BodyText"/>
              <w:tabs>
                <w:tab w:val="right" w:pos="9360"/>
              </w:tabs>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 END OF REPORT *************</w:t>
            </w:r>
          </w:p>
          <w:p w14:paraId="7CE35C82" w14:textId="77777777" w:rsidR="00FD5267" w:rsidRPr="00051C2F" w:rsidRDefault="00FD5267" w:rsidP="00642531">
            <w:pPr>
              <w:pStyle w:val="BodyText"/>
              <w:tabs>
                <w:tab w:val="right" w:pos="9360"/>
              </w:tabs>
              <w:rPr>
                <w:color w:val="000000"/>
              </w:rPr>
            </w:pPr>
          </w:p>
        </w:tc>
      </w:tr>
    </w:tbl>
    <w:p w14:paraId="56E2E9F7" w14:textId="77777777" w:rsidR="00FD5267" w:rsidRDefault="00FD5267" w:rsidP="00FD5267">
      <w:pPr>
        <w:pStyle w:val="BodyText"/>
        <w:tabs>
          <w:tab w:val="right" w:pos="9360"/>
        </w:tabs>
        <w:rPr>
          <w:color w:val="000000"/>
        </w:rPr>
      </w:pPr>
    </w:p>
    <w:p w14:paraId="5A367FA5" w14:textId="77777777" w:rsidR="00FD5267" w:rsidRPr="00051C2F" w:rsidRDefault="00FD5267" w:rsidP="00FD5267">
      <w:pPr>
        <w:pStyle w:val="BodyText"/>
        <w:tabs>
          <w:tab w:val="right" w:pos="9360"/>
        </w:tabs>
        <w:rPr>
          <w:color w:val="000000"/>
        </w:rPr>
      </w:pPr>
    </w:p>
    <w:p w14:paraId="77CBD1C0" w14:textId="77777777" w:rsidR="00FD5267" w:rsidRDefault="00FD5267" w:rsidP="00FD5267">
      <w:pPr>
        <w:pStyle w:val="bodyparagraph"/>
      </w:pPr>
    </w:p>
    <w:p w14:paraId="613AB9C5" w14:textId="77777777" w:rsidR="00FD5267" w:rsidRDefault="00FD5267" w:rsidP="00FD5267">
      <w:pPr>
        <w:pStyle w:val="bodyparagraph"/>
      </w:pPr>
    </w:p>
    <w:p w14:paraId="24F5A0B2" w14:textId="77777777" w:rsidR="00FD5267" w:rsidRDefault="00FD5267" w:rsidP="00FD5267">
      <w:pPr>
        <w:pStyle w:val="bodyparagraph"/>
      </w:pPr>
    </w:p>
    <w:p w14:paraId="7E22963D" w14:textId="77777777" w:rsidR="00FD5267" w:rsidRDefault="00FD5267" w:rsidP="00FD5267">
      <w:pPr>
        <w:pStyle w:val="Heading2"/>
      </w:pPr>
      <w:bookmarkStart w:id="1309" w:name="_Toc461193606"/>
      <w:r w:rsidRPr="00051C2F">
        <w:lastRenderedPageBreak/>
        <w:t>ERA Unmatched Aging Report</w:t>
      </w:r>
      <w:r w:rsidRPr="00051C2F">
        <w:tab/>
      </w:r>
      <w:r w:rsidR="00B81ED6">
        <w:tab/>
      </w:r>
      <w:r w:rsidR="00B81ED6">
        <w:tab/>
      </w:r>
      <w:r w:rsidR="00B81ED6">
        <w:tab/>
      </w:r>
      <w:r w:rsidRPr="00051C2F">
        <w:t>Acronym: ERA</w:t>
      </w:r>
      <w:bookmarkEnd w:id="1309"/>
    </w:p>
    <w:p w14:paraId="0FEAB09A"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3985C2F6" w14:textId="77777777" w:rsidR="00FD5267" w:rsidRPr="00051C2F" w:rsidRDefault="00FD5267" w:rsidP="002D7C2E">
      <w:pPr>
        <w:pStyle w:val="Caption"/>
        <w:jc w:val="center"/>
      </w:pPr>
      <w:r w:rsidRPr="002D7C2E">
        <w:rPr>
          <w:sz w:val="22"/>
          <w:szCs w:val="22"/>
        </w:rPr>
        <w:t>When to run this report</w:t>
      </w:r>
    </w:p>
    <w:p w14:paraId="5B9527F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042BFFD6"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27026FF0" w14:textId="77777777" w:rsidR="00FD5267" w:rsidRPr="00051C2F" w:rsidRDefault="00FD5267" w:rsidP="00FD5267">
      <w:pPr>
        <w:pStyle w:val="BodyText"/>
        <w:tabs>
          <w:tab w:val="right" w:pos="9360"/>
        </w:tabs>
        <w:rPr>
          <w:color w:val="000000"/>
        </w:rPr>
      </w:pPr>
      <w:r w:rsidRPr="00051C2F">
        <w:rPr>
          <w:color w:val="000000"/>
        </w:rPr>
        <w:t>To run the summary ERA Unmatched Aging Report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76"/>
      </w:tblGrid>
      <w:tr w:rsidR="00FD5267" w:rsidRPr="00051C2F" w14:paraId="48A5C4C8" w14:textId="77777777" w:rsidTr="00642531">
        <w:trPr>
          <w:trHeight w:val="70"/>
        </w:trPr>
        <w:tc>
          <w:tcPr>
            <w:tcW w:w="9576" w:type="dxa"/>
          </w:tcPr>
          <w:p w14:paraId="238D10B2" w14:textId="77777777" w:rsidR="00FD5267" w:rsidRPr="00051C2F" w:rsidRDefault="00FD5267" w:rsidP="00642531">
            <w:pPr>
              <w:rPr>
                <w:rFonts w:ascii="Courier New" w:hAnsi="Courier New" w:cs="Courier New"/>
                <w:sz w:val="18"/>
                <w:szCs w:val="18"/>
              </w:rPr>
            </w:pPr>
          </w:p>
          <w:p w14:paraId="75C65394"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54814994" w14:textId="77777777" w:rsidR="00FD5267" w:rsidRPr="00051C2F" w:rsidRDefault="00FD5267" w:rsidP="00642531">
            <w:pPr>
              <w:rPr>
                <w:rFonts w:ascii="Courier New" w:hAnsi="Courier New" w:cs="Courier New"/>
                <w:sz w:val="18"/>
                <w:szCs w:val="18"/>
              </w:rPr>
            </w:pPr>
          </w:p>
          <w:p w14:paraId="7EF0937F"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6E575C14"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28746FA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15ECA51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COMPANIES?: ALL// </w:t>
            </w:r>
          </w:p>
          <w:p w14:paraId="32868FD7" w14:textId="77777777"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Zero payment amounts? (Y/N): YES// </w:t>
            </w:r>
          </w:p>
          <w:p w14:paraId="6F490A30" w14:textId="77777777" w:rsidR="00FD5267" w:rsidRPr="003827AA"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 xml:space="preserve">Include CHAMPVA? (Y/N): YES// </w:t>
            </w:r>
          </w:p>
          <w:p w14:paraId="6018C088"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TRICARE? (Y/N): YES//</w:t>
            </w:r>
          </w:p>
          <w:p w14:paraId="309F0D3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EXPORT THE REPORT TO Microsoft Excel (Y/N): ? NO// </w:t>
            </w:r>
          </w:p>
          <w:p w14:paraId="60CB5285"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73299A1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1E098C7F" w14:textId="77777777" w:rsidR="00FD5267" w:rsidRPr="00051C2F" w:rsidRDefault="00FD5267" w:rsidP="00642531">
            <w:pPr>
              <w:rPr>
                <w:rFonts w:ascii="Courier New" w:hAnsi="Courier New" w:cs="Courier New"/>
                <w:sz w:val="18"/>
                <w:szCs w:val="18"/>
                <w:lang w:bidi="en-US"/>
              </w:rPr>
            </w:pPr>
          </w:p>
          <w:p w14:paraId="6F5FAEB0" w14:textId="77777777" w:rsidR="00FD5267" w:rsidRPr="00051C2F" w:rsidRDefault="00FD5267" w:rsidP="00642531">
            <w:pPr>
              <w:rPr>
                <w:rFonts w:ascii="Courier New" w:hAnsi="Courier New" w:cs="Courier New"/>
                <w:sz w:val="18"/>
                <w:szCs w:val="18"/>
                <w:lang w:bidi="en-US"/>
              </w:rPr>
            </w:pPr>
          </w:p>
          <w:p w14:paraId="44BD8BE0" w14:textId="77777777" w:rsidR="00FD5267" w:rsidRPr="00051C2F" w:rsidRDefault="00FD5267" w:rsidP="00642531">
            <w:pPr>
              <w:rPr>
                <w:rFonts w:ascii="Courier New" w:hAnsi="Courier New" w:cs="Courier New"/>
                <w:sz w:val="18"/>
                <w:szCs w:val="18"/>
                <w:lang w:bidi="en-US"/>
              </w:rPr>
            </w:pPr>
          </w:p>
          <w:p w14:paraId="36ABE69E"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7BBB17DB"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538F324E"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3789BD04"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PAYERS: ALL</w:t>
            </w:r>
          </w:p>
          <w:p w14:paraId="3A2524C2"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ATE RANGE: 1/1/05 - 9/20/11 (ERA FILE DATE)</w:t>
            </w:r>
          </w:p>
          <w:p w14:paraId="3E000C4E" w14:textId="77777777" w:rsidR="00FD5267" w:rsidRPr="00051C2F" w:rsidRDefault="00FD5267" w:rsidP="00642531">
            <w:pPr>
              <w:rPr>
                <w:rFonts w:ascii="Courier New" w:hAnsi="Courier New" w:cs="Courier New"/>
                <w:sz w:val="18"/>
                <w:szCs w:val="18"/>
                <w:lang w:bidi="en-US"/>
              </w:rPr>
            </w:pPr>
          </w:p>
          <w:p w14:paraId="22E4E0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4181C7F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2AE1A5A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D9BC2D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4B8F8D0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D21F8D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7B5546B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1187EF0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26E9605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6222CFE9"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6C8F0EB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473439A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3993A35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6FEE0FE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1AE40B5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399327E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5D6D831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4D4B8EA1" w14:textId="77777777" w:rsidR="00FD5267" w:rsidRPr="00051C2F" w:rsidRDefault="00FD5267" w:rsidP="00642531">
            <w:pPr>
              <w:rPr>
                <w:rFonts w:ascii="Courier New" w:hAnsi="Courier New" w:cs="Courier New"/>
                <w:sz w:val="18"/>
                <w:szCs w:val="18"/>
                <w:lang w:bidi="en-US"/>
              </w:rPr>
            </w:pPr>
          </w:p>
          <w:p w14:paraId="66AB9EF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60FD3EF8" w14:textId="77777777" w:rsidR="00FD5267" w:rsidRPr="00051C2F" w:rsidRDefault="00FD5267" w:rsidP="00642531">
            <w:pPr>
              <w:rPr>
                <w:rFonts w:ascii="Courier New" w:hAnsi="Courier New" w:cs="Courier New"/>
                <w:sz w:val="18"/>
                <w:szCs w:val="18"/>
              </w:rPr>
            </w:pPr>
          </w:p>
          <w:p w14:paraId="6E658B81" w14:textId="77777777" w:rsidR="00FD5267" w:rsidRPr="00051C2F" w:rsidRDefault="00FD5267" w:rsidP="00642531"/>
        </w:tc>
      </w:tr>
    </w:tbl>
    <w:p w14:paraId="1A7AFC4F" w14:textId="77777777" w:rsidR="00C617C6" w:rsidRDefault="00C617C6" w:rsidP="00C617C6">
      <w:pPr>
        <w:pStyle w:val="Heading2"/>
      </w:pPr>
      <w:bookmarkStart w:id="1310" w:name="_Toc461193607"/>
      <w:r w:rsidRPr="00051C2F">
        <w:lastRenderedPageBreak/>
        <w:t xml:space="preserve">Active Bills with EEOB Report   </w:t>
      </w:r>
      <w:r w:rsidRPr="00051C2F">
        <w:tab/>
      </w:r>
      <w:r w:rsidR="00B81ED6">
        <w:tab/>
      </w:r>
      <w:r w:rsidR="00B81ED6">
        <w:tab/>
      </w:r>
      <w:r w:rsidRPr="00051C2F">
        <w:t>Acronym: AB</w:t>
      </w:r>
      <w:bookmarkEnd w:id="1310"/>
    </w:p>
    <w:p w14:paraId="7B2E1965" w14:textId="77777777" w:rsidR="00C617C6" w:rsidRPr="00051C2F" w:rsidRDefault="00C617C6" w:rsidP="00C617C6">
      <w:pPr>
        <w:rPr>
          <w:color w:val="000000"/>
          <w:szCs w:val="24"/>
        </w:rPr>
      </w:pPr>
      <w:r w:rsidRPr="00051C2F">
        <w:rPr>
          <w:color w:val="000000"/>
          <w:szCs w:val="24"/>
        </w:rPr>
        <w:t xml:space="preserve">This report was created in order to enable one to manage ACTIVE third party insurance claims that have an EDI Lockbox EEOB, but have a balance remaining.  All active bills that have EEOBs associated with them and also have a balance &gt;0 will be displayed, sorted by insurance company.    </w:t>
      </w:r>
    </w:p>
    <w:p w14:paraId="32912876" w14:textId="77777777" w:rsidR="00C617C6" w:rsidRPr="002D7C2E" w:rsidRDefault="00C617C6" w:rsidP="002D7C2E">
      <w:pPr>
        <w:pStyle w:val="Caption"/>
        <w:jc w:val="center"/>
        <w:rPr>
          <w:sz w:val="22"/>
          <w:szCs w:val="22"/>
        </w:rPr>
      </w:pPr>
      <w:r w:rsidRPr="002D7C2E">
        <w:rPr>
          <w:sz w:val="22"/>
          <w:szCs w:val="22"/>
        </w:rPr>
        <w:t>When to run this report</w:t>
      </w:r>
    </w:p>
    <w:p w14:paraId="05C9F895"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30522B12" w14:textId="77777777" w:rsidR="00C617C6" w:rsidRPr="00051C2F" w:rsidRDefault="00C617C6" w:rsidP="00C617C6">
      <w:pPr>
        <w:outlineLvl w:val="0"/>
      </w:pPr>
      <w:r w:rsidRPr="00051C2F">
        <w:t>The ERA Unmatched Aging report should be current before working this report.</w:t>
      </w:r>
    </w:p>
    <w:p w14:paraId="5B4B1B31"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6B5F15D8"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39D5E0A7"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5D1830C5" w14:textId="77777777" w:rsidR="00C617C6" w:rsidRDefault="00C617C6" w:rsidP="00C617C6">
      <w:pPr>
        <w:rPr>
          <w:rFonts w:eastAsia="Calibri"/>
        </w:rPr>
      </w:pPr>
    </w:p>
    <w:p w14:paraId="0413E810"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EDI Lockbox Reports Menu Option: AB  Active Bills With EEOB Report</w:t>
      </w:r>
    </w:p>
    <w:p w14:paraId="0ABA4FE9"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2898438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elect division: ALL// </w:t>
      </w:r>
    </w:p>
    <w:p w14:paraId="74649B5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2A8430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COMPANIES?: ALL// </w:t>
      </w:r>
    </w:p>
    <w:p w14:paraId="1C1F548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RUN REPORT FOR (A)LL EEOBs or (Z)ERO PAYMENT EEOBs only: ALL// &lt;=new prompt/Default=ALL</w:t>
      </w:r>
    </w:p>
    <w:p w14:paraId="78F9BC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M)EDICAL, (P)HARMACY OR (B)OTH:BOTH//   &lt;=new prompt/Default=BOTH    </w:t>
      </w:r>
    </w:p>
    <w:p w14:paraId="1FB684A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SSN?: PATIENT NAME// </w:t>
      </w:r>
    </w:p>
    <w:p w14:paraId="380B486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FIRST?: FIRST TO LAST// </w:t>
      </w:r>
    </w:p>
    <w:p w14:paraId="23E502B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lt;= no need to default to T </w:t>
      </w:r>
    </w:p>
    <w:p w14:paraId="23A6E16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        &lt;= no need to default to T</w:t>
      </w:r>
    </w:p>
    <w:p w14:paraId="542216F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TRICARE? (Y/N): YES// n  NO</w:t>
      </w:r>
    </w:p>
    <w:p w14:paraId="3AD7E6C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clude CHAMPVA? (Y/N): YES// n  NO</w:t>
      </w:r>
    </w:p>
    <w:p w14:paraId="07BE6E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2F9AC81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isplay in List Manager format? (Y/N): NO// </w:t>
      </w:r>
    </w:p>
    <w:p w14:paraId="5FFB93D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5164803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798A723"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5650B0A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709690D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5B3FB0E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PAYERS: ALL   </w:t>
      </w:r>
    </w:p>
    <w:p w14:paraId="35730A5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TRICARE: NO   CHAMPVA: NO   ALL EEOBs-MEDICAL</w:t>
      </w:r>
    </w:p>
    <w:p w14:paraId="1960F68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7DDD4E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543EAA6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031BA8C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57279E9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25FB995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40377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29E2130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1006A7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801A4F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2223292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39EE42D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0487EAA3"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D41143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74B1EAE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688EA20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42EA99DE" w14:textId="77777777" w:rsidR="00C617C6" w:rsidRDefault="00C617C6" w:rsidP="00C617C6">
      <w:pPr>
        <w:rPr>
          <w:rFonts w:eastAsia="Calibri"/>
        </w:rPr>
      </w:pPr>
    </w:p>
    <w:p w14:paraId="3D1DC3BF" w14:textId="77777777" w:rsidR="00C617C6" w:rsidRDefault="00C617C6" w:rsidP="00C617C6">
      <w:pPr>
        <w:rPr>
          <w:rFonts w:eastAsia="Calibri"/>
        </w:rPr>
      </w:pPr>
    </w:p>
    <w:p w14:paraId="39EB5805" w14:textId="77777777" w:rsidR="00C617C6" w:rsidRDefault="00C617C6" w:rsidP="00C617C6">
      <w:pPr>
        <w:rPr>
          <w:rFonts w:eastAsia="Calibri"/>
          <w:b/>
        </w:rPr>
      </w:pPr>
    </w:p>
    <w:p w14:paraId="15B353FD" w14:textId="77777777" w:rsidR="00331334" w:rsidRPr="00A70FF9" w:rsidRDefault="00331334" w:rsidP="00C617C6">
      <w:pPr>
        <w:rPr>
          <w:rFonts w:eastAsia="Calibri"/>
          <w:b/>
        </w:rPr>
      </w:pPr>
    </w:p>
    <w:p w14:paraId="149C854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b/>
          <w:bCs/>
          <w:sz w:val="18"/>
          <w:szCs w:val="18"/>
        </w:rPr>
      </w:pPr>
      <w:r w:rsidRPr="00051C2F">
        <w:rPr>
          <w:rFonts w:ascii="Courier New" w:eastAsia="Calibri" w:hAnsi="Courier New" w:cs="Courier New"/>
          <w:sz w:val="18"/>
          <w:szCs w:val="18"/>
        </w:rPr>
        <w:lastRenderedPageBreak/>
        <w:t xml:space="preserve">Select EDI Lockbox Reports Menu Option: </w:t>
      </w:r>
      <w:r w:rsidRPr="00051C2F">
        <w:rPr>
          <w:rFonts w:ascii="Courier New" w:eastAsia="Calibri" w:hAnsi="Courier New" w:cs="Courier New"/>
          <w:b/>
          <w:bCs/>
          <w:sz w:val="18"/>
          <w:szCs w:val="18"/>
        </w:rPr>
        <w:t>ab</w:t>
      </w:r>
      <w:r w:rsidRPr="00051C2F">
        <w:rPr>
          <w:rFonts w:ascii="Courier New" w:eastAsia="Calibri" w:hAnsi="Courier New" w:cs="Courier New"/>
          <w:sz w:val="18"/>
          <w:szCs w:val="18"/>
        </w:rPr>
        <w:t xml:space="preserve">  Active Bills with EEOB Report</w:t>
      </w:r>
    </w:p>
    <w:p w14:paraId="53B2610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7D41B1D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Select division: ALL// </w:t>
      </w:r>
    </w:p>
    <w:p w14:paraId="5C4FA26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RUN REPORT FOR (A)LL, (S)PECIFIC, OR (R)ANGE OF INSURANCE COMPANIES?: ALL// </w:t>
      </w:r>
    </w:p>
    <w:p w14:paraId="7617010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WITHIN INS CO, SORT BY (P)ATIENT NAME OR (L)AST 4 OF SSN?: PATIENT NAME// </w:t>
      </w:r>
    </w:p>
    <w:p w14:paraId="6B8FEDD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SORT PATIENT NAME (F)IRST TO LAST OR (L)AST TO FIRST?: FIRST TO LAST// </w:t>
      </w:r>
    </w:p>
    <w:p w14:paraId="0BA45236"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START DATE (RECEIVED): T-10</w:t>
      </w:r>
    </w:p>
    <w:p w14:paraId="39F293E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END DATE (RECEIVED): T</w:t>
      </w:r>
    </w:p>
    <w:p w14:paraId="2A208D76"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 xml:space="preserve">Include TRICARE? (Y/N): YES// </w:t>
      </w:r>
    </w:p>
    <w:p w14:paraId="3DDFB67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Include CHAMPVA? (Y/N): YES//</w:t>
      </w:r>
    </w:p>
    <w:p w14:paraId="4A67E1D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XPORT THE REPORT TO Microsoft Excel (Y/N): ? NO// </w:t>
      </w:r>
    </w:p>
    <w:p w14:paraId="0E4F396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3827AA">
        <w:rPr>
          <w:rFonts w:ascii="Courier New" w:eastAsia="Calibri" w:hAnsi="Courier New" w:cs="Courier New"/>
          <w:sz w:val="18"/>
          <w:szCs w:val="18"/>
        </w:rPr>
        <w:t>Display in List Manager format? (Y/N): NO//</w:t>
      </w:r>
    </w:p>
    <w:p w14:paraId="10596DB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DEVICE: HOME//   TELNET TERMINAL</w:t>
      </w:r>
    </w:p>
    <w:p w14:paraId="51D3151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29DE019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44F06BC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DI LOCKBOX ACTIVE BILLS W/EEOB REPORT       Page: 1</w:t>
      </w:r>
    </w:p>
    <w:p w14:paraId="566299C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RUN DATE: 9/20/11@12:10:13</w:t>
      </w:r>
    </w:p>
    <w:p w14:paraId="1FB2A99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DIVISIONS: ALL</w:t>
      </w:r>
    </w:p>
    <w:p w14:paraId="242092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INSURANCE: ALL</w:t>
      </w:r>
    </w:p>
    <w:p w14:paraId="10AA66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741DCBE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 NAME               SSN        BILL #     </w:t>
      </w:r>
    </w:p>
    <w:p w14:paraId="3624E9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TRACE #   </w:t>
      </w:r>
    </w:p>
    <w:p w14:paraId="412B8D2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INS CO NAME                     AMT BILLED             AMT PAID           </w:t>
      </w:r>
    </w:p>
    <w:p w14:paraId="3ED23BC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BALANCE                   DT REC'D         DT POST  </w:t>
      </w:r>
    </w:p>
    <w:p w14:paraId="224B0BE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14:paraId="34140D2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PATIENT,TEST1              9551       442K7009ZQ     </w:t>
      </w:r>
    </w:p>
    <w:p w14:paraId="004A985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eastAsia="Calibri" w:hAnsi="Courier New" w:cs="Courier New"/>
          <w:sz w:val="18"/>
          <w:szCs w:val="18"/>
        </w:rPr>
      </w:pPr>
      <w:r w:rsidRPr="00051C2F">
        <w:rPr>
          <w:rFonts w:ascii="Courier New" w:eastAsia="Calibri" w:hAnsi="Courier New" w:cs="Courier New"/>
          <w:sz w:val="18"/>
          <w:szCs w:val="18"/>
        </w:rPr>
        <w:t xml:space="preserve">   806327710000019 </w:t>
      </w:r>
    </w:p>
    <w:p w14:paraId="48C4354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PHARMACY MGMT              51.00                   0.00           </w:t>
      </w:r>
    </w:p>
    <w:p w14:paraId="2A3BAFB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51.00                     11/24/06          12/5/06 </w:t>
      </w:r>
    </w:p>
    <w:p w14:paraId="4ED0008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1CB2069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5              5577       442K602KT6</w:t>
      </w:r>
    </w:p>
    <w:p w14:paraId="74B412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7046680000022</w:t>
      </w:r>
    </w:p>
    <w:p w14:paraId="3B392F9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102.00                   0.00           </w:t>
      </w:r>
    </w:p>
    <w:p w14:paraId="1BE3E23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102.00                    2/16/07           3/5/07   </w:t>
      </w:r>
    </w:p>
    <w:p w14:paraId="106A257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532BCC4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PATIENT,TEST8              8494       442K700K91</w:t>
      </w:r>
    </w:p>
    <w:p w14:paraId="524974C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06355770000017</w:t>
      </w:r>
    </w:p>
    <w:p w14:paraId="6712933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AETNA US HEALTHCARE              32.83                   0.00           </w:t>
      </w:r>
    </w:p>
    <w:p w14:paraId="4EA7A94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32.83                    12/22/06          1/4/07   </w:t>
      </w:r>
    </w:p>
    <w:p w14:paraId="11152C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7466AC4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Enter RETURN to continue or '^' to exit:  </w:t>
      </w:r>
    </w:p>
    <w:p w14:paraId="21EB9D53" w14:textId="77777777" w:rsidR="00E210F8" w:rsidRDefault="00E210F8" w:rsidP="00B563D1">
      <w:pPr>
        <w:pStyle w:val="Heading2"/>
        <w:numPr>
          <w:ilvl w:val="0"/>
          <w:numId w:val="0"/>
        </w:numPr>
        <w:ind w:left="810" w:hanging="720"/>
      </w:pPr>
    </w:p>
    <w:p w14:paraId="66FF2CED" w14:textId="77777777" w:rsidR="00C617C6" w:rsidRPr="003827AA" w:rsidRDefault="00C617C6" w:rsidP="00C617C6">
      <w:pPr>
        <w:pStyle w:val="Heading2"/>
      </w:pPr>
      <w:bookmarkStart w:id="1311" w:name="_Toc461193608"/>
      <w:r w:rsidRPr="003827AA">
        <w:t xml:space="preserve">Auto Decrease Adjustment Report   </w:t>
      </w:r>
      <w:r w:rsidRPr="00051C2F">
        <w:t xml:space="preserve">        </w:t>
      </w:r>
      <w:r>
        <w:t xml:space="preserve">       </w:t>
      </w:r>
      <w:r w:rsidRPr="003827AA">
        <w:t>Acronym: AD</w:t>
      </w:r>
      <w:bookmarkEnd w:id="1311"/>
    </w:p>
    <w:p w14:paraId="666B6DA4" w14:textId="77777777" w:rsidR="00C617C6" w:rsidRPr="006A621E" w:rsidRDefault="00C617C6" w:rsidP="00C617C6">
      <w:pPr>
        <w:rPr>
          <w:color w:val="000000"/>
          <w:szCs w:val="24"/>
        </w:rPr>
      </w:pPr>
      <w:r w:rsidRPr="00C1380E">
        <w:rPr>
          <w:color w:val="000000"/>
          <w:szCs w:val="24"/>
        </w:rPr>
        <w:t>This report was created to m</w:t>
      </w:r>
      <w:r w:rsidRPr="006533DB">
        <w:rPr>
          <w:color w:val="000000"/>
          <w:szCs w:val="24"/>
        </w:rPr>
        <w:t xml:space="preserve">onitor </w:t>
      </w:r>
      <w:r w:rsidRPr="006A621E">
        <w:rPr>
          <w:color w:val="000000"/>
          <w:szCs w:val="24"/>
        </w:rPr>
        <w:t xml:space="preserve">EEOBs that have been automatically decreased to a zero balance by the system.  </w:t>
      </w:r>
    </w:p>
    <w:p w14:paraId="425A1BD9" w14:textId="77777777" w:rsidR="00C617C6" w:rsidRPr="002D7C2E" w:rsidRDefault="00C617C6" w:rsidP="002D7C2E">
      <w:pPr>
        <w:pStyle w:val="Caption"/>
        <w:jc w:val="center"/>
        <w:rPr>
          <w:sz w:val="22"/>
          <w:szCs w:val="22"/>
        </w:rPr>
      </w:pPr>
      <w:r w:rsidRPr="002D7C2E">
        <w:rPr>
          <w:sz w:val="22"/>
          <w:szCs w:val="22"/>
        </w:rPr>
        <w:t>When to run this report</w:t>
      </w:r>
    </w:p>
    <w:p w14:paraId="15EB238F"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78BFE29D" w14:textId="77777777" w:rsidR="00C617C6" w:rsidRPr="003827AA" w:rsidRDefault="00C617C6" w:rsidP="00C617C6">
      <w:pPr>
        <w:pStyle w:val="Heading2"/>
      </w:pPr>
      <w:bookmarkStart w:id="1312" w:name="_Toc461193609"/>
      <w:r w:rsidRPr="00AC78BB">
        <w:t xml:space="preserve">Auto Post Report                              </w:t>
      </w:r>
      <w:r w:rsidRPr="00051C2F">
        <w:t xml:space="preserve">            </w:t>
      </w:r>
      <w:r>
        <w:t xml:space="preserve">     </w:t>
      </w:r>
      <w:r w:rsidRPr="003827AA">
        <w:t>Acronym: AP</w:t>
      </w:r>
      <w:bookmarkEnd w:id="1312"/>
    </w:p>
    <w:p w14:paraId="74658DAE" w14:textId="77777777"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a filter question for medical or pharmacy to select claim types.</w:t>
      </w:r>
    </w:p>
    <w:p w14:paraId="76F934BC" w14:textId="77777777" w:rsidR="00C617C6" w:rsidRPr="00051C2F" w:rsidRDefault="00C617C6" w:rsidP="00C617C6">
      <w:pPr>
        <w:rPr>
          <w:color w:val="000000"/>
          <w:szCs w:val="24"/>
        </w:rPr>
      </w:pPr>
    </w:p>
    <w:p w14:paraId="5168F91F" w14:textId="77777777" w:rsidR="00C617C6" w:rsidRPr="002D7C2E" w:rsidRDefault="00C617C6" w:rsidP="002D7C2E">
      <w:pPr>
        <w:pStyle w:val="Caption"/>
        <w:jc w:val="center"/>
        <w:rPr>
          <w:sz w:val="22"/>
          <w:szCs w:val="22"/>
        </w:rPr>
      </w:pPr>
      <w:r w:rsidRPr="002D7C2E">
        <w:rPr>
          <w:sz w:val="22"/>
          <w:szCs w:val="22"/>
        </w:rPr>
        <w:lastRenderedPageBreak/>
        <w:t>When to run this report</w:t>
      </w:r>
    </w:p>
    <w:p w14:paraId="4329F899" w14:textId="77777777" w:rsidR="00C617C6" w:rsidRPr="00C1380E"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3C32D35C" w14:textId="77777777" w:rsidR="00C617C6" w:rsidRDefault="00C617C6" w:rsidP="00C617C6">
      <w:pPr>
        <w:pStyle w:val="Heading2"/>
      </w:pPr>
      <w:bookmarkStart w:id="1313" w:name="_Toc461193610"/>
      <w:r>
        <w:t>835 CARC Data Report</w:t>
      </w:r>
      <w:r>
        <w:tab/>
      </w:r>
      <w:r>
        <w:tab/>
      </w:r>
      <w:r>
        <w:tab/>
      </w:r>
      <w:r>
        <w:tab/>
      </w:r>
      <w:r w:rsidR="00B81ED6">
        <w:tab/>
      </w:r>
      <w:r>
        <w:t>Acronym: CR</w:t>
      </w:r>
      <w:bookmarkEnd w:id="1313"/>
    </w:p>
    <w:p w14:paraId="04E338BB" w14:textId="77777777" w:rsidR="00AB66D0" w:rsidRPr="002D7C2E" w:rsidRDefault="00AB66D0" w:rsidP="00AB66D0">
      <w:pPr>
        <w:pStyle w:val="Caption"/>
        <w:jc w:val="center"/>
        <w:rPr>
          <w:sz w:val="22"/>
          <w:szCs w:val="22"/>
        </w:rPr>
      </w:pPr>
      <w:r w:rsidRPr="002D7C2E">
        <w:rPr>
          <w:sz w:val="22"/>
          <w:szCs w:val="22"/>
        </w:rPr>
        <w:t>When to run this report</w:t>
      </w:r>
    </w:p>
    <w:p w14:paraId="1C041C47"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64BD8810"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5619B776" w14:textId="77777777" w:rsidR="00AB66D0" w:rsidRPr="00051C2F" w:rsidRDefault="00AB66D0" w:rsidP="00AB66D0">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33A0080E" w14:textId="77777777" w:rsidR="00C617C6" w:rsidRDefault="00C617C6" w:rsidP="00C617C6"/>
    <w:p w14:paraId="1D61C0ED"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4A3314A5"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24ABE1E6"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7105F3DE"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0C697826"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14:paraId="4532FDE1"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14:paraId="504283CB"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ORT BY (C)ARC or (P)AYER?: CARC//                         </w:t>
      </w:r>
      <w:r w:rsidRPr="00CE7742">
        <w:rPr>
          <w:rFonts w:ascii="r_ansi" w:hAnsi="r_ansi" w:cstheme="minorBidi"/>
          <w:i/>
          <w:sz w:val="18"/>
          <w:szCs w:val="18"/>
        </w:rPr>
        <w:t>&lt;=Defaults to CARC</w:t>
      </w:r>
    </w:p>
    <w:p w14:paraId="22C6E18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2C6EFA1"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64E3C96E"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1B367EA" w14:textId="77777777" w:rsidR="00C617C6" w:rsidRPr="00051C2F" w:rsidRDefault="00C617C6" w:rsidP="00C617C6">
      <w:pPr>
        <w:spacing w:after="120"/>
        <w:rPr>
          <w:b/>
          <w:bCs/>
          <w:color w:val="000000"/>
          <w:szCs w:val="24"/>
        </w:rPr>
      </w:pPr>
    </w:p>
    <w:p w14:paraId="2AA64584" w14:textId="77777777" w:rsidR="00C617C6" w:rsidRPr="00051C2F" w:rsidRDefault="00C617C6" w:rsidP="00C617C6">
      <w:pPr>
        <w:pStyle w:val="Heading2"/>
      </w:pPr>
      <w:bookmarkStart w:id="1314" w:name="_Toc461193611"/>
      <w:r w:rsidRPr="00051C2F">
        <w:t xml:space="preserve">Duplicate EFT Audit report </w:t>
      </w:r>
      <w:r w:rsidRPr="00051C2F">
        <w:tab/>
      </w:r>
      <w:r w:rsidR="00B81ED6">
        <w:tab/>
        <w:t xml:space="preserve">         </w:t>
      </w:r>
      <w:r w:rsidR="00B81ED6">
        <w:tab/>
      </w:r>
      <w:r w:rsidRPr="00051C2F">
        <w:t>Acronym: DUPR</w:t>
      </w:r>
      <w:bookmarkEnd w:id="1314"/>
    </w:p>
    <w:p w14:paraId="47C593B2" w14:textId="77777777" w:rsidR="00C617C6" w:rsidRPr="002D7C2E" w:rsidRDefault="00C617C6" w:rsidP="002D7C2E">
      <w:pPr>
        <w:pStyle w:val="Caption"/>
        <w:jc w:val="center"/>
        <w:rPr>
          <w:sz w:val="22"/>
          <w:szCs w:val="22"/>
        </w:rPr>
      </w:pPr>
      <w:r w:rsidRPr="002D7C2E">
        <w:rPr>
          <w:sz w:val="22"/>
          <w:szCs w:val="22"/>
        </w:rPr>
        <w:t>When to run this report</w:t>
      </w:r>
    </w:p>
    <w:p w14:paraId="01BFFD18"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3D5D24A3"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39534D6C" w14:textId="77777777" w:rsidR="00C617C6" w:rsidRPr="00051C2F" w:rsidRDefault="00C617C6" w:rsidP="00C617C6">
      <w:pPr>
        <w:rPr>
          <w:szCs w:val="22"/>
        </w:rPr>
      </w:pPr>
      <w:r w:rsidRPr="00051C2F">
        <w:rPr>
          <w:color w:val="000000"/>
          <w:szCs w:val="22"/>
        </w:rPr>
        <w:t>To run the Duplicate EFT Audit report, proceed with the following selections:</w:t>
      </w:r>
    </w:p>
    <w:p w14:paraId="4BCDE84C" w14:textId="77777777" w:rsidR="00C617C6" w:rsidRPr="00051C2F" w:rsidRDefault="00C617C6" w:rsidP="00C617C6">
      <w:pPr>
        <w:rPr>
          <w:szCs w:val="22"/>
        </w:rPr>
      </w:pPr>
    </w:p>
    <w:p w14:paraId="35559110" w14:textId="6600D2A6" w:rsidR="00C617C6" w:rsidRPr="00051C2F" w:rsidRDefault="008A3A5D" w:rsidP="00C617C6">
      <w:pPr>
        <w:rPr>
          <w:szCs w:val="22"/>
        </w:rPr>
      </w:pPr>
      <w:r>
        <w:rPr>
          <w:noProof/>
          <w:szCs w:val="22"/>
        </w:rPr>
        <w:lastRenderedPageBreak/>
        <mc:AlternateContent>
          <mc:Choice Requires="wps">
            <w:drawing>
              <wp:inline distT="0" distB="0" distL="0" distR="0" wp14:anchorId="2E7F135E" wp14:editId="78476529">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14DF313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16FABCC"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441EA06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65FB78F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7B5C5965" w14:textId="77777777" w:rsidR="002A47C6"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0DE6457" w14:textId="77777777" w:rsidR="002A47C6" w:rsidRPr="003423D0" w:rsidRDefault="002A47C6"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0EBC1FC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21B8AF3" w14:textId="77777777" w:rsidR="002A47C6" w:rsidRPr="00FE0EEC" w:rsidRDefault="002A47C6"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55AE89EE" w14:textId="77777777" w:rsidR="002A47C6" w:rsidRPr="00FE0EEC" w:rsidRDefault="002A47C6" w:rsidP="00C617C6">
                            <w:pPr>
                              <w:rPr>
                                <w:rFonts w:ascii="Courier New" w:hAnsi="Courier New" w:cs="Courier New"/>
                                <w:sz w:val="18"/>
                                <w:szCs w:val="18"/>
                                <w:highlight w:val="yellow"/>
                              </w:rPr>
                            </w:pPr>
                          </w:p>
                          <w:p w14:paraId="23EE60C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0B02982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7D946B1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41DDE192" w14:textId="77777777" w:rsidR="002A47C6" w:rsidRPr="003423D0" w:rsidRDefault="002A47C6" w:rsidP="00C617C6">
                            <w:pPr>
                              <w:autoSpaceDE w:val="0"/>
                              <w:autoSpaceDN w:val="0"/>
                              <w:adjustRightInd w:val="0"/>
                              <w:rPr>
                                <w:rFonts w:ascii="Courier New" w:hAnsi="Courier New" w:cs="Courier New"/>
                                <w:sz w:val="18"/>
                                <w:szCs w:val="18"/>
                              </w:rPr>
                            </w:pPr>
                          </w:p>
                          <w:p w14:paraId="7823742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032B0AE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54D1B0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1A11B0DD"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33BABAF2"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1DA29348"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00F901EF"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6BCBD9F4" w14:textId="77777777" w:rsidR="002A47C6" w:rsidRPr="003423D0" w:rsidRDefault="002A47C6" w:rsidP="00C617C6">
                            <w:pPr>
                              <w:autoSpaceDE w:val="0"/>
                              <w:autoSpaceDN w:val="0"/>
                              <w:adjustRightInd w:val="0"/>
                              <w:rPr>
                                <w:rFonts w:ascii="Courier New" w:hAnsi="Courier New" w:cs="Courier New"/>
                                <w:sz w:val="18"/>
                                <w:szCs w:val="18"/>
                              </w:rPr>
                            </w:pPr>
                          </w:p>
                          <w:p w14:paraId="06756553"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60BCCD9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4627C25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7E567A8F" w14:textId="77777777" w:rsidR="002A47C6" w:rsidRDefault="002A47C6"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57" o:spid="_x0000_s1038"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BSjRD8LgIAAFwEAAAOAAAAAAAAAAAAAAAAAC4CAABkcnMv&#10;ZTJvRG9jLnhtbFBLAQItABQABgAIAAAAIQA/oLS+2wAAAAUBAAAPAAAAAAAAAAAAAAAAAIgEAABk&#10;cnMvZG93bnJldi54bWxQSwUGAAAAAAQABADzAAAAkAUAAAAA&#10;">
                <v:textbox style="mso-fit-shape-to-text:t">
                  <w:txbxContent>
                    <w:p w14:paraId="14DF313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16FABCC"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441EA06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65FB78F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7B5C5965" w14:textId="77777777" w:rsidR="002A47C6"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20DE6457" w14:textId="77777777" w:rsidR="002A47C6" w:rsidRPr="003423D0" w:rsidRDefault="002A47C6"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0EBC1FC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21B8AF3" w14:textId="77777777" w:rsidR="002A47C6" w:rsidRPr="00FE0EEC" w:rsidRDefault="002A47C6"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55AE89EE" w14:textId="77777777" w:rsidR="002A47C6" w:rsidRPr="00FE0EEC" w:rsidRDefault="002A47C6" w:rsidP="00C617C6">
                      <w:pPr>
                        <w:rPr>
                          <w:rFonts w:ascii="Courier New" w:hAnsi="Courier New" w:cs="Courier New"/>
                          <w:sz w:val="18"/>
                          <w:szCs w:val="18"/>
                          <w:highlight w:val="yellow"/>
                        </w:rPr>
                      </w:pPr>
                    </w:p>
                    <w:p w14:paraId="23EE60C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0B02982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7D946B1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41DDE192" w14:textId="77777777" w:rsidR="002A47C6" w:rsidRPr="003423D0" w:rsidRDefault="002A47C6" w:rsidP="00C617C6">
                      <w:pPr>
                        <w:autoSpaceDE w:val="0"/>
                        <w:autoSpaceDN w:val="0"/>
                        <w:adjustRightInd w:val="0"/>
                        <w:rPr>
                          <w:rFonts w:ascii="Courier New" w:hAnsi="Courier New" w:cs="Courier New"/>
                          <w:sz w:val="18"/>
                          <w:szCs w:val="18"/>
                        </w:rPr>
                      </w:pPr>
                    </w:p>
                    <w:p w14:paraId="7823742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032B0AE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254D1B0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1A11B0DD"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33BABAF2"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1DA29348"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00F901EF"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6BCBD9F4" w14:textId="77777777" w:rsidR="002A47C6" w:rsidRPr="003423D0" w:rsidRDefault="002A47C6" w:rsidP="00C617C6">
                      <w:pPr>
                        <w:autoSpaceDE w:val="0"/>
                        <w:autoSpaceDN w:val="0"/>
                        <w:adjustRightInd w:val="0"/>
                        <w:rPr>
                          <w:rFonts w:ascii="Courier New" w:hAnsi="Courier New" w:cs="Courier New"/>
                          <w:sz w:val="18"/>
                          <w:szCs w:val="18"/>
                        </w:rPr>
                      </w:pPr>
                    </w:p>
                    <w:p w14:paraId="06756553"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60BCCD9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4627C25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7E567A8F" w14:textId="77777777" w:rsidR="002A47C6" w:rsidRDefault="002A47C6"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2EAAEA68" w14:textId="63CE5A51" w:rsidR="00C617C6" w:rsidRPr="00051C2F" w:rsidRDefault="008A3A5D" w:rsidP="00C617C6">
      <w:pPr>
        <w:rPr>
          <w:szCs w:val="22"/>
        </w:rPr>
      </w:pPr>
      <w:r>
        <w:rPr>
          <w:noProof/>
          <w:szCs w:val="22"/>
        </w:rPr>
        <mc:AlternateContent>
          <mc:Choice Requires="wps">
            <w:drawing>
              <wp:inline distT="0" distB="0" distL="0" distR="0" wp14:anchorId="734DF910" wp14:editId="1AA9166F">
                <wp:extent cx="5778500" cy="3338195"/>
                <wp:effectExtent l="9525" t="9525" r="12700" b="5080"/>
                <wp:docPr id="18"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219B989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693A3897"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7999E13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1F626F40"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1E52A36C" w14:textId="77777777" w:rsidR="002A47C6"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63543069" w14:textId="77777777" w:rsidR="002A47C6" w:rsidRPr="003423D0" w:rsidRDefault="002A47C6"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2FD2259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2BF96FA5" w14:textId="77777777" w:rsidR="002A47C6" w:rsidRPr="00FE0EEC" w:rsidRDefault="002A47C6"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1B3CD998" w14:textId="77777777" w:rsidR="002A47C6" w:rsidRPr="00FE0EEC" w:rsidRDefault="002A47C6" w:rsidP="00C617C6">
                            <w:pPr>
                              <w:rPr>
                                <w:rFonts w:ascii="Courier New" w:hAnsi="Courier New" w:cs="Courier New"/>
                                <w:sz w:val="18"/>
                                <w:szCs w:val="18"/>
                                <w:highlight w:val="yellow"/>
                              </w:rPr>
                            </w:pPr>
                          </w:p>
                          <w:p w14:paraId="08746F18"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75D69B2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450AD9D2"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4C531F09" w14:textId="77777777" w:rsidR="002A47C6" w:rsidRPr="003423D0" w:rsidRDefault="002A47C6" w:rsidP="00C617C6">
                            <w:pPr>
                              <w:autoSpaceDE w:val="0"/>
                              <w:autoSpaceDN w:val="0"/>
                              <w:adjustRightInd w:val="0"/>
                              <w:rPr>
                                <w:rFonts w:ascii="Courier New" w:hAnsi="Courier New" w:cs="Courier New"/>
                                <w:sz w:val="18"/>
                                <w:szCs w:val="18"/>
                              </w:rPr>
                            </w:pPr>
                          </w:p>
                          <w:p w14:paraId="2BDA7CA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77EBF697"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325FF159"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25BAABC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055D30A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632099C9"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74B89E6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69A24603" w14:textId="77777777" w:rsidR="002A47C6" w:rsidRPr="003423D0" w:rsidRDefault="002A47C6" w:rsidP="00C617C6">
                            <w:pPr>
                              <w:autoSpaceDE w:val="0"/>
                              <w:autoSpaceDN w:val="0"/>
                              <w:adjustRightInd w:val="0"/>
                              <w:rPr>
                                <w:rFonts w:ascii="Courier New" w:hAnsi="Courier New" w:cs="Courier New"/>
                                <w:sz w:val="18"/>
                                <w:szCs w:val="18"/>
                              </w:rPr>
                            </w:pPr>
                          </w:p>
                          <w:p w14:paraId="1164C48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61D3FD94"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1CB3F9C0"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3F80EC34" w14:textId="77777777" w:rsidR="002A47C6" w:rsidRDefault="002A47C6" w:rsidP="00C617C6">
                            <w:r w:rsidRPr="003423D0">
                              <w:rPr>
                                <w:rFonts w:ascii="Courier New" w:hAnsi="Courier New" w:cs="Courier New"/>
                                <w:sz w:val="18"/>
                                <w:szCs w:val="18"/>
                              </w:rPr>
                              <w:t xml:space="preserve"> Justification Comments:  this is a test on 08/24</w:t>
                            </w:r>
                          </w:p>
                        </w:txbxContent>
                      </wps:txbx>
                      <wps:bodyPr rot="0" vert="horz" wrap="square" lIns="91440" tIns="45720" rIns="91440" bIns="45720" anchor="t" anchorCtr="0" upright="1">
                        <a:spAutoFit/>
                      </wps:bodyPr>
                    </wps:wsp>
                  </a:graphicData>
                </a:graphic>
              </wp:inline>
            </w:drawing>
          </mc:Choice>
          <mc:Fallback>
            <w:pict>
              <v:shape id="Text Box 36"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GCVnD0tAgAAWwQAAA4AAAAAAAAAAAAAAAAALgIAAGRycy9l&#10;Mm9Eb2MueG1sUEsBAi0AFAAGAAgAAAAhAD+gtL7bAAAABQEAAA8AAAAAAAAAAAAAAAAAhwQAAGRy&#10;cy9kb3ducmV2LnhtbFBLBQYAAAAABAAEAPMAAACPBQAAAAA=&#10;">
                <v:textbox style="mso-fit-shape-to-text:t">
                  <w:txbxContent>
                    <w:p w14:paraId="219B989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693A3897"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7999E13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100  (AUG 19, 2011)</w:t>
                      </w:r>
                    </w:p>
                    <w:p w14:paraId="1F626F40"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END DATE: AUG 19,2011// t  (NOV 27, 2011)</w:t>
                      </w:r>
                    </w:p>
                    <w:p w14:paraId="1E52A36C" w14:textId="77777777" w:rsidR="002A47C6"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63543069" w14:textId="77777777" w:rsidR="002A47C6" w:rsidRPr="003423D0" w:rsidRDefault="002A47C6"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2FD2259B"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2BF96FA5" w14:textId="77777777" w:rsidR="002A47C6" w:rsidRPr="00FE0EEC" w:rsidRDefault="002A47C6"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1B3CD998" w14:textId="77777777" w:rsidR="002A47C6" w:rsidRPr="00FE0EEC" w:rsidRDefault="002A47C6" w:rsidP="00C617C6">
                      <w:pPr>
                        <w:rPr>
                          <w:rFonts w:ascii="Courier New" w:hAnsi="Courier New" w:cs="Courier New"/>
                          <w:sz w:val="18"/>
                          <w:szCs w:val="18"/>
                          <w:highlight w:val="yellow"/>
                        </w:rPr>
                      </w:pPr>
                    </w:p>
                    <w:p w14:paraId="08746F18"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uplicate EFT Deposits - Audit Report           Page 1</w:t>
                      </w:r>
                    </w:p>
                    <w:p w14:paraId="75D69B25"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Run Date: 11/27/11@22:15:30</w:t>
                      </w:r>
                    </w:p>
                    <w:p w14:paraId="450AD9D2"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ate Range: 8/19/11 - 11/27/11 (DATE EFT REMOVAL)</w:t>
                      </w:r>
                    </w:p>
                    <w:p w14:paraId="4C531F09" w14:textId="77777777" w:rsidR="002A47C6" w:rsidRPr="003423D0" w:rsidRDefault="002A47C6" w:rsidP="00C617C6">
                      <w:pPr>
                        <w:autoSpaceDE w:val="0"/>
                        <w:autoSpaceDN w:val="0"/>
                        <w:adjustRightInd w:val="0"/>
                        <w:rPr>
                          <w:rFonts w:ascii="Courier New" w:hAnsi="Courier New" w:cs="Courier New"/>
                          <w:sz w:val="18"/>
                          <w:szCs w:val="18"/>
                        </w:rPr>
                      </w:pPr>
                    </w:p>
                    <w:p w14:paraId="2BDA7CA1"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Deposit#       Trace #</w:t>
                      </w:r>
                    </w:p>
                    <w:p w14:paraId="77EBF697"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Payer Name            Date/Time             User Who</w:t>
                      </w:r>
                    </w:p>
                    <w:p w14:paraId="325FF159"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Amount      Removed               Removed</w:t>
                      </w:r>
                    </w:p>
                    <w:p w14:paraId="25BAABC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w:t>
                      </w:r>
                    </w:p>
                    <w:p w14:paraId="055D30A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3         120174234GH1230</w:t>
                      </w:r>
                    </w:p>
                    <w:p w14:paraId="632099C9"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SF MUTUAL</w:t>
                      </w:r>
                    </w:p>
                    <w:p w14:paraId="74B89E6A"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11.27       8/31/11@20:31:17      </w:t>
                      </w:r>
                      <w:r>
                        <w:rPr>
                          <w:rFonts w:ascii="Courier New" w:hAnsi="Courier New" w:cs="Courier New"/>
                          <w:sz w:val="18"/>
                          <w:szCs w:val="18"/>
                        </w:rPr>
                        <w:t>User,One</w:t>
                      </w:r>
                    </w:p>
                    <w:p w14:paraId="69A24603" w14:textId="77777777" w:rsidR="002A47C6" w:rsidRPr="003423D0" w:rsidRDefault="002A47C6" w:rsidP="00C617C6">
                      <w:pPr>
                        <w:autoSpaceDE w:val="0"/>
                        <w:autoSpaceDN w:val="0"/>
                        <w:adjustRightInd w:val="0"/>
                        <w:rPr>
                          <w:rFonts w:ascii="Courier New" w:hAnsi="Courier New" w:cs="Courier New"/>
                          <w:sz w:val="18"/>
                          <w:szCs w:val="18"/>
                        </w:rPr>
                      </w:pPr>
                    </w:p>
                    <w:p w14:paraId="1164C486"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69579         1000512901</w:t>
                      </w:r>
                    </w:p>
                    <w:p w14:paraId="61D3FD94"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CHEYENNE VAMC</w:t>
                      </w:r>
                    </w:p>
                    <w:p w14:paraId="1CB3F9C0" w14:textId="77777777" w:rsidR="002A47C6" w:rsidRPr="003423D0" w:rsidRDefault="002A47C6"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                407.76      8/24/11@10:51:07      </w:t>
                      </w:r>
                      <w:r>
                        <w:rPr>
                          <w:rFonts w:ascii="Courier New" w:hAnsi="Courier New" w:cs="Courier New"/>
                          <w:sz w:val="18"/>
                          <w:szCs w:val="18"/>
                        </w:rPr>
                        <w:t>User,Two</w:t>
                      </w:r>
                    </w:p>
                    <w:p w14:paraId="3F80EC34" w14:textId="77777777" w:rsidR="002A47C6" w:rsidRDefault="002A47C6" w:rsidP="00C617C6">
                      <w:r w:rsidRPr="003423D0">
                        <w:rPr>
                          <w:rFonts w:ascii="Courier New" w:hAnsi="Courier New" w:cs="Courier New"/>
                          <w:sz w:val="18"/>
                          <w:szCs w:val="18"/>
                        </w:rPr>
                        <w:t xml:space="preserve"> Justification Comments:  this is a test on 08/24</w:t>
                      </w:r>
                    </w:p>
                  </w:txbxContent>
                </v:textbox>
                <w10:anchorlock/>
              </v:shape>
            </w:pict>
          </mc:Fallback>
        </mc:AlternateContent>
      </w:r>
    </w:p>
    <w:p w14:paraId="6DEF5838" w14:textId="77777777" w:rsidR="00C617C6" w:rsidRPr="00051C2F" w:rsidRDefault="00C617C6" w:rsidP="00C617C6">
      <w:pPr>
        <w:rPr>
          <w:szCs w:val="22"/>
        </w:rPr>
      </w:pPr>
    </w:p>
    <w:p w14:paraId="12183E47" w14:textId="77777777" w:rsidR="00587F49" w:rsidRDefault="00587F49" w:rsidP="00587F49">
      <w:pPr>
        <w:pStyle w:val="Heading2"/>
        <w:numPr>
          <w:ilvl w:val="1"/>
          <w:numId w:val="169"/>
        </w:numPr>
      </w:pPr>
      <w:bookmarkStart w:id="1315" w:name="_Toc461193612"/>
      <w:r w:rsidRPr="00184888">
        <w:t>ERA Status Change Audit Report</w:t>
      </w:r>
      <w:r>
        <w:t xml:space="preserve"> </w:t>
      </w:r>
      <w:r>
        <w:tab/>
      </w:r>
      <w:r>
        <w:tab/>
      </w:r>
      <w:r>
        <w:tab/>
        <w:t>Acronym: ESC</w:t>
      </w:r>
      <w:bookmarkEnd w:id="1315"/>
      <w:r w:rsidRPr="00184888">
        <w:t xml:space="preserve"> </w:t>
      </w:r>
    </w:p>
    <w:p w14:paraId="4719ECDB" w14:textId="77777777" w:rsidR="00587F49" w:rsidRPr="002D7C2E" w:rsidRDefault="00587F49" w:rsidP="00587F49">
      <w:pPr>
        <w:pStyle w:val="Caption"/>
        <w:jc w:val="center"/>
        <w:rPr>
          <w:sz w:val="22"/>
          <w:szCs w:val="22"/>
        </w:rPr>
      </w:pPr>
      <w:r w:rsidRPr="002D7C2E">
        <w:rPr>
          <w:sz w:val="22"/>
          <w:szCs w:val="22"/>
        </w:rPr>
        <w:t>When to run this report</w:t>
      </w:r>
    </w:p>
    <w:p w14:paraId="48A056D7" w14:textId="77777777"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4A30424F" w14:textId="77777777" w:rsidR="003A77E8" w:rsidRDefault="003A77E8" w:rsidP="00587F49">
      <w:pPr>
        <w:rPr>
          <w:color w:val="000000"/>
          <w:szCs w:val="24"/>
        </w:rPr>
      </w:pPr>
    </w:p>
    <w:p w14:paraId="386CA020" w14:textId="77777777" w:rsidR="003A77E8" w:rsidRDefault="003A77E8" w:rsidP="003A77E8">
      <w:pPr>
        <w:pStyle w:val="BodyText"/>
      </w:pPr>
      <w:r>
        <w:lastRenderedPageBreak/>
        <w:t xml:space="preserve">The report allows you to run an audit for a single ERA or ALL ERAs for a date range. Report will be sorted by ERA then by date/time. Specific data elements shall include: Date/Time, User, ERA#, STATUS (old/new) and Reason text. </w:t>
      </w:r>
    </w:p>
    <w:p w14:paraId="3A47B3C8"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C8D66C"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2D6D41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56941F2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0B7BBAA4"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24B3E42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24442C9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ror in receipt processing</w:t>
      </w:r>
    </w:p>
    <w:p w14:paraId="667086A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EBC6E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4139A7B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5BE4DD1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7603B17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06BC462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7FDCF04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9FBD6D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2D6F10A4"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18DE1F13"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C5AD7EC"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14:paraId="641A3F2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5DF62491"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Unmatch: Removed as Auto-Post Candidate</w:t>
      </w:r>
    </w:p>
    <w:p w14:paraId="46E5C79C"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78278BF4"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2030F924" w14:textId="77777777" w:rsidR="003A77E8" w:rsidRDefault="003A77E8" w:rsidP="003A77E8">
      <w:pPr>
        <w:pStyle w:val="BodyText"/>
      </w:pPr>
    </w:p>
    <w:p w14:paraId="11D2AA54"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59DD2098"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hange Audit Report</w:t>
      </w:r>
    </w:p>
    <w:p w14:paraId="13385D62"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74633D3C"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1E310F53"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5B25A59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E4F564B" w14:textId="77777777" w:rsidR="003A77E8" w:rsidRDefault="003A77E8" w:rsidP="003A77E8">
      <w:pPr>
        <w:rPr>
          <w:sz w:val="24"/>
        </w:rPr>
      </w:pPr>
    </w:p>
    <w:p w14:paraId="54AE686A" w14:textId="77777777" w:rsidR="003A77E8" w:rsidRDefault="003A77E8" w:rsidP="003A77E8">
      <w:pPr>
        <w:rPr>
          <w:sz w:val="24"/>
        </w:rPr>
      </w:pPr>
      <w:r>
        <w:rPr>
          <w:sz w:val="24"/>
        </w:rPr>
        <w:t>The ERA Status Change Audit report will display as follows:</w:t>
      </w:r>
    </w:p>
    <w:p w14:paraId="41E89D4C" w14:textId="77777777" w:rsidR="003A77E8" w:rsidRDefault="003A77E8" w:rsidP="003A77E8">
      <w:pPr>
        <w:autoSpaceDE w:val="0"/>
        <w:autoSpaceDN w:val="0"/>
        <w:rPr>
          <w:sz w:val="24"/>
        </w:rPr>
      </w:pPr>
    </w:p>
    <w:p w14:paraId="13E750F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2C18E95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p>
    <w:p w14:paraId="52BCACD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2B4050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D52DF3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4F4B385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13BE6F1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0BB9031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3B7C672"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4C44D56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7BB05D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2CDCD364"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2EA6709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239C20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3CD51501"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5593A360"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1BEF75D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4C878188"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w:t>
      </w:r>
      <w:r w:rsidRPr="00266B9B">
        <w:rPr>
          <w:rFonts w:ascii="r_ansi" w:hAnsi="r_ansi" w:cstheme="minorBidi"/>
          <w:sz w:val="18"/>
          <w:szCs w:val="18"/>
        </w:rPr>
        <w:t>Auto Posting: ERA posted successfully</w:t>
      </w:r>
    </w:p>
    <w:p w14:paraId="05811780"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46F3BD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7A57F66E"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1B95CAC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C92099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986CE0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7399E8A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7E7AB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7937E0CD"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6FB81C92"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52CEFE0"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27FB07F8"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Marked as Auto-Post Candidate</w:t>
      </w:r>
    </w:p>
    <w:p w14:paraId="646D734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EC883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445</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2</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E3297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Pr>
          <w:rFonts w:ascii="r_ansi" w:hAnsi="r_ansi" w:cs="Courier New"/>
          <w:sz w:val="18"/>
          <w:szCs w:val="18"/>
        </w:rPr>
        <w:t>Payment Type is not ACH</w:t>
      </w:r>
    </w:p>
    <w:p w14:paraId="25F92373"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1D1B9B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45CF3BA9"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3A309E7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63CB796"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25BECB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6B948EE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D3C1CA0"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4622E9C9"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446F9EA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927712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92D7768"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704AA320"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60F45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748B89CB"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AE4A28">
        <w:rPr>
          <w:rFonts w:ascii="r_ansi" w:hAnsi="r_ansi" w:cstheme="minorBidi"/>
          <w:sz w:val="18"/>
          <w:szCs w:val="18"/>
        </w:rPr>
        <w:t>Unmatch: Removed as Auto-Post Candidate</w:t>
      </w:r>
    </w:p>
    <w:p w14:paraId="2832343F" w14:textId="77777777" w:rsidR="003A77E8" w:rsidRDefault="003A77E8" w:rsidP="003A77E8">
      <w:pPr>
        <w:rPr>
          <w:rFonts w:ascii="Arial" w:hAnsi="Arial" w:cs="Arial"/>
          <w:b/>
          <w:bCs/>
          <w:iCs/>
          <w:kern w:val="32"/>
          <w:sz w:val="28"/>
          <w:szCs w:val="26"/>
        </w:rPr>
      </w:pPr>
      <w:r>
        <w:br w:type="page"/>
      </w:r>
    </w:p>
    <w:p w14:paraId="290B2656" w14:textId="77777777" w:rsidR="003A77E8" w:rsidRDefault="003A77E8" w:rsidP="003A77E8">
      <w:pPr>
        <w:rPr>
          <w:sz w:val="24"/>
        </w:rPr>
      </w:pPr>
    </w:p>
    <w:p w14:paraId="2BCA75BA" w14:textId="77777777" w:rsidR="004C751D" w:rsidRDefault="00C617C6" w:rsidP="00E83CD3">
      <w:pPr>
        <w:pStyle w:val="Heading2"/>
      </w:pPr>
      <w:bookmarkStart w:id="1316" w:name="_Toc461193613"/>
      <w:r w:rsidRPr="0072199D">
        <w:t>EFT Transaction Audit Report</w:t>
      </w:r>
      <w:r>
        <w:tab/>
      </w:r>
      <w:r>
        <w:tab/>
      </w:r>
      <w:r>
        <w:tab/>
      </w:r>
      <w:r>
        <w:tab/>
        <w:t>Acronym: ETA</w:t>
      </w:r>
      <w:bookmarkEnd w:id="1316"/>
      <w:r w:rsidRPr="0072199D">
        <w:t xml:space="preserve"> </w:t>
      </w:r>
    </w:p>
    <w:p w14:paraId="11133B29" w14:textId="77777777" w:rsidR="00AB66D0" w:rsidRPr="002D7C2E" w:rsidRDefault="00AB66D0" w:rsidP="00AB66D0">
      <w:pPr>
        <w:pStyle w:val="Caption"/>
        <w:jc w:val="center"/>
        <w:rPr>
          <w:sz w:val="22"/>
          <w:szCs w:val="22"/>
        </w:rPr>
      </w:pPr>
      <w:r w:rsidRPr="002D7C2E">
        <w:rPr>
          <w:sz w:val="22"/>
          <w:szCs w:val="22"/>
        </w:rPr>
        <w:t>When to run this report</w:t>
      </w:r>
    </w:p>
    <w:p w14:paraId="29D15E86"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60241138" w14:textId="77777777" w:rsidR="0019472F" w:rsidRDefault="0019472F" w:rsidP="00AB66D0">
      <w:pPr>
        <w:rPr>
          <w:color w:val="000000"/>
          <w:szCs w:val="24"/>
        </w:rPr>
      </w:pPr>
    </w:p>
    <w:p w14:paraId="62B589A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696FA71C"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7B6AC146"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49858E0B" w14:textId="77777777" w:rsidR="00AB66D0" w:rsidRDefault="00AB66D0" w:rsidP="00C617C6">
      <w:pPr>
        <w:pStyle w:val="BodyText"/>
      </w:pPr>
    </w:p>
    <w:p w14:paraId="23A72054" w14:textId="77777777" w:rsidR="00C617C6" w:rsidRDefault="00C617C6" w:rsidP="00C617C6">
      <w:pPr>
        <w:pStyle w:val="BodyText"/>
      </w:pPr>
      <w:r>
        <w:t xml:space="preserve">The EFT Transaction Audit Report allows the user to generate SUMMARY or DETAIL EFT Data as described below. </w:t>
      </w:r>
    </w:p>
    <w:p w14:paraId="5D8FF24F" w14:textId="77777777" w:rsidR="0019472F" w:rsidRDefault="0019472F" w:rsidP="00C617C6">
      <w:pPr>
        <w:pStyle w:val="BodyText"/>
      </w:pPr>
      <w:r>
        <w:t>Summary Report</w:t>
      </w:r>
    </w:p>
    <w:p w14:paraId="764F9896"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69DB52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4B3C041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874EB06"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ummary or (D)etail Report format? SUMMARY//   Summary Information Only</w:t>
      </w:r>
    </w:p>
    <w:p w14:paraId="18691FC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13F4933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28BFBBB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E90E0B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770A0E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57D9F5B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FB3A14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93F050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51B1788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206A6EE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2E2C3CF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22B0B3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785B48F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610B779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0FF87EF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4B2B23F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2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510FA5F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605E58B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E7DF42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3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610BE1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1FD6858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3CC5A7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 xml:space="preserve">3054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51B74E56"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045218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7724A556"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5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53E7DE4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0146888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F09B3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3056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E7FE765"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3BDD058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292A5A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8D7D7CD" w14:textId="77777777" w:rsidR="00C617C6" w:rsidRDefault="00C617C6" w:rsidP="00C617C6">
      <w:pPr>
        <w:pStyle w:val="BodyTextBullet1"/>
        <w:tabs>
          <w:tab w:val="clear" w:pos="720"/>
        </w:tabs>
        <w:ind w:left="0" w:firstLine="0"/>
      </w:pPr>
    </w:p>
    <w:p w14:paraId="6B7EAF68" w14:textId="77777777" w:rsidR="0019472F" w:rsidRDefault="0019472F" w:rsidP="00C617C6">
      <w:pPr>
        <w:pStyle w:val="BodyTextBullet1"/>
        <w:tabs>
          <w:tab w:val="clear" w:pos="720"/>
        </w:tabs>
        <w:ind w:left="0" w:firstLine="0"/>
      </w:pPr>
      <w:r>
        <w:t>Detail Report</w:t>
      </w:r>
    </w:p>
    <w:p w14:paraId="761C241C" w14:textId="77777777"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30A245C7"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5C5BA3A8" w14:textId="77777777" w:rsidR="00C617C6" w:rsidRDefault="00C617C6" w:rsidP="00C617C6">
      <w:pPr>
        <w:autoSpaceDE w:val="0"/>
        <w:autoSpaceDN w:val="0"/>
        <w:rPr>
          <w:rFonts w:ascii="Courier New" w:hAnsi="Courier New" w:cs="Courier New"/>
          <w:sz w:val="18"/>
          <w:szCs w:val="18"/>
        </w:rPr>
      </w:pPr>
    </w:p>
    <w:p w14:paraId="42A23EFF"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655783BE"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6965F852"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eceipt#</w:t>
      </w:r>
    </w:p>
    <w:p w14:paraId="07F45C00"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447A294B"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1D8EEC0E" w14:textId="77777777" w:rsidR="00C617C6" w:rsidRDefault="00C617C6" w:rsidP="00C617C6">
      <w:pPr>
        <w:rPr>
          <w:sz w:val="24"/>
        </w:rPr>
      </w:pPr>
    </w:p>
    <w:p w14:paraId="0F028558" w14:textId="77777777" w:rsidR="00C617C6" w:rsidRDefault="00C617C6" w:rsidP="00C617C6">
      <w:pPr>
        <w:pStyle w:val="BodyText"/>
      </w:pPr>
      <w:r>
        <w:t>All selection options include logic to assist you to select a single EFT as follows:</w:t>
      </w:r>
    </w:p>
    <w:p w14:paraId="6EC2338B" w14:textId="77777777" w:rsidR="00C617C6" w:rsidRDefault="00C617C6" w:rsidP="00C617C6">
      <w:pPr>
        <w:autoSpaceDE w:val="0"/>
        <w:autoSpaceDN w:val="0"/>
        <w:rPr>
          <w:rFonts w:ascii="Courier New" w:hAnsi="Courier New" w:cs="Courier New"/>
          <w:sz w:val="18"/>
          <w:szCs w:val="18"/>
        </w:rPr>
      </w:pPr>
    </w:p>
    <w:p w14:paraId="2B404CA4"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5CC8EDD8"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23594F23" w14:textId="77777777" w:rsidR="00C617C6" w:rsidRPr="00333359" w:rsidRDefault="00C617C6" w:rsidP="00C617C6"/>
    <w:p w14:paraId="343DB91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3EF3B81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26E97444"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651E137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DDEAADB"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724D647A" w14:textId="77777777" w:rsidR="00C617C6" w:rsidRDefault="00C617C6" w:rsidP="00C617C6">
      <w:pPr>
        <w:pStyle w:val="ListParagraph"/>
        <w:ind w:left="1080"/>
      </w:pPr>
    </w:p>
    <w:p w14:paraId="1E14A31E" w14:textId="77777777" w:rsidR="00C617C6" w:rsidRPr="00333359" w:rsidRDefault="00C617C6" w:rsidP="00C617C6">
      <w:pPr>
        <w:pStyle w:val="ListParagraph"/>
        <w:ind w:left="1080"/>
      </w:pPr>
    </w:p>
    <w:p w14:paraId="18C2870C"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79C3A655" w14:textId="77777777" w:rsidR="00C617C6" w:rsidRPr="003C6D93" w:rsidRDefault="00C617C6" w:rsidP="00C617C6">
      <w:pPr>
        <w:rPr>
          <w:b/>
          <w:sz w:val="24"/>
        </w:rPr>
      </w:pPr>
    </w:p>
    <w:p w14:paraId="61D0F5F3"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28785AD9" w14:textId="77777777" w:rsidR="00C617C6" w:rsidRPr="003C24A0" w:rsidRDefault="00C617C6" w:rsidP="00C617C6">
      <w:pPr>
        <w:pStyle w:val="ListParagraph"/>
        <w:ind w:left="0"/>
      </w:pPr>
    </w:p>
    <w:p w14:paraId="2C41FC11"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7A6FEBB8"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32B2DFF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1347C75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43B784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725EA8B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347C9EF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2BEB8C6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06760C03" w14:textId="77777777" w:rsidR="00C617C6" w:rsidRDefault="00C617C6" w:rsidP="00C617C6">
      <w:pPr>
        <w:rPr>
          <w:b/>
          <w:color w:val="000000"/>
          <w:sz w:val="24"/>
          <w:szCs w:val="24"/>
          <w:u w:val="single"/>
        </w:rPr>
      </w:pPr>
    </w:p>
    <w:p w14:paraId="79B7723A"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r w:rsidRPr="005A1F61">
        <w:rPr>
          <w:b/>
          <w:sz w:val="24"/>
          <w:u w:val="single"/>
        </w:rPr>
        <w:t>eceipt</w:t>
      </w:r>
      <w:r w:rsidRPr="005A1F61">
        <w:rPr>
          <w:b/>
          <w:color w:val="000000"/>
          <w:sz w:val="24"/>
          <w:u w:val="single"/>
        </w:rPr>
        <w:t>#:</w:t>
      </w:r>
    </w:p>
    <w:p w14:paraId="0DA6228B"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3987F18F" w14:textId="77777777" w:rsidR="00C617C6" w:rsidRPr="00C46F85" w:rsidRDefault="00C617C6" w:rsidP="00C617C6">
      <w:pPr>
        <w:pStyle w:val="ListParagraph"/>
        <w:ind w:left="0"/>
        <w:rPr>
          <w:b/>
          <w:color w:val="000000"/>
        </w:rPr>
      </w:pPr>
    </w:p>
    <w:p w14:paraId="2F4AC43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6256D7A2"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389B57A4"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3A7DF6BC"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0D6F611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04EB89B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5B0E0DD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4535AFF8"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37ACA625" w14:textId="77777777" w:rsidR="00C617C6" w:rsidRDefault="00C617C6" w:rsidP="00C617C6">
      <w:pPr>
        <w:autoSpaceDE w:val="0"/>
        <w:autoSpaceDN w:val="0"/>
        <w:adjustRightInd w:val="0"/>
        <w:rPr>
          <w:rFonts w:ascii="r_ansi" w:eastAsiaTheme="minorHAnsi" w:hAnsi="r_ansi" w:cs="r_ansi"/>
          <w:sz w:val="18"/>
        </w:rPr>
      </w:pPr>
    </w:p>
    <w:p w14:paraId="756EA63D"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1BA9D9AB" w14:textId="77777777" w:rsidR="00331334" w:rsidRDefault="00331334" w:rsidP="00C617C6">
      <w:pPr>
        <w:pStyle w:val="ListParagraph"/>
        <w:ind w:left="0"/>
        <w:rPr>
          <w:sz w:val="24"/>
        </w:rPr>
      </w:pPr>
    </w:p>
    <w:p w14:paraId="30EC7955" w14:textId="77777777" w:rsidR="00C617C6" w:rsidRPr="005A1F61" w:rsidRDefault="00C617C6" w:rsidP="00C617C6">
      <w:pPr>
        <w:pStyle w:val="ListParagraph"/>
        <w:ind w:left="0"/>
        <w:rPr>
          <w:sz w:val="24"/>
        </w:rPr>
      </w:pPr>
    </w:p>
    <w:p w14:paraId="7AF77F6D"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14:paraId="03E078BB"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584426C"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4DF514A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4E27432F"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5349321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A13C29F" w14:textId="77777777" w:rsidR="00C617C6" w:rsidRDefault="00C617C6" w:rsidP="00C617C6">
      <w:pPr>
        <w:rPr>
          <w:b/>
        </w:rPr>
      </w:pPr>
    </w:p>
    <w:p w14:paraId="231E29ED" w14:textId="77777777" w:rsidR="00C617C6" w:rsidRPr="00333359" w:rsidRDefault="00C617C6" w:rsidP="00C617C6">
      <w:pPr>
        <w:rPr>
          <w:b/>
        </w:rPr>
      </w:pPr>
    </w:p>
    <w:p w14:paraId="573B2C9B"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142B2967"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56E007E5" w14:textId="77777777" w:rsidR="00C617C6" w:rsidRDefault="00C617C6" w:rsidP="00C617C6">
      <w:pPr>
        <w:rPr>
          <w:b/>
          <w:i/>
        </w:rPr>
      </w:pPr>
    </w:p>
    <w:p w14:paraId="6B9BADDC"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4E69D0AD"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4C774B26"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78AC38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417BD9E6"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47632DD0"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42E1558F"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599C3659"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58DDE7A5" w14:textId="77777777" w:rsidR="00C617C6" w:rsidRDefault="00C617C6" w:rsidP="00C617C6">
      <w:pPr>
        <w:pStyle w:val="BodyText"/>
      </w:pPr>
      <w:r>
        <w:t>Once a single EFT is selected, the EFT Transaction Audit Report displays the entire EFT history.</w:t>
      </w:r>
    </w:p>
    <w:p w14:paraId="018A8C40" w14:textId="77777777" w:rsidR="00C617C6" w:rsidRDefault="00C617C6" w:rsidP="00C617C6">
      <w:pPr>
        <w:pStyle w:val="BodyText"/>
        <w:rPr>
          <w:b/>
        </w:rPr>
      </w:pPr>
    </w:p>
    <w:p w14:paraId="3B332767" w14:textId="77777777" w:rsidR="00C617C6" w:rsidRDefault="00C617C6">
      <w:pPr>
        <w:rPr>
          <w:rFonts w:ascii="Arial" w:hAnsi="Arial"/>
          <w:b/>
          <w:sz w:val="28"/>
          <w:szCs w:val="22"/>
        </w:rPr>
      </w:pPr>
      <w:r>
        <w:br w:type="page"/>
      </w:r>
    </w:p>
    <w:p w14:paraId="347B5E15" w14:textId="77777777" w:rsidR="00C617C6" w:rsidRDefault="00C617C6" w:rsidP="00C617C6">
      <w:pPr>
        <w:pStyle w:val="Heading2"/>
      </w:pPr>
      <w:bookmarkStart w:id="1317" w:name="_Toc461193614"/>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317"/>
    </w:p>
    <w:p w14:paraId="7BD50B64" w14:textId="77777777" w:rsidR="00C617C6" w:rsidRPr="002D7C2E" w:rsidRDefault="00C617C6" w:rsidP="002D7C2E">
      <w:pPr>
        <w:pStyle w:val="Caption"/>
        <w:jc w:val="center"/>
        <w:rPr>
          <w:sz w:val="22"/>
          <w:szCs w:val="22"/>
        </w:rPr>
      </w:pPr>
      <w:r w:rsidRPr="002D7C2E">
        <w:rPr>
          <w:sz w:val="22"/>
          <w:szCs w:val="22"/>
        </w:rPr>
        <w:t>When to run this report</w:t>
      </w:r>
    </w:p>
    <w:p w14:paraId="3722EB46"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51A89E4A"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4CCD701F"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00533D0B" w14:textId="77777777" w:rsidR="00C617C6" w:rsidRPr="00051C2F" w:rsidRDefault="00C617C6" w:rsidP="00C617C6">
      <w:pPr>
        <w:rPr>
          <w:sz w:val="18"/>
          <w:szCs w:val="18"/>
        </w:rPr>
      </w:pPr>
    </w:p>
    <w:p w14:paraId="145972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EOB Move/Copy Audit/</w:t>
      </w:r>
      <w:r w:rsidRPr="003827AA">
        <w:rPr>
          <w:rFonts w:ascii="Courier New" w:hAnsi="Courier New" w:cs="Courier New"/>
          <w:sz w:val="18"/>
          <w:szCs w:val="18"/>
        </w:rPr>
        <w:t>Remove</w:t>
      </w:r>
      <w:r w:rsidRPr="00051C2F">
        <w:rPr>
          <w:rFonts w:ascii="Courier New" w:hAnsi="Courier New" w:cs="Courier New"/>
          <w:sz w:val="18"/>
          <w:szCs w:val="18"/>
        </w:rPr>
        <w:t xml:space="preserve"> Report</w:t>
      </w:r>
    </w:p>
    <w:p w14:paraId="4679A9F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479CB3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74E2C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122CCD2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5/1/2011  (MAY 01, 2011)</w:t>
      </w:r>
    </w:p>
    <w:p w14:paraId="5BC80BD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MAY 1,2011// T  (SEP 20, 2011)</w:t>
      </w:r>
    </w:p>
    <w:p w14:paraId="247C194B"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05C5D">
        <w:rPr>
          <w:rFonts w:ascii="Courier New" w:hAnsi="Courier New" w:cs="Courier New"/>
          <w:sz w:val="18"/>
          <w:szCs w:val="18"/>
        </w:rPr>
        <w:t>Move/Copy/Remove or All (M/C/R/A): All//</w:t>
      </w:r>
    </w:p>
    <w:p w14:paraId="47E31D53"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Select division: ALL// </w:t>
      </w:r>
    </w:p>
    <w:p w14:paraId="6EE8D324"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14:paraId="74F8EBA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C1380E">
        <w:rPr>
          <w:rFonts w:ascii="Courier New" w:hAnsi="Courier New" w:cs="Courier New"/>
          <w:sz w:val="18"/>
          <w:szCs w:val="18"/>
        </w:rPr>
        <w:t>Include TRICARE? (Y/N): YES//</w:t>
      </w:r>
    </w:p>
    <w:p w14:paraId="0C76901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3B826B0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155150A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6B90C1D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69D39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E60F7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EOB Move/Copy/</w:t>
      </w:r>
      <w:r w:rsidRPr="003827AA">
        <w:rPr>
          <w:rFonts w:ascii="Courier New" w:hAnsi="Courier New" w:cs="Courier New"/>
          <w:sz w:val="18"/>
          <w:szCs w:val="18"/>
        </w:rPr>
        <w:t>Remove</w:t>
      </w:r>
      <w:r w:rsidRPr="00051C2F">
        <w:rPr>
          <w:rFonts w:ascii="Courier New" w:hAnsi="Courier New" w:cs="Courier New"/>
          <w:sz w:val="18"/>
          <w:szCs w:val="18"/>
        </w:rPr>
        <w:t xml:space="preserve"> - Audit Report           Page: 1</w:t>
      </w:r>
    </w:p>
    <w:p w14:paraId="35EBD4A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Time: 9/12/11@15:12:52</w:t>
      </w:r>
    </w:p>
    <w:p w14:paraId="334A83C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4CAF4DF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8/23/11 - 9/12/11(DATE EEOB MOVED/COPIED)</w:t>
      </w:r>
    </w:p>
    <w:p w14:paraId="7C4E547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Action Selected: ALL</w:t>
      </w:r>
    </w:p>
    <w:p w14:paraId="640C513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94BD7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Orig Bill #          Trace #</w:t>
      </w:r>
    </w:p>
    <w:p w14:paraId="30355C3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w:t>
      </w:r>
      <w:r w:rsidRPr="003827AA">
        <w:rPr>
          <w:rFonts w:ascii="Courier New" w:eastAsia="Calibri" w:hAnsi="Courier New" w:cs="Courier New"/>
          <w:sz w:val="18"/>
          <w:szCs w:val="18"/>
        </w:rPr>
        <w:t>Moved/Copied/</w:t>
      </w:r>
      <w:r w:rsidRPr="00051C2F">
        <w:rPr>
          <w:rFonts w:ascii="Courier New" w:eastAsia="Calibri" w:hAnsi="Courier New" w:cs="Courier New"/>
          <w:sz w:val="18"/>
          <w:szCs w:val="18"/>
        </w:rPr>
        <w:t xml:space="preserve">   Total Amt    User Who </w:t>
      </w:r>
      <w:r w:rsidRPr="003827AA">
        <w:rPr>
          <w:rFonts w:ascii="Courier New" w:eastAsia="Calibri" w:hAnsi="Courier New" w:cs="Courier New"/>
          <w:sz w:val="18"/>
          <w:szCs w:val="18"/>
        </w:rPr>
        <w:t>Moved/</w:t>
      </w:r>
    </w:p>
    <w:p w14:paraId="0A1E951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ERA #    Date/Time                Removed         Paid         Copied/</w:t>
      </w:r>
      <w:r w:rsidRPr="003827AA">
        <w:rPr>
          <w:rFonts w:ascii="Courier New" w:eastAsia="Calibri" w:hAnsi="Courier New" w:cs="Courier New"/>
          <w:sz w:val="18"/>
          <w:szCs w:val="18"/>
        </w:rPr>
        <w:t>Removed</w:t>
      </w:r>
    </w:p>
    <w:p w14:paraId="524ABCF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w:t>
      </w:r>
    </w:p>
    <w:p w14:paraId="18413F1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xxxK400PYYY          90411047000XXXX</w:t>
      </w:r>
    </w:p>
    <w:p w14:paraId="1A1EB8B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97       8/15/11@11:23:26         COPIED          0            </w:t>
      </w:r>
      <w:r w:rsidRPr="00051C2F">
        <w:rPr>
          <w:rFonts w:ascii="Courier New" w:hAnsi="Courier New" w:cs="Courier New"/>
          <w:sz w:val="18"/>
          <w:szCs w:val="18"/>
        </w:rPr>
        <w:t xml:space="preserve">User,Five   </w:t>
      </w:r>
    </w:p>
    <w:p w14:paraId="27A0158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New Bill: K700V4C        Other Bill Number(s): NONE</w:t>
      </w:r>
    </w:p>
    <w:p w14:paraId="43668A8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Justification Comments:  TESTING</w:t>
      </w:r>
    </w:p>
    <w:p w14:paraId="4FDC1BA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p>
    <w:p w14:paraId="4A1DB6A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XXXK400YYY           90411047000XXXX</w:t>
      </w:r>
    </w:p>
    <w:p w14:paraId="70F3F39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 xml:space="preserve">    83        8/15/11@11:49:55         MOVED                        </w:t>
      </w:r>
      <w:r w:rsidRPr="00051C2F">
        <w:rPr>
          <w:rFonts w:ascii="Courier New" w:hAnsi="Courier New" w:cs="Courier New"/>
          <w:sz w:val="18"/>
          <w:szCs w:val="18"/>
        </w:rPr>
        <w:t xml:space="preserve">User,Five   </w:t>
      </w:r>
    </w:p>
    <w:p w14:paraId="59D59F8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New Bill: K700V4C        Other Bill Number(s): NONE</w:t>
      </w:r>
    </w:p>
    <w:p w14:paraId="7356FC6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eastAsia="Calibri" w:hAnsi="Courier New" w:cs="Courier New"/>
          <w:sz w:val="18"/>
          <w:szCs w:val="18"/>
        </w:rPr>
      </w:pPr>
      <w:r w:rsidRPr="00051C2F">
        <w:rPr>
          <w:rFonts w:ascii="Courier New" w:eastAsia="Calibri" w:hAnsi="Courier New" w:cs="Courier New"/>
          <w:sz w:val="18"/>
          <w:szCs w:val="18"/>
        </w:rPr>
        <w:t>Justification Comments:  TESTING EPAY II. MOVING EEOB FROM K400PIT TO K700V4C</w:t>
      </w:r>
    </w:p>
    <w:p w14:paraId="6B1DD1E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209BC9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7A95DA6D" w14:textId="77777777" w:rsidR="004C751D" w:rsidRDefault="00C617C6" w:rsidP="00E83CD3">
      <w:pPr>
        <w:pStyle w:val="Heading2"/>
      </w:pPr>
      <w:bookmarkStart w:id="1318" w:name="_Toc461193615"/>
      <w:r w:rsidRPr="0044513A">
        <w:t xml:space="preserve">Provider Level Adjustments (PLB) Report </w:t>
      </w:r>
      <w:r>
        <w:tab/>
      </w:r>
      <w:r>
        <w:tab/>
        <w:t>Acronym: PLB</w:t>
      </w:r>
      <w:bookmarkEnd w:id="1318"/>
    </w:p>
    <w:p w14:paraId="61E9907D"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8590637"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6A506104"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28A6CC04" w14:textId="77777777" w:rsidR="0019472F" w:rsidRPr="00051C2F" w:rsidRDefault="00036891" w:rsidP="0019472F">
      <w:pPr>
        <w:rPr>
          <w:sz w:val="18"/>
          <w:szCs w:val="18"/>
        </w:rPr>
      </w:pPr>
      <w:r>
        <w:rPr>
          <w:color w:val="000000"/>
          <w:szCs w:val="22"/>
        </w:rPr>
        <w:t>To run</w:t>
      </w:r>
      <w:r w:rsidR="00156C44">
        <w:rPr>
          <w:color w:val="000000"/>
          <w:szCs w:val="22"/>
        </w:rPr>
        <w:t xml:space="preserve">the PLB </w:t>
      </w:r>
      <w:r w:rsidR="0019472F" w:rsidRPr="00051C2F">
        <w:rPr>
          <w:color w:val="000000"/>
          <w:szCs w:val="22"/>
        </w:rPr>
        <w:t>Report, proceed with the following selections:</w:t>
      </w:r>
    </w:p>
    <w:p w14:paraId="21ED8F12" w14:textId="77777777" w:rsidR="00005516" w:rsidRDefault="00005516" w:rsidP="00C617C6">
      <w:pPr>
        <w:pStyle w:val="BodyText"/>
        <w:rPr>
          <w:szCs w:val="22"/>
        </w:rPr>
      </w:pPr>
    </w:p>
    <w:p w14:paraId="3196624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14:paraId="7146301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2CAFAF75"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lastRenderedPageBreak/>
        <w:t xml:space="preserve">(S)UMMARY or (D)ETAIL FORMAT: SUMMARY//                     </w:t>
      </w:r>
      <w:r w:rsidRPr="00F36A63">
        <w:rPr>
          <w:rFonts w:ascii="r_ansi" w:hAnsi="r_ansi" w:cstheme="minorBidi"/>
          <w:i/>
          <w:sz w:val="18"/>
          <w:szCs w:val="18"/>
        </w:rPr>
        <w:t xml:space="preserve"> &lt;=Defaults to SUMMARY</w:t>
      </w:r>
    </w:p>
    <w:p w14:paraId="6AEAF1E5"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524EC897"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 xml:space="preserve">or </w:t>
      </w:r>
      <w:r w:rsidRPr="00CE7742">
        <w:rPr>
          <w:rFonts w:ascii="r_ansi" w:hAnsi="r_ansi" w:cstheme="minorBidi"/>
          <w:sz w:val="18"/>
          <w:szCs w:val="18"/>
        </w:rPr>
        <w:t xml:space="preserve">(R)ANGE of </w:t>
      </w:r>
      <w:r>
        <w:rPr>
          <w:rFonts w:ascii="r_ansi" w:hAnsi="r_ansi" w:cstheme="minorBidi"/>
          <w:sz w:val="18"/>
          <w:szCs w:val="18"/>
        </w:rPr>
        <w:t xml:space="preserve">835 </w:t>
      </w:r>
      <w:r w:rsidRPr="00CE7742">
        <w:rPr>
          <w:rFonts w:ascii="r_ansi" w:hAnsi="r_ansi" w:cstheme="minorBidi"/>
          <w:sz w:val="18"/>
          <w:szCs w:val="18"/>
        </w:rPr>
        <w:t>PAYER NAMES: ALL//</w:t>
      </w:r>
    </w:p>
    <w:p w14:paraId="33722000"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 xml:space="preserve">SELECT (A)LL </w:t>
      </w:r>
      <w:r>
        <w:rPr>
          <w:rFonts w:ascii="r_ansi" w:hAnsi="r_ansi" w:cstheme="minorBidi"/>
          <w:sz w:val="18"/>
          <w:szCs w:val="18"/>
        </w:rPr>
        <w:t>or</w:t>
      </w:r>
      <w:r w:rsidRPr="00CE7742">
        <w:rPr>
          <w:rFonts w:ascii="r_ansi" w:hAnsi="r_ansi" w:cstheme="minorBidi"/>
          <w:sz w:val="18"/>
          <w:szCs w:val="18"/>
        </w:rPr>
        <w:t xml:space="preserve"> (R)ANGE of </w:t>
      </w:r>
      <w:r>
        <w:rPr>
          <w:rFonts w:ascii="r_ansi" w:hAnsi="r_ansi" w:cstheme="minorBidi"/>
          <w:sz w:val="18"/>
          <w:szCs w:val="18"/>
        </w:rPr>
        <w:t xml:space="preserve">835 </w:t>
      </w:r>
      <w:r w:rsidRPr="00CE7742">
        <w:rPr>
          <w:rFonts w:ascii="r_ansi" w:hAnsi="r_ansi" w:cstheme="minorBidi"/>
          <w:sz w:val="18"/>
          <w:szCs w:val="18"/>
        </w:rPr>
        <w:t>PAYER TINs: ALL//</w:t>
      </w:r>
    </w:p>
    <w:p w14:paraId="3C425CFE"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ORT BY (C)ODE or (P)AYER?: CODE//                        </w:t>
      </w:r>
      <w:r>
        <w:rPr>
          <w:rFonts w:ascii="r_ansi" w:hAnsi="r_ansi" w:cstheme="minorBidi"/>
          <w:sz w:val="18"/>
          <w:szCs w:val="18"/>
        </w:rPr>
        <w:t xml:space="preserve">   </w:t>
      </w:r>
      <w:r w:rsidRPr="00F36A63">
        <w:rPr>
          <w:rFonts w:ascii="r_ansi" w:hAnsi="r_ansi" w:cstheme="minorBidi"/>
          <w:i/>
          <w:sz w:val="18"/>
          <w:szCs w:val="18"/>
        </w:rPr>
        <w:t>&lt;=Defaults to CODE</w:t>
      </w:r>
    </w:p>
    <w:p w14:paraId="58F6509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C7DB1C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7D19F6B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681B633C" w14:textId="77777777" w:rsidR="00C617C6" w:rsidRDefault="00C617C6" w:rsidP="00C617C6">
      <w:pPr>
        <w:pStyle w:val="BodyText"/>
      </w:pPr>
    </w:p>
    <w:p w14:paraId="7DBAE603" w14:textId="77777777" w:rsidR="00156C44" w:rsidRDefault="00156C44" w:rsidP="00C617C6">
      <w:pPr>
        <w:pStyle w:val="BodyText"/>
      </w:pPr>
      <w:r>
        <w:t>PLB Report – Summary:</w:t>
      </w:r>
    </w:p>
    <w:p w14:paraId="0616EC8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SUMMARY    Page: 1 </w:t>
      </w:r>
    </w:p>
    <w:p w14:paraId="387D2FE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35A31B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4D6DE5A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14:paraId="0C1121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0830851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86EB3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CD22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D47907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D7D0A34"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70FD4DEC"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40A3394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0D8BA2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256A12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7153C7E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362802B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7FD09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1668B6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55FFA1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AEB26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A2AEC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1BCDAD8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3C870CA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23FE33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A0F2E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373345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55AC36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C191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7F0262C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19950E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0653FE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F58D34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DAEB1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1ED78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E3907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1CEF612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26700F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33FD804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F2EB32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5D9BC21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3B7123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E7556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679512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272BF30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5C1833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77BD5E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54C96E5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4E9B93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1819A7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240F2777" w14:textId="77777777" w:rsidR="00C617C6" w:rsidRDefault="00C617C6" w:rsidP="00C617C6">
      <w:pPr>
        <w:pStyle w:val="BodyText"/>
      </w:pPr>
    </w:p>
    <w:p w14:paraId="7469B31B" w14:textId="77777777" w:rsidR="00156C44" w:rsidRDefault="00156C44" w:rsidP="00C617C6">
      <w:pPr>
        <w:pStyle w:val="BodyText"/>
      </w:pPr>
      <w:r>
        <w:lastRenderedPageBreak/>
        <w:t>PLB Report – Detailed:</w:t>
      </w:r>
    </w:p>
    <w:p w14:paraId="1608F97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7156F80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3075644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2293F17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ALL</w:t>
      </w:r>
    </w:p>
    <w:p w14:paraId="20A288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165A26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B78851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99681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1E0307E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75535314"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18A7138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CA45C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86F727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6884C6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45E8C6B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0E1C418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6D09E8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30F80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1A774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703EF47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A3506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1F412FB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22D05FD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F985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357834B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5F8C4BD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44669B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C539A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E65AEB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4DEB93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18439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89DFE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504A6CE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5240650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B6FD3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C012F1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479094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265ED4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3B4C28F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73CB53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5CDC2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77613F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7E9B29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6B762BD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Nonreimbursable</w:t>
      </w:r>
    </w:p>
    <w:p w14:paraId="2F7CCC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1B07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9CA0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7124DB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443C25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27C0AD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7BB7EDC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2912A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74BD6F2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225E06E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0C3ACC2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46B74CB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0106B9B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7A0F3B8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56C988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2223F4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5877A39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00CC28A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w:t>
      </w:r>
    </w:p>
    <w:p w14:paraId="33417D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28A560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4012519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9D0312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62FB24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7AF43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79CFA4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2DD8B6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6DD08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7382B03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7B00E5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38240FE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5A81FB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479D82F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0B5C63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58815A2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756CA33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63BF90B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71F747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1CC353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0C7726A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52139F8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55DCC2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u comments --- TW </w:t>
      </w:r>
    </w:p>
    <w:p w14:paraId="112C35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6802107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323D7EE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7C39C1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EBC63D4" w14:textId="77777777" w:rsidR="00C617C6" w:rsidRDefault="00C617C6" w:rsidP="00C617C6">
      <w:pPr>
        <w:rPr>
          <w:rFonts w:ascii="Arial" w:hAnsi="Arial" w:cs="Arial"/>
          <w:b/>
          <w:sz w:val="24"/>
          <w:szCs w:val="24"/>
        </w:rPr>
      </w:pPr>
    </w:p>
    <w:p w14:paraId="2C4EA1D8" w14:textId="77777777" w:rsidR="00C617C6" w:rsidRPr="00051C2F" w:rsidRDefault="00C617C6" w:rsidP="00C617C6">
      <w:pPr>
        <w:pStyle w:val="Heading2"/>
        <w:rPr>
          <w:rFonts w:ascii="Times New Roman" w:hAnsi="Times New Roman"/>
          <w:szCs w:val="28"/>
        </w:rPr>
      </w:pPr>
      <w:bookmarkStart w:id="1319" w:name="_Toc461193616"/>
      <w:r w:rsidRPr="00051C2F">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319"/>
    </w:p>
    <w:p w14:paraId="5FA3AF89" w14:textId="77777777" w:rsidR="00C617C6" w:rsidRPr="00051C2F" w:rsidRDefault="00C617C6" w:rsidP="002D7C2E">
      <w:pPr>
        <w:pStyle w:val="Caption"/>
        <w:jc w:val="center"/>
      </w:pPr>
      <w:r w:rsidRPr="002D7C2E">
        <w:rPr>
          <w:sz w:val="22"/>
          <w:szCs w:val="22"/>
        </w:rPr>
        <w:t>When to run this report</w:t>
      </w:r>
    </w:p>
    <w:p w14:paraId="25921355"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6FFC6151"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402E5E88"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DED55DB" w14:textId="77777777" w:rsidR="00C617C6" w:rsidRPr="00051C2F" w:rsidRDefault="00C617C6" w:rsidP="00C617C6">
      <w:pPr>
        <w:tabs>
          <w:tab w:val="left" w:pos="1545"/>
        </w:tabs>
        <w:rPr>
          <w:sz w:val="18"/>
          <w:szCs w:val="18"/>
        </w:rPr>
      </w:pPr>
    </w:p>
    <w:p w14:paraId="2503933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15338AF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566BB0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01212C0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70A3869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4C707FCB" w14:textId="77777777" w:rsidR="00C617C6" w:rsidRPr="003827AA"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Include CHAMPVA? (Y/N): YES// </w:t>
      </w:r>
    </w:p>
    <w:p w14:paraId="12E361B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Include TRICARE? (Y/N): YES//</w:t>
      </w:r>
    </w:p>
    <w:p w14:paraId="3827A01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63345AB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6A88A3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1703A537"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1E5E47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6B7B10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6B3BE6C9"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74119C6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2AB526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85DC1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6758420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3FEAF0A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31FCB4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083      1012006     7/27/11@16:19:11  User,Five   MATCHED TO PAPER CHECK</w:t>
      </w:r>
    </w:p>
    <w:p w14:paraId="65C73A7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71BAE5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14094      E11020100   7/29/11@17:50:43  User,Four   MATCHED TO PAPER CHECK</w:t>
      </w:r>
    </w:p>
    <w:p w14:paraId="6BFD27A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69E669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Four   MATCHED TO PAPER CHECK</w:t>
      </w:r>
    </w:p>
    <w:p w14:paraId="4773431D"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BE2860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24      13804836    9/16/11@07:31:28  User,One   MATCHED TO PAPER CHECK</w:t>
      </w:r>
    </w:p>
    <w:p w14:paraId="2C3B9F5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65DAC2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52A2D15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463A7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3DE017" w14:textId="77777777" w:rsidR="004C751D" w:rsidRDefault="004C751D" w:rsidP="00E83CD3">
      <w:pPr>
        <w:pStyle w:val="Paragraph2"/>
        <w:ind w:left="0"/>
        <w:rPr>
          <w:rFonts w:ascii="Arial" w:hAnsi="Arial" w:cs="Arial"/>
        </w:rPr>
      </w:pPr>
    </w:p>
    <w:p w14:paraId="40CAABAC" w14:textId="77777777" w:rsidR="00C617C6" w:rsidRPr="008C19AC" w:rsidRDefault="00C617C6" w:rsidP="00C617C6">
      <w:pPr>
        <w:pStyle w:val="Heading2"/>
      </w:pPr>
      <w:bookmarkStart w:id="1320" w:name="_Toc461193617"/>
      <w:r w:rsidRPr="008C19AC">
        <w:rPr>
          <w:szCs w:val="28"/>
        </w:rPr>
        <w:t>Payer Exclusion Name / ID Report</w:t>
      </w:r>
      <w:r w:rsidRPr="008C19AC">
        <w:t xml:space="preserve">                          Acronym: PX</w:t>
      </w:r>
      <w:bookmarkEnd w:id="1320"/>
    </w:p>
    <w:p w14:paraId="3A28ACBE" w14:textId="77777777" w:rsidR="00C617C6" w:rsidRPr="003827AA" w:rsidRDefault="00C617C6" w:rsidP="002D7C2E">
      <w:pPr>
        <w:pStyle w:val="Caption"/>
        <w:jc w:val="center"/>
      </w:pPr>
      <w:r w:rsidRPr="002D7C2E">
        <w:rPr>
          <w:sz w:val="22"/>
          <w:szCs w:val="22"/>
        </w:rPr>
        <w:t>When to run this report</w:t>
      </w:r>
    </w:p>
    <w:p w14:paraId="4577C4E6"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1EC97729"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31ED1DF0" w14:textId="77777777" w:rsidR="00C617C6" w:rsidRPr="00051C2F" w:rsidRDefault="00C617C6" w:rsidP="00C617C6">
      <w:pPr>
        <w:rPr>
          <w:szCs w:val="22"/>
        </w:rPr>
      </w:pPr>
      <w:r w:rsidRPr="00AC78BB">
        <w:rPr>
          <w:szCs w:val="22"/>
        </w:rPr>
        <w:t>To run this report, select an output device.</w:t>
      </w:r>
    </w:p>
    <w:p w14:paraId="70A242F2" w14:textId="77777777" w:rsidR="00C617C6" w:rsidRPr="00051C2F" w:rsidRDefault="00C617C6" w:rsidP="00C617C6">
      <w:pPr>
        <w:rPr>
          <w:szCs w:val="22"/>
        </w:rPr>
      </w:pPr>
    </w:p>
    <w:p w14:paraId="1BEF380D"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Exclusion Name </w:t>
      </w:r>
    </w:p>
    <w:p w14:paraId="43460132"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ID Report</w:t>
      </w:r>
    </w:p>
    <w:p w14:paraId="6FA8B70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3682558B"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411892C8"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6C3E1F7"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3C09C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PAYER EXCLUSION NAME / ID REPORT                Page: 1</w:t>
      </w:r>
    </w:p>
    <w:p w14:paraId="0F3BA19C"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RUN DATE: 6/10/14@08:15:01</w:t>
      </w:r>
    </w:p>
    <w:p w14:paraId="7DB3A0E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F2FD55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14:paraId="19176EC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33008C0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3707A41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B2E896E"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035B0599"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55F280BE" w14:textId="77777777" w:rsidR="00C617C6" w:rsidRPr="00051C2F" w:rsidRDefault="00C617C6" w:rsidP="00C617C6">
      <w:pPr>
        <w:pStyle w:val="Paragraph2"/>
        <w:ind w:left="0"/>
        <w:rPr>
          <w:vanish w:val="0"/>
        </w:rPr>
      </w:pPr>
      <w:r w:rsidRPr="003827AA">
        <w:rPr>
          <w:color w:val="000000"/>
          <w:szCs w:val="22"/>
        </w:rPr>
        <w:t>To run the report,  proceed with the following selections:</w:t>
      </w:r>
    </w:p>
    <w:p w14:paraId="5341E1C6" w14:textId="77777777" w:rsidR="00036891" w:rsidRDefault="00B75BB9" w:rsidP="00036891">
      <w:pPr>
        <w:pStyle w:val="Heading2"/>
      </w:pPr>
      <w:bookmarkStart w:id="1321" w:name="_Toc461193618"/>
      <w:r>
        <w:t xml:space="preserve">CARC/RARC Quick </w:t>
      </w:r>
      <w:r w:rsidR="00B81ED6">
        <w:tab/>
      </w:r>
      <w:r w:rsidR="00B81ED6">
        <w:tab/>
      </w:r>
      <w:r w:rsidR="00B81ED6">
        <w:tab/>
      </w:r>
      <w:r w:rsidR="00B81ED6">
        <w:tab/>
      </w:r>
      <w:r w:rsidR="00B81ED6">
        <w:tab/>
      </w:r>
      <w:r>
        <w:t>Search</w:t>
      </w:r>
      <w:r w:rsidR="00B81ED6">
        <w:t xml:space="preserve"> Acronym: QS</w:t>
      </w:r>
      <w:bookmarkEnd w:id="1321"/>
    </w:p>
    <w:p w14:paraId="217F4039" w14:textId="77777777" w:rsidR="00036891" w:rsidRPr="002D7C2E" w:rsidRDefault="00036891" w:rsidP="00036891">
      <w:pPr>
        <w:pStyle w:val="Caption"/>
        <w:jc w:val="center"/>
        <w:rPr>
          <w:sz w:val="22"/>
          <w:szCs w:val="22"/>
        </w:rPr>
      </w:pPr>
      <w:r w:rsidRPr="002D7C2E">
        <w:rPr>
          <w:sz w:val="22"/>
          <w:szCs w:val="22"/>
        </w:rPr>
        <w:t>When to run this report</w:t>
      </w:r>
    </w:p>
    <w:p w14:paraId="29CF95A3"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BAC5A45" w14:textId="77777777" w:rsidR="00036891" w:rsidRDefault="004C751D" w:rsidP="00B81ED6">
      <w:pPr>
        <w:pStyle w:val="BodyText"/>
        <w:rPr>
          <w:sz w:val="18"/>
          <w:szCs w:val="18"/>
        </w:rPr>
      </w:pPr>
      <w:r w:rsidRPr="00E83CD3">
        <w:t>The CARC/RARC Quick Search displays as follows:</w:t>
      </w:r>
    </w:p>
    <w:p w14:paraId="3E0FCA8E" w14:textId="77777777" w:rsidR="004C751D" w:rsidRPr="00E83CD3" w:rsidRDefault="004C751D" w:rsidP="00E83CD3">
      <w:pPr>
        <w:rPr>
          <w:sz w:val="18"/>
          <w:szCs w:val="18"/>
        </w:rPr>
      </w:pPr>
    </w:p>
    <w:p w14:paraId="7EDA79FB"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1E868E91"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2B18183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6667B2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34907532"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24ECBEB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295CDA6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A347C09"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patient"s age. Note: Refer to the</w:t>
      </w:r>
    </w:p>
    <w:p w14:paraId="7A874972"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331994FF"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7775DAC4" w14:textId="77777777" w:rsidR="00036891" w:rsidRDefault="00036891" w:rsidP="00036891">
      <w:pPr>
        <w:pStyle w:val="BodyText"/>
      </w:pPr>
    </w:p>
    <w:p w14:paraId="7F569320" w14:textId="77777777" w:rsidR="00B75BB9" w:rsidRPr="00051C2F" w:rsidRDefault="00B75BB9" w:rsidP="00B75BB9">
      <w:pPr>
        <w:pStyle w:val="Heading2"/>
        <w:rPr>
          <w:rFonts w:ascii="Times New Roman" w:hAnsi="Times New Roman"/>
          <w:szCs w:val="28"/>
        </w:rPr>
      </w:pPr>
      <w:bookmarkStart w:id="1322" w:name="_Toc461193619"/>
      <w:r w:rsidRPr="00051C2F">
        <w:lastRenderedPageBreak/>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322"/>
    </w:p>
    <w:p w14:paraId="375731A1" w14:textId="77777777" w:rsidR="00B75BB9" w:rsidRPr="002D7C2E" w:rsidRDefault="00B75BB9" w:rsidP="002D7C2E">
      <w:pPr>
        <w:pStyle w:val="Caption"/>
        <w:jc w:val="center"/>
        <w:rPr>
          <w:sz w:val="22"/>
          <w:szCs w:val="22"/>
        </w:rPr>
      </w:pPr>
      <w:r w:rsidRPr="002D7C2E">
        <w:rPr>
          <w:sz w:val="22"/>
          <w:szCs w:val="22"/>
        </w:rPr>
        <w:t>When to run this report</w:t>
      </w:r>
    </w:p>
    <w:p w14:paraId="2717C2D5"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559A3AF2"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18D44064" w14:textId="77777777" w:rsidR="00B75BB9" w:rsidRPr="00051C2F" w:rsidRDefault="00B75BB9" w:rsidP="00B75BB9">
      <w:pPr>
        <w:rPr>
          <w:color w:val="000000"/>
          <w:szCs w:val="22"/>
        </w:rPr>
      </w:pPr>
      <w:r w:rsidRPr="00051C2F">
        <w:rPr>
          <w:color w:val="000000"/>
          <w:szCs w:val="22"/>
        </w:rPr>
        <w:t>To run the report, proceed with the following selections:</w:t>
      </w:r>
    </w:p>
    <w:p w14:paraId="21B6F414" w14:textId="77777777" w:rsidR="00B75BB9" w:rsidRPr="00051C2F" w:rsidRDefault="00B75BB9" w:rsidP="00B75BB9">
      <w:pPr>
        <w:rPr>
          <w:szCs w:val="22"/>
        </w:rPr>
      </w:pPr>
    </w:p>
    <w:p w14:paraId="02BE5C24"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5BE17F62"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74E0B6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BBA02E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5A0E9CC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7DA0788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103D63EF" w14:textId="77777777" w:rsidR="00B75BB9" w:rsidRPr="003827AA"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Include CHAMPVA? (Y/N): YES// </w:t>
      </w:r>
    </w:p>
    <w:p w14:paraId="1E2F8FFC"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Include TRICARE? (Y/N): YES//</w:t>
      </w:r>
    </w:p>
    <w:p w14:paraId="21B366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A815F2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502C44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4D3C2567"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1773C978"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5004CD65"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63487C7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VISIONS: ALL</w:t>
      </w:r>
    </w:p>
    <w:p w14:paraId="6EDD080C"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Time:  1/27/12@10:39:49</w:t>
      </w:r>
    </w:p>
    <w:p w14:paraId="308AB47D"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543AEA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339F7C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14:paraId="11E3C5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A2F715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1D2A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EE1D9DC"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296F90C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User,One</w:t>
      </w:r>
    </w:p>
    <w:p w14:paraId="38131E6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5082410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0050A00"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4C5D69C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User,Four</w:t>
      </w:r>
    </w:p>
    <w:p w14:paraId="36AFF7F2"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17C7D40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1E1DE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666F2A4C"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User,Four</w:t>
      </w:r>
    </w:p>
    <w:p w14:paraId="51B6829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61BCEB0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90E49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9DB95C"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49DCF615" w14:textId="77777777" w:rsidR="00B75BB9" w:rsidRDefault="00B75BB9" w:rsidP="00B75BB9">
      <w:pPr>
        <w:rPr>
          <w:rFonts w:ascii="Courier New" w:hAnsi="Courier New" w:cs="Courier New"/>
          <w:sz w:val="18"/>
          <w:szCs w:val="18"/>
        </w:rPr>
      </w:pPr>
    </w:p>
    <w:p w14:paraId="3CD9609E" w14:textId="77777777" w:rsidR="00B75BB9" w:rsidRDefault="004C751D" w:rsidP="00B75BB9">
      <w:pPr>
        <w:pStyle w:val="Heading2"/>
      </w:pPr>
      <w:bookmarkStart w:id="1323" w:name="_Toc461193620"/>
      <w:r w:rsidRPr="00E83CD3">
        <w:t>Link Payment Tracking Report</w:t>
      </w:r>
      <w:r w:rsidR="00B81ED6">
        <w:t xml:space="preserve"> </w:t>
      </w:r>
      <w:r w:rsidR="00B81ED6">
        <w:tab/>
      </w:r>
      <w:r w:rsidR="00B81ED6">
        <w:tab/>
      </w:r>
      <w:r w:rsidR="00B81ED6">
        <w:tab/>
      </w:r>
      <w:r w:rsidR="00B81ED6">
        <w:tab/>
        <w:t xml:space="preserve">     Acronym:SR</w:t>
      </w:r>
      <w:bookmarkEnd w:id="1323"/>
    </w:p>
    <w:p w14:paraId="7A5C50D5" w14:textId="77777777" w:rsidR="00036891" w:rsidRPr="002D7C2E" w:rsidRDefault="00036891" w:rsidP="00036891">
      <w:pPr>
        <w:pStyle w:val="Caption"/>
        <w:jc w:val="center"/>
        <w:rPr>
          <w:sz w:val="22"/>
          <w:szCs w:val="22"/>
        </w:rPr>
      </w:pPr>
      <w:r w:rsidRPr="002D7C2E">
        <w:rPr>
          <w:sz w:val="22"/>
          <w:szCs w:val="22"/>
        </w:rPr>
        <w:t>When to run this report</w:t>
      </w:r>
    </w:p>
    <w:p w14:paraId="4295E780"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0BDEF78A" w14:textId="77777777" w:rsidR="00005516" w:rsidRDefault="00005516" w:rsidP="00005516">
      <w:pPr>
        <w:pStyle w:val="BodyText"/>
      </w:pPr>
      <w:r>
        <w:t>The LINK PAYMENT TRACKING REPORT displays as follows:</w:t>
      </w:r>
    </w:p>
    <w:p w14:paraId="03CB1B0A" w14:textId="77777777" w:rsidR="00005516" w:rsidRDefault="00005516" w:rsidP="00005516">
      <w:pPr>
        <w:pStyle w:val="BodyText"/>
      </w:pPr>
    </w:p>
    <w:p w14:paraId="21D90110"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lastRenderedPageBreak/>
        <w:t>LINK PAYMENT TRACKING REPORT                            JUL 31, 2014@13:39  PAGE 1</w:t>
      </w:r>
    </w:p>
    <w:p w14:paraId="1D0A7FA8"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  FOR THE DATE RANGE: JAN 01, 2014  TO  JUL 31, 2014    FOR USER(S): ALL</w:t>
      </w:r>
    </w:p>
    <w:p w14:paraId="36D01664"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67F7C34E"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RECEIPT# TRAN#  DATE      AMOUNT  CLAIM#  USER  DISPOSITION  REASON</w:t>
      </w:r>
    </w:p>
    <w:p w14:paraId="270C8465"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w:t>
      </w:r>
    </w:p>
    <w:p w14:paraId="263FD03D"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2  02/01/14     45.00           TW   In Suspense  Comment for $ in Suspense</w:t>
      </w:r>
    </w:p>
    <w:p w14:paraId="79247AD0"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TW   In Suspense  Receipt Process – in Suspense</w:t>
      </w:r>
    </w:p>
    <w:p w14:paraId="078888C8"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14  02/01/14    300.00  K124584  WA   P</w:t>
      </w:r>
      <w:r>
        <w:rPr>
          <w:rFonts w:ascii="r_ansi" w:hAnsi="r_ansi" w:cs="r_ansi"/>
          <w:sz w:val="16"/>
        </w:rPr>
        <w:t>aid</w:t>
      </w:r>
      <w:r w:rsidRPr="00FB756A">
        <w:rPr>
          <w:rFonts w:ascii="r_ansi" w:hAnsi="r_ansi" w:cs="r_ansi"/>
          <w:sz w:val="16"/>
        </w:rPr>
        <w:t xml:space="preserve">         </w:t>
      </w:r>
    </w:p>
    <w:p w14:paraId="1BF42704"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70.00           TW   In Suspense  Multi-Trans Split</w:t>
      </w:r>
    </w:p>
    <w:p w14:paraId="00898D70"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70.00  K123456  SK   P</w:t>
      </w:r>
      <w:r>
        <w:rPr>
          <w:rFonts w:ascii="r_ansi" w:hAnsi="r_ansi" w:cs="r_ansi"/>
          <w:sz w:val="16"/>
        </w:rPr>
        <w:t>aid</w:t>
      </w:r>
      <w:r w:rsidRPr="00FB756A">
        <w:rPr>
          <w:rFonts w:ascii="r_ansi" w:hAnsi="r_ansi" w:cs="r_ansi"/>
          <w:sz w:val="16"/>
        </w:rPr>
        <w:t xml:space="preserve">      </w:t>
      </w:r>
    </w:p>
    <w:p w14:paraId="3803B204"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2/01/14     20.00           TW   In Suspense  Multi-Trans Split</w:t>
      </w:r>
    </w:p>
    <w:p w14:paraId="00D1235E"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4  03/01/14     20.00  K123457  SK   P</w:t>
      </w:r>
      <w:r>
        <w:rPr>
          <w:rFonts w:ascii="r_ansi" w:hAnsi="r_ansi" w:cs="r_ansi"/>
          <w:sz w:val="16"/>
        </w:rPr>
        <w:t>aid</w:t>
      </w:r>
      <w:r w:rsidRPr="00FB756A">
        <w:rPr>
          <w:rFonts w:ascii="r_ansi" w:hAnsi="r_ansi" w:cs="r_ansi"/>
          <w:sz w:val="16"/>
        </w:rPr>
        <w:t xml:space="preserve"> </w:t>
      </w:r>
    </w:p>
    <w:p w14:paraId="724678E7"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2/01/14     10.00           TW   In Suspense  Multi-Trans Split        </w:t>
      </w:r>
    </w:p>
    <w:p w14:paraId="1499391F"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 xml:space="preserve">7080793I  44  03/01/14     10.00    </w:t>
      </w:r>
      <w:r>
        <w:rPr>
          <w:rFonts w:ascii="r_ansi" w:hAnsi="r_ansi" w:cs="r_ansi"/>
          <w:sz w:val="16"/>
        </w:rPr>
        <w:t xml:space="preserve">       </w:t>
      </w:r>
      <w:r w:rsidRPr="00FB756A">
        <w:rPr>
          <w:rFonts w:ascii="r_ansi" w:hAnsi="r_ansi" w:cs="r_ansi"/>
          <w:sz w:val="16"/>
        </w:rPr>
        <w:t xml:space="preserve">SK   </w:t>
      </w:r>
      <w:r>
        <w:rPr>
          <w:rFonts w:ascii="r_ansi" w:hAnsi="r_ansi" w:cs="r_ansi"/>
          <w:sz w:val="16"/>
        </w:rPr>
        <w:t>In Suspense  $ left in Suspense</w:t>
      </w:r>
      <w:r w:rsidRPr="00FB756A">
        <w:rPr>
          <w:rFonts w:ascii="r_ansi" w:hAnsi="r_ansi" w:cs="r_ansi"/>
          <w:sz w:val="16"/>
        </w:rPr>
        <w:t xml:space="preserve">         </w:t>
      </w:r>
    </w:p>
    <w:p w14:paraId="55311B60" w14:textId="77777777" w:rsidR="00005516" w:rsidRPr="00FB756A"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2/01/14     78.64           TW   In Suspense  Not our Bill#</w:t>
      </w:r>
    </w:p>
    <w:p w14:paraId="57F405CB" w14:textId="77777777" w:rsidR="00005516" w:rsidRDefault="00005516" w:rsidP="00005516">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FB756A">
        <w:rPr>
          <w:rFonts w:ascii="r_ansi" w:hAnsi="r_ansi" w:cs="r_ansi"/>
          <w:sz w:val="16"/>
        </w:rPr>
        <w:t>7080793I  45  03/01/14     78.64           SK   Refund Sent  Cleared – not our Bill#</w:t>
      </w:r>
    </w:p>
    <w:p w14:paraId="478F275E" w14:textId="77777777" w:rsidR="004C751D" w:rsidRDefault="004C751D" w:rsidP="00E83CD3">
      <w:pPr>
        <w:pStyle w:val="Paragraph2"/>
        <w:ind w:left="0"/>
      </w:pPr>
    </w:p>
    <w:p w14:paraId="59E62D32" w14:textId="77777777" w:rsidR="004C751D" w:rsidRDefault="004C751D" w:rsidP="00E83CD3">
      <w:pPr>
        <w:pStyle w:val="Paragraph2"/>
      </w:pPr>
    </w:p>
    <w:p w14:paraId="6E60AE27" w14:textId="77777777" w:rsidR="00B75BB9" w:rsidRDefault="004C751D" w:rsidP="00B10313">
      <w:pPr>
        <w:pStyle w:val="Heading2"/>
      </w:pPr>
      <w:bookmarkStart w:id="1324" w:name="_Toc461193621"/>
      <w:r w:rsidRPr="00E83CD3">
        <w:t>CARC/RARC Table Data Report</w:t>
      </w:r>
      <w:r w:rsidR="00B81ED6">
        <w:t xml:space="preserve"> </w:t>
      </w:r>
      <w:r w:rsidR="00B81ED6">
        <w:tab/>
      </w:r>
      <w:r w:rsidR="00B81ED6">
        <w:tab/>
      </w:r>
      <w:r w:rsidR="00B81ED6">
        <w:tab/>
        <w:t>Acronym: TB</w:t>
      </w:r>
      <w:bookmarkEnd w:id="1324"/>
    </w:p>
    <w:p w14:paraId="0E0609F4" w14:textId="77777777" w:rsidR="00B81ED6" w:rsidRPr="002D7C2E" w:rsidRDefault="00B81ED6" w:rsidP="00B81ED6">
      <w:pPr>
        <w:pStyle w:val="Caption"/>
        <w:jc w:val="center"/>
        <w:rPr>
          <w:sz w:val="22"/>
          <w:szCs w:val="22"/>
        </w:rPr>
      </w:pPr>
      <w:r w:rsidRPr="002D7C2E">
        <w:rPr>
          <w:sz w:val="22"/>
          <w:szCs w:val="22"/>
        </w:rPr>
        <w:t>When to run this report</w:t>
      </w:r>
    </w:p>
    <w:p w14:paraId="18B88BD1" w14:textId="53037C06"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7AD890E9" w14:textId="77777777" w:rsidR="004C751D" w:rsidRDefault="00B81ED6" w:rsidP="00E83CD3">
      <w:pPr>
        <w:pStyle w:val="Caption"/>
        <w:jc w:val="center"/>
        <w:rPr>
          <w:szCs w:val="22"/>
        </w:rPr>
      </w:pPr>
      <w:r w:rsidRPr="002D7C2E">
        <w:rPr>
          <w:sz w:val="22"/>
          <w:szCs w:val="22"/>
        </w:rPr>
        <w:t xml:space="preserve">How to run this report </w:t>
      </w:r>
    </w:p>
    <w:p w14:paraId="613C3F7E" w14:textId="77777777" w:rsidR="00B81ED6" w:rsidRDefault="00B81ED6" w:rsidP="00B81ED6">
      <w:pPr>
        <w:rPr>
          <w:color w:val="000000"/>
          <w:szCs w:val="22"/>
        </w:rPr>
      </w:pPr>
      <w:r w:rsidRPr="00051C2F">
        <w:rPr>
          <w:color w:val="000000"/>
          <w:szCs w:val="22"/>
        </w:rPr>
        <w:t>To run the report, proceed with the following selections:</w:t>
      </w:r>
    </w:p>
    <w:p w14:paraId="5F5CA08F" w14:textId="77777777" w:rsidR="00B81ED6" w:rsidRDefault="00B81ED6" w:rsidP="00B81ED6">
      <w:pPr>
        <w:pStyle w:val="BodyText"/>
      </w:pPr>
    </w:p>
    <w:p w14:paraId="7F887B57"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31F0C04D"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C0E2203"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453BB757"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1EF54DF6"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r>
        <w:rPr>
          <w:rFonts w:ascii="r_ansi" w:hAnsi="r_ansi" w:cstheme="minorBidi"/>
          <w:sz w:val="18"/>
          <w:szCs w:val="18"/>
        </w:rPr>
        <w:t>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r>
        <w:rPr>
          <w:rFonts w:ascii="r_ansi" w:hAnsi="r_ansi" w:cstheme="minorBidi"/>
          <w:sz w:val="18"/>
          <w:szCs w:val="18"/>
        </w:rPr>
        <w:t>nactive</w:t>
      </w:r>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OTH</w:t>
      </w:r>
      <w:r>
        <w:rPr>
          <w:rFonts w:ascii="r_ansi" w:hAnsi="r_ansi" w:cstheme="minorBidi"/>
          <w:sz w:val="18"/>
          <w:szCs w:val="18"/>
        </w:rPr>
        <w:t>?</w:t>
      </w:r>
      <w:r w:rsidRPr="00F36A63">
        <w:rPr>
          <w:rFonts w:ascii="r_ansi" w:hAnsi="r_ansi" w:cstheme="minorBidi"/>
          <w:sz w:val="18"/>
          <w:szCs w:val="18"/>
        </w:rPr>
        <w:t>:</w:t>
      </w:r>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43BCA98A"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37C0DE70"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D223737"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24AD3297" w14:textId="77777777" w:rsidR="00B81ED6" w:rsidRDefault="00B81ED6" w:rsidP="00B81ED6">
      <w:pPr>
        <w:pStyle w:val="BodyText"/>
      </w:pPr>
    </w:p>
    <w:p w14:paraId="237A9D34" w14:textId="77777777" w:rsidR="00B75BB9" w:rsidRDefault="00B75BB9" w:rsidP="00B75BB9">
      <w:pPr>
        <w:pStyle w:val="Heading2"/>
      </w:pPr>
      <w:bookmarkStart w:id="1325" w:name="_Toc461193622"/>
      <w:r w:rsidRPr="00051C2F">
        <w:t>View/Print ERA</w:t>
      </w:r>
      <w:r w:rsidRPr="00051C2F">
        <w:tab/>
      </w:r>
      <w:r w:rsidR="00B81ED6">
        <w:tab/>
      </w:r>
      <w:r w:rsidR="00B81ED6">
        <w:tab/>
      </w:r>
      <w:r w:rsidR="00B81ED6">
        <w:tab/>
      </w:r>
      <w:r w:rsidR="00B81ED6">
        <w:tab/>
      </w:r>
      <w:r w:rsidR="00B81ED6">
        <w:tab/>
      </w:r>
      <w:r w:rsidR="00B81ED6">
        <w:tab/>
      </w:r>
      <w:r w:rsidRPr="00051C2F">
        <w:t>Acronym: VP</w:t>
      </w:r>
      <w:bookmarkEnd w:id="1325"/>
    </w:p>
    <w:p w14:paraId="31ED9F45"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0403E992" w14:textId="77777777" w:rsidR="00B75BB9" w:rsidRPr="002D7C2E" w:rsidRDefault="00B75BB9" w:rsidP="002D7C2E">
      <w:pPr>
        <w:pStyle w:val="Caption"/>
        <w:jc w:val="center"/>
        <w:rPr>
          <w:sz w:val="22"/>
          <w:szCs w:val="22"/>
        </w:rPr>
      </w:pPr>
      <w:r w:rsidRPr="002D7C2E">
        <w:rPr>
          <w:sz w:val="22"/>
          <w:szCs w:val="22"/>
        </w:rPr>
        <w:t>When to run this report</w:t>
      </w:r>
    </w:p>
    <w:p w14:paraId="25242ECD"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7824411E"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21E30327"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1CFCAE56" w14:textId="77777777" w:rsidR="00B75BB9" w:rsidRPr="00051C2F" w:rsidRDefault="00B75BB9" w:rsidP="00B75BB9">
      <w:pPr>
        <w:pStyle w:val="BodyText"/>
        <w:tabs>
          <w:tab w:val="right" w:pos="9360"/>
        </w:tabs>
        <w:rPr>
          <w:color w:val="000000"/>
        </w:rPr>
      </w:pPr>
    </w:p>
    <w:p w14:paraId="24B8D17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6147985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12AD307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Binsurance Company One MATCHED  </w:t>
      </w:r>
    </w:p>
    <w:p w14:paraId="1928B7F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26792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DO YOU WANT TO INCLUDE EXPANDED EEOB DETAIL?: NO// YES </w:t>
      </w:r>
      <w:r w:rsidRPr="00051C2F">
        <w:rPr>
          <w:rFonts w:ascii="Courier New" w:hAnsi="Courier New" w:cs="Courier New"/>
          <w:b/>
          <w:bCs/>
          <w:sz w:val="18"/>
          <w:szCs w:val="18"/>
        </w:rPr>
        <w:t>&lt;RET&gt;</w:t>
      </w:r>
    </w:p>
    <w:p w14:paraId="41031274" w14:textId="77777777" w:rsidR="00B75BB9" w:rsidRPr="00051C2F" w:rsidRDefault="00B75BB9" w:rsidP="00B75BB9">
      <w:pPr>
        <w:pStyle w:val="BodyText"/>
        <w:rPr>
          <w:color w:val="000000"/>
        </w:rPr>
      </w:pPr>
    </w:p>
    <w:p w14:paraId="2DE7CFF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1</w:t>
      </w:r>
    </w:p>
    <w:p w14:paraId="31214EA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5D3516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SUMMARY DATA**</w:t>
      </w:r>
    </w:p>
    <w:p w14:paraId="76E6DC7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TRACE NUMBER: 55555555555-55555555-55555555             </w:t>
      </w:r>
    </w:p>
    <w:p w14:paraId="11A4D1B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 ID: 4444444444</w:t>
      </w:r>
    </w:p>
    <w:p w14:paraId="7B0D54E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DATE: MAR 07, 2003                   TOTAL AMOUNT PAID: 1165.99</w:t>
      </w:r>
    </w:p>
    <w:p w14:paraId="4980224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YMENT FROM: IBinsurance Company One Hundred</w:t>
      </w:r>
    </w:p>
    <w:p w14:paraId="53B0B6E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FILE DATE/TIME: OCT 07, 2003@14:28:16  </w:t>
      </w:r>
    </w:p>
    <w:p w14:paraId="3D66322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MATCH STATUS: MATCHED TO PAPER CHECK</w:t>
      </w:r>
    </w:p>
    <w:p w14:paraId="149E1740" w14:textId="77777777" w:rsidR="00B75BB9" w:rsidRPr="004C253B"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pt-BR"/>
        </w:rPr>
      </w:pPr>
      <w:r w:rsidRPr="004C253B">
        <w:rPr>
          <w:rFonts w:ascii="Courier New" w:hAnsi="Courier New" w:cs="Courier New"/>
          <w:sz w:val="18"/>
          <w:szCs w:val="18"/>
          <w:lang w:val="pt-BR"/>
        </w:rPr>
        <w:t>ERA TYPE: ERA                            INDIVIDUAL EOB COUNT: 4</w:t>
      </w:r>
    </w:p>
    <w:p w14:paraId="0FEE9E0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MAIL MESSAGE: 256                        CHECK #: 55555-555555555</w:t>
      </w:r>
    </w:p>
    <w:p w14:paraId="50308F9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TAIL POST STATUS: NOT POSTED         </w:t>
      </w:r>
    </w:p>
    <w:p w14:paraId="7200632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3E9835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 LEVEL ADJUSTMENTS**</w:t>
      </w:r>
    </w:p>
    <w:p w14:paraId="0060CA9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FERENCE NUMBER: Reference Identification </w:t>
      </w:r>
    </w:p>
    <w:p w14:paraId="1C49EEB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USTMENT CODE: 50                      ADJUSTMENT AMOUNT: -14.00</w:t>
      </w:r>
    </w:p>
    <w:p w14:paraId="5B57716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USTMENT TEXT: These are non-covered services because this is not deemed a `me</w:t>
      </w:r>
    </w:p>
    <w:p w14:paraId="44A5F72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cal necessity' by the payer.</w:t>
      </w:r>
    </w:p>
    <w:p w14:paraId="2E0837C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C50197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EOB DETAIL DATA**</w:t>
      </w:r>
    </w:p>
    <w:p w14:paraId="77ECE9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QUENCE #: 1                            EOB DETAIL: KXXXXXX</w:t>
      </w:r>
    </w:p>
    <w:p w14:paraId="56C9B15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MOUNT PAID: 0                           </w:t>
      </w:r>
    </w:p>
    <w:p w14:paraId="12A49FF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9A506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4B0C432F" w14:textId="77777777" w:rsidR="00B75BB9" w:rsidRPr="00051C2F" w:rsidRDefault="00B75BB9" w:rsidP="00B75BB9">
      <w:pPr>
        <w:pStyle w:val="BodyText"/>
        <w:rPr>
          <w:color w:val="000000"/>
          <w:szCs w:val="24"/>
        </w:rPr>
      </w:pPr>
    </w:p>
    <w:p w14:paraId="307A36E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10/03       Page: 2</w:t>
      </w:r>
    </w:p>
    <w:p w14:paraId="5B98BA5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D31A2E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INSURANCE COMPANY ON BILL: IBinsurance Company One Hundred</w:t>
      </w:r>
    </w:p>
    <w:p w14:paraId="4444399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FREE TEXT PATIENT NAME: XXXXX,XXXX X    BILLING PROVIDER NPI: XXXXXXXXXX</w:t>
      </w:r>
    </w:p>
    <w:p w14:paraId="0862010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TIENT: IBpatient,One A/5555           CLAIM #: XXX-KXXXXXX</w:t>
      </w:r>
    </w:p>
    <w:p w14:paraId="32CDC1E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CME #:  123456789121</w:t>
      </w:r>
    </w:p>
    <w:p w14:paraId="1A94B7C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65A0BC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OB PROVIDER(S)/NPI                  CLAIM PROVIDER(S)/NPI**</w:t>
      </w:r>
    </w:p>
    <w:p w14:paraId="5781BE2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768021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BILLING: /XXXXXXXXXX                   XXXXXXXX VAMC/XXXXXXXXXX</w:t>
      </w:r>
    </w:p>
    <w:p w14:paraId="5C24B06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NDERING:                             Ibclerk,One/XXXXXXXXXX</w:t>
      </w:r>
    </w:p>
    <w:p w14:paraId="069031E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D7B7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EOB GENERAL INFORMATION:                          </w:t>
      </w:r>
    </w:p>
    <w:p w14:paraId="42A0B26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29E9360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72CA296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50A3D24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37C6B08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5C700B5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tient Name: IBpatient,One A          Pt. Relation : PATIENT                 </w:t>
      </w:r>
    </w:p>
    <w:p w14:paraId="51707EB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nsured Name: IBpatient,One A          Insured ID   : XXXXXXXXX              </w:t>
      </w:r>
    </w:p>
    <w:p w14:paraId="63BB334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1FAC5A4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32113EC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A2F77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Enter RETURN to continue or '^' to exit:</w:t>
      </w:r>
    </w:p>
    <w:p w14:paraId="38FD7F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3</w:t>
      </w:r>
    </w:p>
    <w:p w14:paraId="700C879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BB9FC5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PAYER INFORMATION:                                </w:t>
      </w:r>
    </w:p>
    <w:p w14:paraId="1912DC8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Name   : IBinsurance Company One                </w:t>
      </w:r>
    </w:p>
    <w:p w14:paraId="03A37DC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Id     : 555555555                             </w:t>
      </w:r>
    </w:p>
    <w:p w14:paraId="321D783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ICN          : XXXXXXXXX                                    </w:t>
      </w:r>
    </w:p>
    <w:p w14:paraId="2F98A00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w:t>
      </w:r>
    </w:p>
    <w:p w14:paraId="0D41120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ontact Phone  : 555-555-5555                       </w:t>
      </w:r>
    </w:p>
    <w:p w14:paraId="145D615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ontact e-Mail : XXXXXX@XXXX.COM               </w:t>
      </w:r>
    </w:p>
    <w:p w14:paraId="5D6B6B4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ayer Web Site : http://www.WebSite.com   </w:t>
      </w:r>
    </w:p>
    <w:p w14:paraId="7CFEFFC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Policy Reference: XXXXXXXXXXXXXXXXXXXXXXXXXXXXXXXXXXXXXXXXXXXXX</w:t>
      </w:r>
    </w:p>
    <w:p w14:paraId="5DA804C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XXXXXXXXXXXXXXXXXXXXXXXXXXXXXXXXXXXXXXXXXXXXXXXXXXXXXXXXXXXXXXX                      </w:t>
      </w:r>
    </w:p>
    <w:p w14:paraId="11CB639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n-ea" w:hAnsi="Courier New" w:cs="Courier New"/>
          <w:sz w:val="18"/>
          <w:szCs w:val="18"/>
        </w:rPr>
        <w:t xml:space="preserve"> Cross Ovr ID : XXXXXXXXXX               </w:t>
      </w:r>
    </w:p>
    <w:p w14:paraId="42B94F6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n-ea" w:hAnsi="Courier New" w:cs="Courier New"/>
          <w:sz w:val="18"/>
          <w:szCs w:val="18"/>
        </w:rPr>
        <w:t xml:space="preserve"> Cross Ovr Nm: XXXXXXXXXX XXXXXX                                               </w:t>
      </w:r>
    </w:p>
    <w:p w14:paraId="5A282CA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2462E1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9638C0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Enter RETURN to continue or '^' to exit: </w:t>
      </w:r>
    </w:p>
    <w:p w14:paraId="2B011BE1" w14:textId="77777777" w:rsidR="00B75BB9" w:rsidRPr="00051C2F" w:rsidRDefault="00B75BB9" w:rsidP="00B75BB9">
      <w:pPr>
        <w:spacing w:after="120"/>
        <w:rPr>
          <w:b/>
          <w:bCs/>
          <w:color w:val="000000"/>
          <w:szCs w:val="24"/>
        </w:rPr>
      </w:pPr>
    </w:p>
    <w:p w14:paraId="649746F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WORKLIST - ERA DETAIL                 10/21/10       Page: 4</w:t>
      </w:r>
    </w:p>
    <w:p w14:paraId="1A89CBAB"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33572E7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PAY STATUS:                           </w:t>
      </w:r>
    </w:p>
    <w:p w14:paraId="329E992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Chrg:    1000.07         Covered Amt       :       0.00        </w:t>
      </w:r>
    </w:p>
    <w:p w14:paraId="0965FB5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993.28         Patient Resp. Amt :       3.03        </w:t>
      </w:r>
    </w:p>
    <w:p w14:paraId="2867AC0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F01E0"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CLAIM LEVEL ADJUSTMENTS:                          </w:t>
      </w:r>
    </w:p>
    <w:p w14:paraId="0837C1D9"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GROUP CODE: Contractual Obligations</w:t>
      </w:r>
    </w:p>
    <w:p w14:paraId="5E1462A5"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122  Psychiatric reduction.                                     </w:t>
      </w:r>
    </w:p>
    <w:p w14:paraId="4F19325A"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3.76                    Quantity: 0                           </w:t>
      </w:r>
    </w:p>
    <w:p w14:paraId="14AD7B7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65623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MEDICARE INFORMATION:                             </w:t>
      </w:r>
    </w:p>
    <w:p w14:paraId="72767CD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NONE</w:t>
      </w:r>
    </w:p>
    <w:p w14:paraId="46A1787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LINE LEVEL ADJUSTMENTS:                           </w:t>
      </w:r>
    </w:p>
    <w:p w14:paraId="3B98287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754CA33"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1/27/10        99214  25      1  1850.95    1.01   0.00     0.00   997.04</w:t>
      </w:r>
    </w:p>
    <w:p w14:paraId="6ADDDB1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1  Deductible Amount </w:t>
      </w:r>
    </w:p>
    <w:p w14:paraId="5C2C10DF"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DJ AMT: 1.01</w:t>
      </w:r>
    </w:p>
    <w:p w14:paraId="21902856"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PR  45  Charges exceed your contracted/ legislated fee arrangement.  </w:t>
      </w:r>
    </w:p>
    <w:p w14:paraId="32681F3E"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ADJ AMT: 2.02</w:t>
      </w:r>
    </w:p>
    <w:p w14:paraId="5F83699C"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ARK CODE(1):   MESSAGE TEXT UNAVAILABLE </w:t>
      </w:r>
    </w:p>
    <w:p w14:paraId="4F776894"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F3C69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4D174E80" w14:textId="77777777" w:rsidR="004C751D" w:rsidRDefault="004C751D" w:rsidP="00E83CD3">
      <w:pPr>
        <w:pStyle w:val="Paragraph2"/>
        <w:ind w:left="0"/>
      </w:pPr>
    </w:p>
    <w:p w14:paraId="122B59B2" w14:textId="77777777" w:rsidR="00FD5267" w:rsidRDefault="00FD5267" w:rsidP="00FD5267">
      <w:pPr>
        <w:pStyle w:val="Heading2"/>
      </w:pPr>
      <w:bookmarkStart w:id="1326" w:name="_Toc461193623"/>
      <w:r w:rsidRPr="00051C2F">
        <w:t>Unapplied EFT Deposits Report</w:t>
      </w:r>
      <w:r w:rsidRPr="00051C2F">
        <w:tab/>
      </w:r>
      <w:r>
        <w:t xml:space="preserve">               </w:t>
      </w:r>
      <w:r w:rsidRPr="00051C2F">
        <w:t>Acronym: UN</w:t>
      </w:r>
      <w:bookmarkEnd w:id="1326"/>
    </w:p>
    <w:p w14:paraId="241CC94C" w14:textId="77777777" w:rsidR="00005516" w:rsidRDefault="00005516" w:rsidP="00005516"/>
    <w:p w14:paraId="7F6334F5" w14:textId="77777777" w:rsidR="00005516" w:rsidRPr="00005516" w:rsidRDefault="00005516" w:rsidP="00DE62DD">
      <w:r w:rsidRPr="00051C2F">
        <w:t xml:space="preserve">The </w:t>
      </w:r>
      <w:r>
        <w:t xml:space="preserve">Unapplied </w:t>
      </w:r>
      <w:r w:rsidRPr="00051C2F">
        <w:t>EFT Deposit</w:t>
      </w:r>
      <w:r>
        <w:t>s</w:t>
      </w:r>
      <w:r w:rsidRPr="00051C2F">
        <w:t xml:space="preserve"> Report has been removed from the EDI Lockbox Reports Menu tree</w:t>
      </w:r>
      <w:r>
        <w:t>, effective May 2016</w:t>
      </w:r>
      <w:r w:rsidRPr="00051C2F">
        <w:t xml:space="preserve">.  </w:t>
      </w:r>
    </w:p>
    <w:p w14:paraId="1BF39EBB" w14:textId="77777777" w:rsidR="00FD5267" w:rsidRDefault="00FD5267" w:rsidP="00FD5267">
      <w:pPr>
        <w:pStyle w:val="Heading2"/>
      </w:pPr>
      <w:bookmarkStart w:id="1327" w:name="_Toc461193624"/>
      <w:r w:rsidRPr="00051C2F">
        <w:t xml:space="preserve">EFT Deposit Reconciliation Report   </w:t>
      </w:r>
      <w:r w:rsidRPr="00051C2F">
        <w:tab/>
      </w:r>
      <w:r w:rsidR="00005516">
        <w:t xml:space="preserve">      </w:t>
      </w:r>
      <w:r w:rsidRPr="00051C2F">
        <w:t>Acronym: DEP</w:t>
      </w:r>
      <w:bookmarkEnd w:id="1327"/>
      <w:r w:rsidRPr="00051C2F">
        <w:tab/>
      </w:r>
    </w:p>
    <w:p w14:paraId="6C1D2BFF" w14:textId="77777777" w:rsidR="00FD5267" w:rsidRPr="00051C2F" w:rsidRDefault="00FD5267" w:rsidP="00FD5267"/>
    <w:p w14:paraId="362DBB17" w14:textId="77777777" w:rsidR="00FD5267" w:rsidRPr="00051C2F" w:rsidRDefault="00FD5267" w:rsidP="00FD5267">
      <w:r w:rsidRPr="00051C2F">
        <w:t xml:space="preserve">The EFT Deposit Reconciliation Report has been removed from the EDI Lockbox Reports Menu tree.  </w:t>
      </w:r>
    </w:p>
    <w:p w14:paraId="136F3919" w14:textId="77777777" w:rsidR="00FD5267" w:rsidRPr="00051C2F" w:rsidRDefault="00FD5267" w:rsidP="00FD5267">
      <w:pPr>
        <w:pStyle w:val="Paragraph2"/>
      </w:pPr>
    </w:p>
    <w:p w14:paraId="2CEE4275" w14:textId="77777777" w:rsidR="00FD5267" w:rsidRPr="00446C80" w:rsidRDefault="00FD5267" w:rsidP="00FD5267">
      <w:pPr>
        <w:pStyle w:val="Paragraph2"/>
        <w:ind w:left="0"/>
        <w:rPr>
          <w:i w:val="0"/>
          <w:vanish w:val="0"/>
        </w:rPr>
      </w:pPr>
    </w:p>
    <w:p w14:paraId="4B785C31" w14:textId="77777777" w:rsidR="004C751D" w:rsidRDefault="00FD5267" w:rsidP="00E83CD3">
      <w:pPr>
        <w:pStyle w:val="Heading1"/>
      </w:pPr>
      <w:bookmarkStart w:id="1328" w:name="_Toc461193625"/>
      <w:r>
        <w:lastRenderedPageBreak/>
        <w:t>National Reports for ePayments Data</w:t>
      </w:r>
      <w:bookmarkEnd w:id="1328"/>
    </w:p>
    <w:p w14:paraId="6375ADE6" w14:textId="77777777" w:rsidR="00FD5267" w:rsidRDefault="00FD5267" w:rsidP="00FD5267">
      <w:pPr>
        <w:pStyle w:val="BodyText"/>
      </w:pPr>
      <w:r>
        <w:t xml:space="preserve">The EDI Diagnostic Measures Reports menu is located under the Finance AR Manager Menu and requires the user to possess the existing AR SUPERVISOR security key: </w:t>
      </w:r>
    </w:p>
    <w:p w14:paraId="349D3230"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D9B28EB"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147D6BC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A9D8CAA"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w:t>
      </w:r>
      <w:r w:rsidRPr="00561BC1">
        <w:tab/>
      </w:r>
      <w:r w:rsidR="00005516">
        <w:t xml:space="preserve"> </w:t>
      </w:r>
      <w:r w:rsidR="004C751D" w:rsidRPr="00E83CD3">
        <w:rPr>
          <w:highlight w:val="yellow"/>
        </w:rPr>
        <w:t>EDI Diagnostic Measures Reports…</w:t>
      </w:r>
    </w:p>
    <w:p w14:paraId="792A0C87"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5D2F8EC7"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04854C54" w14:textId="77777777" w:rsidR="00FD5267" w:rsidRPr="00282F69" w:rsidRDefault="00FD5267" w:rsidP="00FD5267">
      <w:pPr>
        <w:pStyle w:val="ListParagraph"/>
        <w:ind w:left="1440"/>
        <w:rPr>
          <w:i/>
        </w:rPr>
      </w:pPr>
    </w:p>
    <w:p w14:paraId="08CDD270"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5B0ED4B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6302B1D7"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796D64A3"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74BAB1C1"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394232B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3BA0B58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1F61D3F7" w14:textId="77777777" w:rsidR="00FD5267" w:rsidRPr="00282F69" w:rsidRDefault="00FD5267" w:rsidP="00FD5267">
      <w:pPr>
        <w:pStyle w:val="ListParagraph"/>
        <w:ind w:left="1440"/>
      </w:pPr>
    </w:p>
    <w:p w14:paraId="070D7A3C" w14:textId="77777777" w:rsidR="004C751D" w:rsidRDefault="00FD5267" w:rsidP="00E83CD3">
      <w:pPr>
        <w:pStyle w:val="Heading2"/>
      </w:pPr>
      <w:bookmarkStart w:id="1329" w:name="_Toc461193626"/>
      <w:r>
        <w:t>EDI VOLUME STATISTICS Report</w:t>
      </w:r>
      <w:bookmarkEnd w:id="1329"/>
      <w:r>
        <w:t xml:space="preserve"> </w:t>
      </w:r>
    </w:p>
    <w:p w14:paraId="2B16F88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B4A5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5E35A67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4B402E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7856D7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3686053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E81E41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81754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1FEF03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539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7DB13409" w14:textId="77777777" w:rsidR="00FD5267" w:rsidRDefault="00FD5267" w:rsidP="00FD5267">
      <w:pPr>
        <w:rPr>
          <w:b/>
          <w:sz w:val="24"/>
          <w:u w:val="single"/>
        </w:rPr>
      </w:pPr>
    </w:p>
    <w:p w14:paraId="1226350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5ECC4B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5E7527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F8B63D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181BD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5943E0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1C020D6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15C9BB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7724703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4BF1B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1391ABC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56788DD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69E778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70162E6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1DFF024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5B06538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1CC01D3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112CB9E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7BE4388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NUMBER OF NCPDP CLAIMS TRANSMITTED TO PHARMACY PBMs                          100  </w:t>
      </w:r>
    </w:p>
    <w:p w14:paraId="7D5A08B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20DDED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00</w:t>
      </w:r>
    </w:p>
    <w:p w14:paraId="692B20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3697DB8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7ACDD1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44F6F77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5181A25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53EEB2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9D1274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37DD2B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ACD7F3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8971B9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580AD7F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330CADE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087811B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014D80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1557512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51D0E4D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55E8D14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5FB0A06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16065794" w14:textId="77777777" w:rsidR="00FD5267" w:rsidRDefault="00FD5267" w:rsidP="00FD5267">
      <w:pPr>
        <w:pStyle w:val="BodyText"/>
      </w:pPr>
    </w:p>
    <w:p w14:paraId="0C5A792C" w14:textId="77777777" w:rsidR="004C751D" w:rsidRDefault="00FD5267" w:rsidP="00E83CD3">
      <w:pPr>
        <w:pStyle w:val="Heading2"/>
      </w:pPr>
      <w:bookmarkStart w:id="1330" w:name="_Toc461193627"/>
      <w:r>
        <w:t>ERA/EFT TRENDING Report</w:t>
      </w:r>
      <w:bookmarkEnd w:id="1330"/>
      <w:r>
        <w:t xml:space="preserve"> </w:t>
      </w:r>
    </w:p>
    <w:p w14:paraId="05E74D80"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1594EA0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0CE34080"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052E31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5821CB3D"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37EC3F8"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5130CEA5"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7469B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05080F7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2145D90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FA33C4F"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44D4B9D"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245A8042" w14:textId="77777777" w:rsidR="00FD5267" w:rsidRDefault="00FD5267" w:rsidP="00FD5267">
      <w:pPr>
        <w:pStyle w:val="BodyText"/>
        <w:rPr>
          <w:b/>
        </w:rPr>
      </w:pPr>
    </w:p>
    <w:p w14:paraId="3EF71C9F" w14:textId="77777777" w:rsidR="00FD5267" w:rsidRDefault="00FD5267" w:rsidP="00FD5267">
      <w:pPr>
        <w:rPr>
          <w:b/>
          <w:i/>
          <w:color w:val="FF0000"/>
          <w:sz w:val="14"/>
          <w:u w:val="single"/>
        </w:rPr>
      </w:pPr>
    </w:p>
    <w:p w14:paraId="2911E5E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2EAD256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4380EED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4582CD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05BDE3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60DE5D3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4DAB819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479854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39EBC51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24F60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D7BE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4BA12CA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013A68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8BD019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45F3B2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118EAE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23F8C25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NUMBER OF EEOBs                                               214</w:t>
      </w:r>
    </w:p>
    <w:p w14:paraId="19453BD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101530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17E8C0D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2112.50</w:t>
      </w:r>
    </w:p>
    <w:p w14:paraId="573BF8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32BE65F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59E1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C3A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3E1ED98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408BF11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3AC48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360BED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85707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7738F1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5E9A8A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69B699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1D329FA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A236B5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7BD8A4E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413AAD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330052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644202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378326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4533134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5378686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4D4A4C2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36583D0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7228F1C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27CF61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9D333C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675935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37A124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3C1083C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609C8AC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084456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1D66CC0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0BAE9D3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4D0F01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E9757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F151A6E" w14:textId="77777777" w:rsidR="00FD5267" w:rsidRDefault="00FD5267" w:rsidP="00FD5267">
      <w:pPr>
        <w:rPr>
          <w:b/>
          <w:sz w:val="24"/>
          <w:u w:val="single"/>
        </w:rPr>
      </w:pPr>
    </w:p>
    <w:p w14:paraId="57A3C70D" w14:textId="77777777" w:rsidR="00FD5267" w:rsidRDefault="00FD5267" w:rsidP="00FD5267">
      <w:pPr>
        <w:pStyle w:val="BodyText"/>
      </w:pPr>
      <w:r>
        <w:t>ERA/EFT Trending Report by PAYER /TIN displays as follows:</w:t>
      </w:r>
    </w:p>
    <w:p w14:paraId="41181670" w14:textId="77777777" w:rsidR="00FD5267" w:rsidRDefault="00FD5267" w:rsidP="00FD5267">
      <w:pPr>
        <w:rPr>
          <w:rFonts w:asciiTheme="minorHAnsi" w:hAnsiTheme="minorHAnsi"/>
          <w:b/>
          <w:sz w:val="14"/>
          <w:szCs w:val="16"/>
        </w:rPr>
      </w:pPr>
    </w:p>
    <w:p w14:paraId="5421A2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2974289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68457E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4D0DDCB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7D999B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61EB12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2446A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5B19F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6A2E5A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0F606D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016167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0C8C6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01615B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0EECE2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0B1CD1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3015F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550E923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B0BC8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7E1DA0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ERA/EFT           123458      51      555000                     7                           -1                                                     4                                                                11               </w:t>
      </w:r>
    </w:p>
    <w:p w14:paraId="51B0EA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B2F23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2A7127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5214E3A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066E0E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721C68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5C948F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4601CA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DC76F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71372D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4028C6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77587D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8D8685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27F6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352F043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7C29D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025306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1DBECB3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87CB9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9B01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C939A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59D04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03B4A8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B6E4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3772DB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5666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9A3AC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070A5E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33D39C0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815D53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8A197E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4A4DCC4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5A31C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7D84ABD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65C1924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4E157D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985B4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96E0B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DBC16F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3CB2B4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7446FE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6297D2A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757A21E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697423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790B9E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76391D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08343D4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71EC47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2652CD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0E75A20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51D688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E4B87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22936D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CD69BE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20283CC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42B026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7AC04EF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EA31C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292A7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1F29F02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6EDAE5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07468B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385F17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310D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27CB4F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3DAB8B0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900C03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2CDBCF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07ACD9F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D3207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351243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AE7635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9DAE9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6E2E7F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8EA2C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AC661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79B780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3258CD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13CAFE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6DA41A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4B9C79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E3A1C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3C224D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5A0CF66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555E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6C22BDB4"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BD49D6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6A81BF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A45A3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C9E5E8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29C887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7A2C95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B77C4B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
    <w:p w14:paraId="5CC2DF2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AF87F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6A3BE21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65D60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173D88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EA332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5E7EA2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6D0EB6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68811D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C63D6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5D3026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B45EE2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
    <w:p w14:paraId="64CD88C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C0559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343C76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c…..</w:t>
      </w:r>
    </w:p>
    <w:p w14:paraId="0EA5D4C4"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AE00B3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01B16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3A41883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F13ADF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1061D4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529EBF8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F27875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1A80363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3AD21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63DF3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048016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0DBCB4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4B11CCE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04EF055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60AD071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8F5DC7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B16A1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E49617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102D6D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D900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4F4F17C"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3E10AB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7B652B8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343CF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0B7A874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A3BB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24AE36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E026A3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DB28A1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569773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A0F5C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A5903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13E48FC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426C03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44D519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3B4D7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0416D28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A973C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703F0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D32B22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CE8F9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w:t>
      </w:r>
    </w:p>
    <w:p w14:paraId="40BD543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A542A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9DF1D4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0F7308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4B22C2E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0F9BF10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6C79B27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3BF754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3303627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23E4324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04690A7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4CC212D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59F6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3250C8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2353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652CC4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7173430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6DDEC306"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15EC9D9E" w14:textId="77777777" w:rsidR="00FD5267" w:rsidRDefault="00FD5267" w:rsidP="00FD5267">
      <w:pPr>
        <w:pStyle w:val="bodyparagraph"/>
      </w:pPr>
    </w:p>
    <w:p w14:paraId="3167612F" w14:textId="77777777" w:rsidR="00FD5267" w:rsidRPr="00051C2F" w:rsidRDefault="00FD5267" w:rsidP="00346E91">
      <w:pPr>
        <w:pStyle w:val="BodyText"/>
        <w:rPr>
          <w:szCs w:val="22"/>
        </w:rPr>
      </w:pPr>
    </w:p>
    <w:p w14:paraId="6608170C" w14:textId="77777777" w:rsidR="002E23A2" w:rsidRDefault="002E23A2" w:rsidP="00390F11">
      <w:pPr>
        <w:pStyle w:val="BodyText"/>
        <w:tabs>
          <w:tab w:val="left" w:pos="360"/>
          <w:tab w:val="left" w:pos="1350"/>
          <w:tab w:val="left" w:pos="1800"/>
          <w:tab w:val="right" w:pos="9360"/>
        </w:tabs>
        <w:spacing w:after="0"/>
        <w:rPr>
          <w:color w:val="000000"/>
          <w:szCs w:val="16"/>
        </w:rPr>
      </w:pPr>
      <w:bookmarkStart w:id="1331" w:name="_Toc41354639"/>
      <w:bookmarkStart w:id="1332" w:name="_Toc52158375"/>
      <w:bookmarkStart w:id="1333" w:name="_Toc52158655"/>
    </w:p>
    <w:p w14:paraId="5F69126E" w14:textId="77777777" w:rsidR="00B40A50" w:rsidRDefault="00B40A50" w:rsidP="00D269CD">
      <w:pPr>
        <w:outlineLvl w:val="0"/>
        <w:rPr>
          <w:color w:val="000000"/>
          <w:szCs w:val="16"/>
        </w:rPr>
      </w:pPr>
      <w:r>
        <w:rPr>
          <w:color w:val="000000"/>
          <w:szCs w:val="16"/>
        </w:rPr>
        <w:br w:type="page"/>
      </w:r>
    </w:p>
    <w:p w14:paraId="5CF4F574" w14:textId="77777777" w:rsidR="006D2EAD" w:rsidRPr="00051C2F" w:rsidRDefault="006D2EAD" w:rsidP="00D269CD">
      <w:pPr>
        <w:outlineLvl w:val="0"/>
        <w:rPr>
          <w:b/>
        </w:rPr>
      </w:pPr>
      <w:bookmarkStart w:id="1334" w:name="_Toc311741302"/>
      <w:bookmarkStart w:id="1335" w:name="_Toc311772789"/>
      <w:bookmarkStart w:id="1336" w:name="_Toc311773687"/>
      <w:r w:rsidRPr="00051C2F">
        <w:rPr>
          <w:b/>
        </w:rPr>
        <w:lastRenderedPageBreak/>
        <w:t>Report Results imported into Excel</w:t>
      </w:r>
      <w:bookmarkEnd w:id="1334"/>
      <w:bookmarkEnd w:id="1335"/>
      <w:bookmarkEnd w:id="1336"/>
    </w:p>
    <w:p w14:paraId="3C7947C5" w14:textId="77777777" w:rsidR="006D2EAD" w:rsidRPr="00051C2F" w:rsidRDefault="006D2EAD" w:rsidP="006D2EAD"/>
    <w:p w14:paraId="13C3283C"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0EB4D34" w14:textId="77777777" w:rsidR="00770FF6" w:rsidRPr="00051C2F" w:rsidRDefault="00770FF6" w:rsidP="00770FF6">
      <w:pPr>
        <w:rPr>
          <w:szCs w:val="22"/>
        </w:rPr>
      </w:pPr>
    </w:p>
    <w:p w14:paraId="1DFDA1B4" w14:textId="77777777" w:rsidR="009F6DC3" w:rsidRPr="00051C2F" w:rsidRDefault="009F6DC3" w:rsidP="00D269CD">
      <w:pPr>
        <w:outlineLvl w:val="0"/>
        <w:rPr>
          <w:rFonts w:eastAsia="MS PGothic"/>
          <w:b/>
        </w:rPr>
      </w:pPr>
      <w:bookmarkStart w:id="1337" w:name="_Toc311741303"/>
      <w:bookmarkStart w:id="1338" w:name="_Toc311772790"/>
      <w:bookmarkStart w:id="1339" w:name="_Toc311773688"/>
    </w:p>
    <w:p w14:paraId="263139C1" w14:textId="77777777" w:rsidR="009F6DC3" w:rsidRPr="00051C2F" w:rsidRDefault="009F6DC3" w:rsidP="00D269CD">
      <w:pPr>
        <w:outlineLvl w:val="0"/>
        <w:rPr>
          <w:rFonts w:eastAsia="MS PGothic"/>
          <w:b/>
        </w:rPr>
      </w:pPr>
    </w:p>
    <w:p w14:paraId="49815FE7" w14:textId="77777777" w:rsidR="00770FF6" w:rsidRPr="00051C2F" w:rsidRDefault="00770FF6" w:rsidP="00D269CD">
      <w:pPr>
        <w:outlineLvl w:val="0"/>
        <w:rPr>
          <w:b/>
        </w:rPr>
      </w:pPr>
      <w:r w:rsidRPr="00051C2F">
        <w:rPr>
          <w:rFonts w:eastAsia="MS PGothic"/>
          <w:b/>
        </w:rPr>
        <w:t>Downloading Reports to Excel</w:t>
      </w:r>
      <w:bookmarkEnd w:id="1337"/>
      <w:bookmarkEnd w:id="1338"/>
      <w:bookmarkEnd w:id="1339"/>
    </w:p>
    <w:p w14:paraId="03490301" w14:textId="77777777" w:rsidR="00770FF6" w:rsidRPr="00051C2F" w:rsidRDefault="00770FF6" w:rsidP="00770FF6">
      <w:pPr>
        <w:rPr>
          <w:b/>
          <w:bCs/>
          <w:szCs w:val="22"/>
        </w:rPr>
      </w:pPr>
    </w:p>
    <w:p w14:paraId="2304E7ED" w14:textId="77777777" w:rsidR="000326F4" w:rsidRPr="00051C2F" w:rsidRDefault="000326F4" w:rsidP="00A02FF9">
      <w:r w:rsidRPr="00051C2F">
        <w:t>1.  Choose report to print to Excel and enter ‘0;256;999’ at the device prompt.</w:t>
      </w:r>
      <w:r w:rsidR="004C7436">
        <w:t xml:space="preserve">  Capture report into a text file.</w:t>
      </w:r>
    </w:p>
    <w:p w14:paraId="0E42292C" w14:textId="77777777" w:rsidR="000326F4" w:rsidRPr="00051C2F" w:rsidRDefault="000326F4" w:rsidP="000326F4">
      <w:pPr>
        <w:ind w:left="720"/>
        <w:rPr>
          <w:szCs w:val="22"/>
        </w:rPr>
      </w:pPr>
    </w:p>
    <w:p w14:paraId="1B323EB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40" w:name="_Toc311741304"/>
      <w:bookmarkStart w:id="1341" w:name="_Toc311772791"/>
      <w:bookmarkStart w:id="1342"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340"/>
      <w:bookmarkEnd w:id="1341"/>
      <w:bookmarkEnd w:id="1342"/>
    </w:p>
    <w:p w14:paraId="719C17F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0C504EC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7FE9E480"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4AF0110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76C98C82"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D20511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BD293C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687BFF46"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3" w:name="_Toc311741305"/>
      <w:bookmarkStart w:id="1344" w:name="_Toc311772792"/>
      <w:bookmarkStart w:id="1345" w:name="_Toc311773690"/>
      <w:r w:rsidRPr="00051C2F">
        <w:rPr>
          <w:rFonts w:ascii="Courier New" w:eastAsia="MS PGothic" w:hAnsi="Courier New" w:cs="Courier New"/>
          <w:sz w:val="18"/>
          <w:szCs w:val="18"/>
        </w:rPr>
        <w:t>Before continuing, please set up your terminal to capture the</w:t>
      </w:r>
      <w:bookmarkEnd w:id="1343"/>
      <w:bookmarkEnd w:id="1344"/>
      <w:bookmarkEnd w:id="1345"/>
    </w:p>
    <w:p w14:paraId="77FD134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42DA0F8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2932588"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6" w:name="_Toc311741306"/>
      <w:bookmarkStart w:id="1347" w:name="_Toc311772793"/>
      <w:bookmarkStart w:id="1348" w:name="_Toc311773691"/>
      <w:r w:rsidRPr="00051C2F">
        <w:rPr>
          <w:rFonts w:ascii="Courier New" w:eastAsia="MS PGothic" w:hAnsi="Courier New" w:cs="Courier New"/>
          <w:sz w:val="18"/>
          <w:szCs w:val="18"/>
        </w:rPr>
        <w:t>To avoid  undesired  wrapping of the data  saved to the</w:t>
      </w:r>
      <w:bookmarkEnd w:id="1346"/>
      <w:bookmarkEnd w:id="1347"/>
      <w:bookmarkEnd w:id="1348"/>
    </w:p>
    <w:p w14:paraId="2213AAAD"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6787614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FAB9DA2"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349" w:name="_Toc311741307"/>
      <w:bookmarkStart w:id="1350" w:name="_Toc311772794"/>
      <w:bookmarkStart w:id="1351" w:name="_Toc311773692"/>
      <w:r w:rsidRPr="00051C2F">
        <w:rPr>
          <w:rFonts w:ascii="Courier New" w:eastAsia="MS PGothic" w:hAnsi="Courier New" w:cs="Courier New"/>
          <w:sz w:val="18"/>
          <w:szCs w:val="18"/>
        </w:rPr>
        <w:t>It may be necessary to set up the terminal display width</w:t>
      </w:r>
      <w:bookmarkEnd w:id="1349"/>
      <w:bookmarkEnd w:id="1350"/>
      <w:bookmarkEnd w:id="1351"/>
    </w:p>
    <w:p w14:paraId="05CB3C94"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60DF9C61"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7D7F324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3B94728"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Smarterm).</w:t>
      </w:r>
    </w:p>
    <w:p w14:paraId="45EB90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07664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2BEC1175"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52" w:name="_Toc311741308"/>
      <w:bookmarkStart w:id="1353" w:name="_Toc311772795"/>
      <w:bookmarkStart w:id="1354" w:name="_Toc311773693"/>
      <w:r w:rsidRPr="00051C2F">
        <w:rPr>
          <w:rFonts w:ascii="Courier New" w:eastAsia="MS PGothic" w:hAnsi="Courier New" w:cs="Courier New"/>
          <w:sz w:val="18"/>
          <w:szCs w:val="18"/>
        </w:rPr>
        <w:t>DEVICE: HOME// 0;256;999</w:t>
      </w:r>
      <w:bookmarkEnd w:id="1352"/>
      <w:bookmarkEnd w:id="1353"/>
      <w:bookmarkEnd w:id="1354"/>
    </w:p>
    <w:p w14:paraId="1A6670A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FB69AA" w14:textId="77777777" w:rsidR="009F6DC3" w:rsidRPr="00051C2F" w:rsidRDefault="009F6DC3" w:rsidP="009F6DC3">
      <w:pPr>
        <w:ind w:left="720"/>
        <w:outlineLvl w:val="0"/>
        <w:rPr>
          <w:szCs w:val="22"/>
        </w:rPr>
      </w:pPr>
      <w:bookmarkStart w:id="1355" w:name="_Toc311741309"/>
      <w:bookmarkStart w:id="1356" w:name="_Toc311772796"/>
      <w:bookmarkStart w:id="1357" w:name="_Toc311773694"/>
    </w:p>
    <w:p w14:paraId="561179CB" w14:textId="77777777" w:rsidR="000326F4" w:rsidRPr="00051C2F" w:rsidRDefault="00976D1C" w:rsidP="00533289">
      <w:pPr>
        <w:numPr>
          <w:ilvl w:val="0"/>
          <w:numId w:val="39"/>
        </w:numPr>
        <w:outlineLvl w:val="0"/>
        <w:rPr>
          <w:szCs w:val="22"/>
        </w:rPr>
      </w:pPr>
      <w:r w:rsidRPr="00051C2F">
        <w:rPr>
          <w:szCs w:val="22"/>
        </w:rPr>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355"/>
      <w:bookmarkEnd w:id="1356"/>
      <w:bookmarkEnd w:id="1357"/>
    </w:p>
    <w:p w14:paraId="777A552E" w14:textId="77777777" w:rsidR="000326F4" w:rsidRPr="00051C2F" w:rsidRDefault="000326F4" w:rsidP="000326F4">
      <w:pPr>
        <w:ind w:left="720"/>
        <w:rPr>
          <w:szCs w:val="22"/>
        </w:rPr>
      </w:pPr>
    </w:p>
    <w:p w14:paraId="2B22D041" w14:textId="77777777" w:rsidR="000326F4" w:rsidRPr="00051C2F" w:rsidRDefault="000A2D39" w:rsidP="000326F4">
      <w:pPr>
        <w:rPr>
          <w:szCs w:val="22"/>
        </w:rPr>
      </w:pPr>
      <w:r>
        <w:rPr>
          <w:noProof/>
          <w:szCs w:val="22"/>
        </w:rPr>
        <w:drawing>
          <wp:inline distT="0" distB="0" distL="0" distR="0" wp14:anchorId="164D576E" wp14:editId="301FDB99">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3"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719C21E8" w14:textId="77777777" w:rsidR="009F6DC3" w:rsidRPr="00051C2F" w:rsidRDefault="009F6DC3" w:rsidP="009F6DC3">
      <w:pPr>
        <w:ind w:left="720"/>
        <w:outlineLvl w:val="0"/>
        <w:rPr>
          <w:szCs w:val="22"/>
        </w:rPr>
      </w:pPr>
      <w:bookmarkStart w:id="1358" w:name="_Toc311741310"/>
      <w:bookmarkStart w:id="1359" w:name="_Toc311772797"/>
      <w:bookmarkStart w:id="1360" w:name="_Toc311773695"/>
    </w:p>
    <w:p w14:paraId="0DCDA863" w14:textId="77777777" w:rsidR="009F6DC3" w:rsidRPr="00051C2F" w:rsidRDefault="009F6DC3" w:rsidP="009F6DC3">
      <w:pPr>
        <w:ind w:left="720"/>
        <w:outlineLvl w:val="0"/>
        <w:rPr>
          <w:szCs w:val="22"/>
        </w:rPr>
      </w:pPr>
    </w:p>
    <w:p w14:paraId="25C18F0B" w14:textId="77777777" w:rsidR="009F6DC3" w:rsidRPr="00051C2F" w:rsidRDefault="009F6DC3" w:rsidP="009F6DC3">
      <w:pPr>
        <w:ind w:left="720"/>
        <w:outlineLvl w:val="0"/>
        <w:rPr>
          <w:szCs w:val="22"/>
        </w:rPr>
      </w:pPr>
    </w:p>
    <w:p w14:paraId="0D9971DD" w14:textId="77777777" w:rsidR="009F6DC3" w:rsidRPr="00051C2F" w:rsidRDefault="009F6DC3" w:rsidP="009F6DC3">
      <w:pPr>
        <w:ind w:left="720"/>
        <w:outlineLvl w:val="0"/>
        <w:rPr>
          <w:szCs w:val="22"/>
        </w:rPr>
      </w:pPr>
    </w:p>
    <w:p w14:paraId="52B1EF18" w14:textId="77777777" w:rsidR="009F6DC3" w:rsidRPr="00051C2F" w:rsidRDefault="009F6DC3" w:rsidP="009F6DC3">
      <w:pPr>
        <w:ind w:left="720"/>
        <w:outlineLvl w:val="0"/>
        <w:rPr>
          <w:szCs w:val="22"/>
        </w:rPr>
      </w:pPr>
    </w:p>
    <w:p w14:paraId="0F2E5452" w14:textId="77777777" w:rsidR="009F6DC3" w:rsidRPr="00051C2F" w:rsidRDefault="009F6DC3" w:rsidP="009F6DC3">
      <w:pPr>
        <w:ind w:left="720"/>
        <w:outlineLvl w:val="0"/>
        <w:rPr>
          <w:szCs w:val="22"/>
        </w:rPr>
      </w:pPr>
    </w:p>
    <w:p w14:paraId="7F659724" w14:textId="77777777" w:rsidR="009F6DC3" w:rsidRPr="00051C2F" w:rsidRDefault="009F6DC3" w:rsidP="009F6DC3">
      <w:pPr>
        <w:ind w:left="720"/>
        <w:outlineLvl w:val="0"/>
        <w:rPr>
          <w:szCs w:val="22"/>
        </w:rPr>
      </w:pPr>
    </w:p>
    <w:p w14:paraId="7764399C"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358"/>
      <w:bookmarkEnd w:id="1359"/>
      <w:bookmarkEnd w:id="1360"/>
    </w:p>
    <w:p w14:paraId="5B03077D" w14:textId="77777777" w:rsidR="000326F4" w:rsidRPr="00051C2F" w:rsidRDefault="000326F4" w:rsidP="00533289">
      <w:pPr>
        <w:numPr>
          <w:ilvl w:val="0"/>
          <w:numId w:val="39"/>
        </w:numPr>
        <w:outlineLvl w:val="0"/>
        <w:rPr>
          <w:szCs w:val="22"/>
        </w:rPr>
      </w:pPr>
      <w:bookmarkStart w:id="1361" w:name="_Toc311741311"/>
      <w:bookmarkStart w:id="1362" w:name="_Toc311772798"/>
      <w:bookmarkStart w:id="1363" w:name="_Toc311773696"/>
      <w:r w:rsidRPr="00051C2F">
        <w:rPr>
          <w:szCs w:val="22"/>
        </w:rPr>
        <w:t>Click on the import button once you select the text file.</w:t>
      </w:r>
      <w:bookmarkEnd w:id="1361"/>
      <w:bookmarkEnd w:id="1362"/>
      <w:bookmarkEnd w:id="1363"/>
    </w:p>
    <w:p w14:paraId="1E431CF4" w14:textId="77777777" w:rsidR="000326F4" w:rsidRPr="00051C2F" w:rsidRDefault="000326F4" w:rsidP="00533289">
      <w:pPr>
        <w:numPr>
          <w:ilvl w:val="0"/>
          <w:numId w:val="39"/>
        </w:numPr>
        <w:outlineLvl w:val="0"/>
        <w:rPr>
          <w:szCs w:val="22"/>
        </w:rPr>
      </w:pPr>
      <w:bookmarkStart w:id="1364" w:name="_Toc311741312"/>
      <w:bookmarkStart w:id="1365" w:name="_Toc311772799"/>
      <w:bookmarkStart w:id="1366"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364"/>
      <w:bookmarkEnd w:id="1365"/>
      <w:bookmarkEnd w:id="1366"/>
    </w:p>
    <w:p w14:paraId="0FBA8E9E" w14:textId="77777777" w:rsidR="009F6DC3" w:rsidRPr="00051C2F" w:rsidRDefault="009F6DC3" w:rsidP="009F6DC3">
      <w:pPr>
        <w:ind w:left="720"/>
        <w:outlineLvl w:val="0"/>
        <w:rPr>
          <w:szCs w:val="22"/>
        </w:rPr>
      </w:pPr>
    </w:p>
    <w:p w14:paraId="02FDEBF0" w14:textId="77777777" w:rsidR="000326F4" w:rsidRPr="00051C2F" w:rsidRDefault="000A2D39" w:rsidP="000326F4">
      <w:pPr>
        <w:rPr>
          <w:noProof/>
          <w:szCs w:val="22"/>
        </w:rPr>
      </w:pPr>
      <w:r>
        <w:rPr>
          <w:noProof/>
          <w:szCs w:val="22"/>
        </w:rPr>
        <w:drawing>
          <wp:inline distT="0" distB="0" distL="0" distR="0" wp14:anchorId="51383EBE" wp14:editId="75CBE7C5">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4"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625113ED" w14:textId="77777777" w:rsidR="009F6DC3" w:rsidRPr="00051C2F" w:rsidRDefault="009F6DC3" w:rsidP="002D7682">
      <w:pPr>
        <w:outlineLvl w:val="0"/>
        <w:rPr>
          <w:szCs w:val="22"/>
        </w:rPr>
      </w:pPr>
      <w:bookmarkStart w:id="1367" w:name="_Toc311741313"/>
      <w:bookmarkStart w:id="1368" w:name="_Toc311772800"/>
      <w:bookmarkStart w:id="1369" w:name="_Toc311773698"/>
    </w:p>
    <w:p w14:paraId="5B765EB7" w14:textId="77777777" w:rsidR="000326F4" w:rsidRPr="00051C2F" w:rsidRDefault="000326F4" w:rsidP="00533289">
      <w:pPr>
        <w:numPr>
          <w:ilvl w:val="0"/>
          <w:numId w:val="39"/>
        </w:numPr>
        <w:outlineLvl w:val="0"/>
        <w:rPr>
          <w:szCs w:val="22"/>
        </w:rPr>
      </w:pPr>
      <w:r w:rsidRPr="00051C2F">
        <w:rPr>
          <w:szCs w:val="22"/>
        </w:rPr>
        <w:t>Select ‘Other’ from the list of delimiter choices and enter the “^” character in the space provided.   Click ‘next’.</w:t>
      </w:r>
      <w:bookmarkEnd w:id="1367"/>
      <w:bookmarkEnd w:id="1368"/>
      <w:bookmarkEnd w:id="1369"/>
    </w:p>
    <w:p w14:paraId="671C675F" w14:textId="77777777" w:rsidR="009F6DC3" w:rsidRPr="00051C2F" w:rsidRDefault="009F6DC3" w:rsidP="009F6DC3">
      <w:pPr>
        <w:ind w:left="720"/>
        <w:outlineLvl w:val="0"/>
        <w:rPr>
          <w:szCs w:val="22"/>
        </w:rPr>
      </w:pPr>
    </w:p>
    <w:p w14:paraId="47B69FFF" w14:textId="77777777" w:rsidR="000326F4" w:rsidRPr="00051C2F" w:rsidRDefault="000326F4" w:rsidP="000326F4">
      <w:pPr>
        <w:rPr>
          <w:szCs w:val="22"/>
        </w:rPr>
      </w:pPr>
    </w:p>
    <w:p w14:paraId="4424D679" w14:textId="77777777" w:rsidR="000326F4" w:rsidRPr="00051C2F" w:rsidRDefault="000A2D39" w:rsidP="000326F4">
      <w:pPr>
        <w:rPr>
          <w:szCs w:val="22"/>
        </w:rPr>
      </w:pPr>
      <w:r>
        <w:rPr>
          <w:noProof/>
          <w:szCs w:val="22"/>
        </w:rPr>
        <w:drawing>
          <wp:inline distT="0" distB="0" distL="0" distR="0" wp14:anchorId="2A876E39" wp14:editId="289C4BB6">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5"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5444BBD1" w14:textId="77777777" w:rsidR="009F6DC3" w:rsidRPr="00051C2F" w:rsidRDefault="009F6DC3" w:rsidP="009F6DC3">
      <w:pPr>
        <w:ind w:left="720"/>
        <w:outlineLvl w:val="0"/>
        <w:rPr>
          <w:szCs w:val="22"/>
        </w:rPr>
      </w:pPr>
      <w:bookmarkStart w:id="1370" w:name="_Toc311741314"/>
      <w:bookmarkStart w:id="1371" w:name="_Toc311772801"/>
      <w:bookmarkStart w:id="1372" w:name="_Toc311773699"/>
    </w:p>
    <w:p w14:paraId="6BE63549" w14:textId="77777777" w:rsidR="009F6DC3" w:rsidRPr="00051C2F" w:rsidRDefault="009F6DC3" w:rsidP="009F6DC3">
      <w:pPr>
        <w:ind w:left="720"/>
        <w:outlineLvl w:val="0"/>
        <w:rPr>
          <w:szCs w:val="22"/>
        </w:rPr>
      </w:pPr>
    </w:p>
    <w:p w14:paraId="79973517" w14:textId="77777777" w:rsidR="009F6DC3" w:rsidRPr="00051C2F" w:rsidRDefault="009F6DC3" w:rsidP="009F6DC3">
      <w:pPr>
        <w:ind w:left="720"/>
        <w:outlineLvl w:val="0"/>
        <w:rPr>
          <w:szCs w:val="22"/>
        </w:rPr>
      </w:pPr>
    </w:p>
    <w:p w14:paraId="38DCB20F" w14:textId="77777777" w:rsidR="009F6DC3" w:rsidRPr="00051C2F" w:rsidRDefault="009F6DC3" w:rsidP="009F6DC3">
      <w:pPr>
        <w:ind w:left="720"/>
        <w:outlineLvl w:val="0"/>
        <w:rPr>
          <w:szCs w:val="22"/>
        </w:rPr>
      </w:pPr>
    </w:p>
    <w:p w14:paraId="05A7C949" w14:textId="77777777" w:rsidR="009F6DC3" w:rsidRPr="00051C2F" w:rsidRDefault="009F6DC3" w:rsidP="009F6DC3">
      <w:pPr>
        <w:ind w:left="720"/>
        <w:outlineLvl w:val="0"/>
        <w:rPr>
          <w:szCs w:val="22"/>
        </w:rPr>
      </w:pPr>
    </w:p>
    <w:p w14:paraId="10E1B536" w14:textId="77777777" w:rsidR="009F6DC3" w:rsidRPr="00051C2F" w:rsidRDefault="009F6DC3" w:rsidP="009F6DC3">
      <w:pPr>
        <w:ind w:left="720"/>
        <w:outlineLvl w:val="0"/>
        <w:rPr>
          <w:szCs w:val="22"/>
        </w:rPr>
      </w:pPr>
    </w:p>
    <w:p w14:paraId="3DF19B3B" w14:textId="77777777" w:rsidR="009F6DC3" w:rsidRPr="00051C2F" w:rsidRDefault="009F6DC3" w:rsidP="009F6DC3">
      <w:pPr>
        <w:ind w:left="720"/>
        <w:outlineLvl w:val="0"/>
        <w:rPr>
          <w:szCs w:val="22"/>
        </w:rPr>
      </w:pPr>
    </w:p>
    <w:p w14:paraId="78DCEC43" w14:textId="77777777" w:rsidR="009F6DC3" w:rsidRPr="00051C2F" w:rsidRDefault="009F6DC3" w:rsidP="009F6DC3">
      <w:pPr>
        <w:ind w:left="720"/>
        <w:outlineLvl w:val="0"/>
        <w:rPr>
          <w:szCs w:val="22"/>
        </w:rPr>
      </w:pPr>
    </w:p>
    <w:p w14:paraId="4E60D1A2" w14:textId="77777777" w:rsidR="009F6DC3" w:rsidRPr="00051C2F" w:rsidRDefault="009F6DC3" w:rsidP="009F6DC3">
      <w:pPr>
        <w:ind w:left="720"/>
        <w:outlineLvl w:val="0"/>
        <w:rPr>
          <w:szCs w:val="22"/>
        </w:rPr>
      </w:pPr>
    </w:p>
    <w:p w14:paraId="7357011A" w14:textId="77777777" w:rsidR="009F6DC3" w:rsidRPr="00051C2F" w:rsidRDefault="009F6DC3" w:rsidP="009F6DC3">
      <w:pPr>
        <w:ind w:left="720"/>
        <w:outlineLvl w:val="0"/>
        <w:rPr>
          <w:szCs w:val="22"/>
        </w:rPr>
      </w:pPr>
    </w:p>
    <w:p w14:paraId="6BD226B2" w14:textId="77777777" w:rsidR="005B6A33" w:rsidRPr="00051C2F" w:rsidRDefault="005B6A33" w:rsidP="009F6DC3">
      <w:pPr>
        <w:ind w:left="720"/>
        <w:outlineLvl w:val="0"/>
        <w:rPr>
          <w:szCs w:val="22"/>
        </w:rPr>
      </w:pPr>
    </w:p>
    <w:p w14:paraId="78237C5D"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370"/>
      <w:bookmarkEnd w:id="1371"/>
      <w:bookmarkEnd w:id="1372"/>
    </w:p>
    <w:p w14:paraId="0466E5D0" w14:textId="77777777" w:rsidR="000326F4" w:rsidRPr="00051C2F" w:rsidRDefault="000326F4" w:rsidP="000326F4">
      <w:pPr>
        <w:ind w:left="720"/>
        <w:rPr>
          <w:szCs w:val="22"/>
        </w:rPr>
      </w:pPr>
    </w:p>
    <w:p w14:paraId="7A8B10EF" w14:textId="77777777" w:rsidR="000326F4" w:rsidRPr="00051C2F" w:rsidRDefault="000A2D39" w:rsidP="000326F4">
      <w:pPr>
        <w:rPr>
          <w:szCs w:val="22"/>
        </w:rPr>
      </w:pPr>
      <w:r>
        <w:rPr>
          <w:noProof/>
          <w:szCs w:val="22"/>
        </w:rPr>
        <w:drawing>
          <wp:inline distT="0" distB="0" distL="0" distR="0" wp14:anchorId="0F115824" wp14:editId="276F1A72">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6"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44159FC1" w14:textId="77777777" w:rsidR="005B6A33" w:rsidRPr="00051C2F" w:rsidRDefault="005B6A33" w:rsidP="002D7682">
      <w:pPr>
        <w:outlineLvl w:val="0"/>
        <w:rPr>
          <w:szCs w:val="22"/>
        </w:rPr>
      </w:pPr>
      <w:bookmarkStart w:id="1373" w:name="_Toc311741315"/>
      <w:bookmarkStart w:id="1374" w:name="_Toc311772802"/>
      <w:bookmarkStart w:id="1375" w:name="_Toc311773700"/>
    </w:p>
    <w:p w14:paraId="0C9E7D91" w14:textId="77777777" w:rsidR="005B6A33" w:rsidRPr="00051C2F" w:rsidRDefault="005B6A33" w:rsidP="005B6A33">
      <w:pPr>
        <w:ind w:left="360"/>
        <w:outlineLvl w:val="0"/>
        <w:rPr>
          <w:szCs w:val="22"/>
        </w:rPr>
      </w:pPr>
    </w:p>
    <w:p w14:paraId="3743DDF9" w14:textId="77777777" w:rsidR="000326F4" w:rsidRPr="002D7682" w:rsidRDefault="000326F4" w:rsidP="000326F4">
      <w:pPr>
        <w:numPr>
          <w:ilvl w:val="0"/>
          <w:numId w:val="39"/>
        </w:numPr>
        <w:outlineLvl w:val="0"/>
        <w:rPr>
          <w:szCs w:val="22"/>
        </w:rPr>
      </w:pPr>
      <w:r w:rsidRPr="00051C2F">
        <w:rPr>
          <w:szCs w:val="22"/>
        </w:rPr>
        <w:t>Accept the Existing Worksheet default.  Click ‘Ok</w:t>
      </w:r>
      <w:bookmarkEnd w:id="1373"/>
      <w:bookmarkEnd w:id="1374"/>
      <w:bookmarkEnd w:id="1375"/>
      <w:r w:rsidR="002D7682">
        <w:rPr>
          <w:szCs w:val="22"/>
        </w:rPr>
        <w:t>’</w:t>
      </w:r>
      <w:r w:rsidR="00540AC5" w:rsidRPr="00051C2F">
        <w:rPr>
          <w:szCs w:val="22"/>
        </w:rPr>
        <w:t>.</w:t>
      </w:r>
    </w:p>
    <w:p w14:paraId="41A75912" w14:textId="77777777" w:rsidR="000326F4" w:rsidRPr="00051C2F" w:rsidRDefault="000326F4" w:rsidP="000326F4">
      <w:pPr>
        <w:rPr>
          <w:szCs w:val="22"/>
        </w:rPr>
      </w:pPr>
    </w:p>
    <w:p w14:paraId="4C10E98B" w14:textId="77777777" w:rsidR="000326F4" w:rsidRPr="00051C2F" w:rsidRDefault="000A2D39" w:rsidP="000326F4">
      <w:pPr>
        <w:rPr>
          <w:szCs w:val="22"/>
        </w:rPr>
      </w:pPr>
      <w:r>
        <w:rPr>
          <w:noProof/>
          <w:szCs w:val="22"/>
        </w:rPr>
        <w:drawing>
          <wp:inline distT="0" distB="0" distL="0" distR="0" wp14:anchorId="6C56582F" wp14:editId="4781FBEF">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7"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FDC69D0" w14:textId="77777777" w:rsidR="000326F4" w:rsidRPr="00051C2F" w:rsidRDefault="000326F4" w:rsidP="000326F4">
      <w:pPr>
        <w:rPr>
          <w:szCs w:val="22"/>
        </w:rPr>
      </w:pPr>
    </w:p>
    <w:p w14:paraId="05D4351F" w14:textId="77777777" w:rsidR="000326F4" w:rsidRPr="00051C2F" w:rsidRDefault="000A2D39" w:rsidP="000326F4">
      <w:pPr>
        <w:rPr>
          <w:szCs w:val="22"/>
        </w:rPr>
      </w:pPr>
      <w:r>
        <w:rPr>
          <w:noProof/>
          <w:szCs w:val="22"/>
        </w:rPr>
        <w:drawing>
          <wp:inline distT="0" distB="0" distL="0" distR="0" wp14:anchorId="60AAD936" wp14:editId="155BE135">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8"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39069099" w14:textId="77777777" w:rsidR="00770FF6" w:rsidRPr="00051C2F" w:rsidRDefault="00770FF6" w:rsidP="00770FF6">
      <w:pPr>
        <w:rPr>
          <w:szCs w:val="22"/>
        </w:rPr>
      </w:pPr>
    </w:p>
    <w:p w14:paraId="4BE6091C" w14:textId="77777777" w:rsidR="005B6A33" w:rsidRPr="00051C2F" w:rsidRDefault="005B6A33" w:rsidP="00A15E7C">
      <w:pPr>
        <w:outlineLvl w:val="0"/>
        <w:rPr>
          <w:b/>
        </w:rPr>
      </w:pPr>
    </w:p>
    <w:p w14:paraId="52F8549B" w14:textId="77777777" w:rsidR="005B6A33" w:rsidRPr="00051C2F" w:rsidRDefault="005B6A33" w:rsidP="00A15E7C">
      <w:pPr>
        <w:outlineLvl w:val="0"/>
        <w:rPr>
          <w:b/>
        </w:rPr>
      </w:pPr>
    </w:p>
    <w:p w14:paraId="1BD2AB8E" w14:textId="77777777" w:rsidR="00B40A50" w:rsidRDefault="00B40A50" w:rsidP="00A15E7C">
      <w:pPr>
        <w:outlineLvl w:val="0"/>
        <w:rPr>
          <w:b/>
        </w:rPr>
      </w:pPr>
    </w:p>
    <w:p w14:paraId="7C0C39FA" w14:textId="77777777" w:rsidR="00B40A50" w:rsidRDefault="00B40A50" w:rsidP="00A15E7C">
      <w:pPr>
        <w:outlineLvl w:val="0"/>
        <w:rPr>
          <w:b/>
        </w:rPr>
      </w:pPr>
    </w:p>
    <w:p w14:paraId="7C193263" w14:textId="77777777" w:rsidR="00B40A50" w:rsidRDefault="00B40A50" w:rsidP="00A15E7C">
      <w:pPr>
        <w:outlineLvl w:val="0"/>
        <w:rPr>
          <w:b/>
        </w:rPr>
      </w:pPr>
    </w:p>
    <w:p w14:paraId="6DAF08DB" w14:textId="77777777" w:rsidR="00A15E7C" w:rsidRPr="003827AA" w:rsidRDefault="00A15E7C" w:rsidP="00A15E7C">
      <w:pPr>
        <w:outlineLvl w:val="0"/>
        <w:rPr>
          <w:b/>
        </w:rPr>
      </w:pPr>
      <w:r w:rsidRPr="003827AA">
        <w:rPr>
          <w:b/>
        </w:rPr>
        <w:lastRenderedPageBreak/>
        <w:t>Report Results displayed in List Manager</w:t>
      </w:r>
    </w:p>
    <w:p w14:paraId="6EF3B45D" w14:textId="77777777" w:rsidR="00A15E7C" w:rsidRPr="003827AA" w:rsidRDefault="00A15E7C" w:rsidP="00A15E7C"/>
    <w:p w14:paraId="165B48E7"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470875CC" w14:textId="77777777" w:rsidR="00CC726D" w:rsidRPr="00221633" w:rsidRDefault="00CC726D" w:rsidP="00A15E7C"/>
    <w:p w14:paraId="2A9BEF93" w14:textId="77777777" w:rsidR="00982EB5" w:rsidRPr="003827AA" w:rsidRDefault="00982EB5" w:rsidP="00A15E7C">
      <w:pPr>
        <w:rPr>
          <w:b/>
        </w:rPr>
      </w:pPr>
      <w:r w:rsidRPr="008F4708">
        <w:rPr>
          <w:b/>
        </w:rPr>
        <w:t>Display Report in List Manager Format</w:t>
      </w:r>
    </w:p>
    <w:p w14:paraId="3B42936C" w14:textId="77777777" w:rsidR="00982EB5" w:rsidRPr="003827AA" w:rsidRDefault="00982EB5" w:rsidP="00A15E7C"/>
    <w:p w14:paraId="041E78D8" w14:textId="77777777" w:rsidR="006D2EAD" w:rsidRPr="006533DB" w:rsidRDefault="00A15E7C" w:rsidP="00252191">
      <w:pPr>
        <w:numPr>
          <w:ilvl w:val="0"/>
          <w:numId w:val="61"/>
        </w:numPr>
      </w:pPr>
      <w:r w:rsidRPr="00C1380E">
        <w:t>Choo</w:t>
      </w:r>
      <w:r w:rsidRPr="006533DB">
        <w:t>se to display the report in a List Manager format.</w:t>
      </w:r>
    </w:p>
    <w:p w14:paraId="200EAB72" w14:textId="77777777" w:rsidR="00CC726D" w:rsidRPr="006A621E" w:rsidRDefault="00CC726D" w:rsidP="00252191">
      <w:pPr>
        <w:ind w:left="360"/>
      </w:pPr>
    </w:p>
    <w:p w14:paraId="6DD3F7FF"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77DDEBB1"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17A7E17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1E811E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5A7F85E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6941FE0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23BC764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1012E3D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FBBFC6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COMPANIES?: ALL// </w:t>
      </w:r>
    </w:p>
    <w:p w14:paraId="29CF164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08972666"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29A8C0CB"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49F8E5E4" w14:textId="77777777" w:rsidR="00E57A14" w:rsidRPr="00C1380E" w:rsidRDefault="00A15E7C" w:rsidP="00252191">
      <w:pPr>
        <w:pStyle w:val="BodyText"/>
        <w:numPr>
          <w:ilvl w:val="0"/>
          <w:numId w:val="61"/>
        </w:numPr>
        <w:spacing w:after="0"/>
        <w:rPr>
          <w:color w:val="000000"/>
          <w:szCs w:val="16"/>
        </w:rPr>
      </w:pPr>
      <w:r w:rsidRPr="003827AA">
        <w:rPr>
          <w:color w:val="000000"/>
          <w:szCs w:val="16"/>
        </w:rPr>
        <w:t>The report displays in a List Manager format with default actions.</w:t>
      </w:r>
    </w:p>
    <w:p w14:paraId="6C9833DE" w14:textId="77777777" w:rsidR="00CC726D" w:rsidRPr="006533DB" w:rsidRDefault="00CC726D" w:rsidP="00252191">
      <w:pPr>
        <w:pStyle w:val="BodyText"/>
        <w:spacing w:after="0"/>
        <w:ind w:left="360"/>
        <w:rPr>
          <w:color w:val="000000"/>
          <w:szCs w:val="16"/>
        </w:rPr>
      </w:pPr>
    </w:p>
    <w:p w14:paraId="260AB5E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3F101EA"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4FE31AD0"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Select Action:Quit//</w:t>
      </w:r>
      <w:r w:rsidRPr="003827AA">
        <w:rPr>
          <w:rFonts w:ascii="Courier New" w:eastAsia="MS PGothic" w:hAnsi="Courier New" w:cs="Courier New"/>
          <w:sz w:val="18"/>
          <w:szCs w:val="18"/>
        </w:rPr>
        <w:t>??</w:t>
      </w:r>
    </w:p>
    <w:p w14:paraId="56888F3A"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4FEB92F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1B71E0F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7AD0A91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31F3C221"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6F6B3FA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0076F24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E39F94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411D881E"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24FBAC0F" w14:textId="77777777" w:rsidR="00A15E7C" w:rsidRPr="00051C2F" w:rsidRDefault="00A15E7C" w:rsidP="00252191">
      <w:pPr>
        <w:pStyle w:val="BodyText"/>
        <w:spacing w:after="0"/>
        <w:rPr>
          <w:color w:val="000000"/>
          <w:szCs w:val="16"/>
        </w:rPr>
      </w:pPr>
    </w:p>
    <w:p w14:paraId="66048806" w14:textId="77777777" w:rsidR="00A15E7C" w:rsidRPr="00051C2F" w:rsidRDefault="00A15E7C" w:rsidP="00252191">
      <w:pPr>
        <w:pStyle w:val="BodyText"/>
        <w:spacing w:after="0"/>
        <w:rPr>
          <w:color w:val="000000"/>
          <w:szCs w:val="16"/>
        </w:rPr>
      </w:pPr>
    </w:p>
    <w:p w14:paraId="56E34072" w14:textId="77777777" w:rsidR="00B40A50" w:rsidRDefault="00B40A50">
      <w:pPr>
        <w:pStyle w:val="Heading2"/>
        <w:rPr>
          <w:color w:val="000000"/>
          <w:szCs w:val="16"/>
        </w:rPr>
      </w:pPr>
      <w:bookmarkStart w:id="1376" w:name="_Toc446675974"/>
      <w:bookmarkStart w:id="1377" w:name="_Toc447467158"/>
      <w:bookmarkStart w:id="1378" w:name="_Toc447484929"/>
      <w:bookmarkStart w:id="1379" w:name="_Toc447485155"/>
      <w:bookmarkStart w:id="1380" w:name="_Toc447656950"/>
      <w:bookmarkStart w:id="1381" w:name="_Toc450794823"/>
      <w:bookmarkEnd w:id="1376"/>
      <w:bookmarkEnd w:id="1377"/>
      <w:bookmarkEnd w:id="1378"/>
      <w:bookmarkEnd w:id="1379"/>
      <w:bookmarkEnd w:id="1380"/>
      <w:bookmarkEnd w:id="1381"/>
      <w:r>
        <w:rPr>
          <w:color w:val="000000"/>
          <w:szCs w:val="16"/>
        </w:rPr>
        <w:br w:type="page"/>
      </w:r>
    </w:p>
    <w:p w14:paraId="672C2F53" w14:textId="77777777" w:rsidR="00F73D89" w:rsidRPr="00051C2F" w:rsidRDefault="00F73D89" w:rsidP="005B46B8">
      <w:pPr>
        <w:spacing w:after="120"/>
        <w:rPr>
          <w:b/>
          <w:bCs/>
          <w:color w:val="000000"/>
          <w:szCs w:val="24"/>
        </w:rPr>
      </w:pPr>
      <w:bookmarkStart w:id="1382" w:name="_Toc394481820"/>
      <w:bookmarkStart w:id="1383" w:name="_Toc396398433"/>
      <w:bookmarkStart w:id="1384" w:name="_Toc398018142"/>
      <w:bookmarkStart w:id="1385" w:name="_Toc415469157"/>
      <w:bookmarkStart w:id="1386" w:name="_Toc394481821"/>
      <w:bookmarkStart w:id="1387" w:name="_Toc396398434"/>
      <w:bookmarkStart w:id="1388" w:name="_Toc398018143"/>
      <w:bookmarkStart w:id="1389" w:name="_Toc415469158"/>
      <w:bookmarkStart w:id="1390" w:name="_Toc394481825"/>
      <w:bookmarkStart w:id="1391" w:name="_Toc396398438"/>
      <w:bookmarkStart w:id="1392" w:name="_Toc398018147"/>
      <w:bookmarkStart w:id="1393" w:name="_Toc415469162"/>
      <w:bookmarkStart w:id="1394" w:name="_Toc394481833"/>
      <w:bookmarkStart w:id="1395" w:name="_Toc396398446"/>
      <w:bookmarkStart w:id="1396" w:name="_Toc398018155"/>
      <w:bookmarkStart w:id="1397" w:name="_Toc415469170"/>
      <w:bookmarkStart w:id="1398" w:name="_Toc394481834"/>
      <w:bookmarkStart w:id="1399" w:name="_Toc396398447"/>
      <w:bookmarkStart w:id="1400" w:name="_Toc398018156"/>
      <w:bookmarkStart w:id="1401" w:name="_Toc415469171"/>
      <w:bookmarkStart w:id="1402" w:name="_Toc394481835"/>
      <w:bookmarkStart w:id="1403" w:name="_Toc396398448"/>
      <w:bookmarkStart w:id="1404" w:name="_Toc398018157"/>
      <w:bookmarkStart w:id="1405" w:name="_Toc415469172"/>
      <w:bookmarkStart w:id="1406" w:name="_Toc394481836"/>
      <w:bookmarkStart w:id="1407" w:name="_Toc396398449"/>
      <w:bookmarkStart w:id="1408" w:name="_Toc398018158"/>
      <w:bookmarkStart w:id="1409" w:name="_Toc415469173"/>
      <w:bookmarkStart w:id="1410" w:name="_Toc394481837"/>
      <w:bookmarkStart w:id="1411" w:name="_Toc396398450"/>
      <w:bookmarkStart w:id="1412" w:name="_Toc398018159"/>
      <w:bookmarkStart w:id="1413" w:name="_Toc415469174"/>
      <w:bookmarkStart w:id="1414" w:name="_Toc394481838"/>
      <w:bookmarkStart w:id="1415" w:name="_Toc396398451"/>
      <w:bookmarkStart w:id="1416" w:name="_Toc398018160"/>
      <w:bookmarkStart w:id="1417" w:name="_Toc415469175"/>
      <w:bookmarkStart w:id="1418" w:name="_Toc394481851"/>
      <w:bookmarkStart w:id="1419" w:name="_Toc396398464"/>
      <w:bookmarkStart w:id="1420" w:name="_Toc398018173"/>
      <w:bookmarkStart w:id="1421" w:name="_Toc415469188"/>
      <w:bookmarkStart w:id="1422" w:name="_Toc394481853"/>
      <w:bookmarkStart w:id="1423" w:name="_Toc396398466"/>
      <w:bookmarkStart w:id="1424" w:name="_Toc398018175"/>
      <w:bookmarkStart w:id="1425" w:name="_Toc415469190"/>
      <w:bookmarkStart w:id="1426" w:name="_Toc446675984"/>
      <w:bookmarkStart w:id="1427" w:name="_Toc447467168"/>
      <w:bookmarkStart w:id="1428" w:name="_Toc271276708"/>
      <w:bookmarkStart w:id="1429" w:name="_Toc295348618"/>
      <w:bookmarkStart w:id="1430" w:name="_Toc295352490"/>
      <w:bookmarkStart w:id="1431" w:name="_Toc295352745"/>
      <w:bookmarkStart w:id="1432" w:name="_Toc295353138"/>
      <w:bookmarkStart w:id="1433" w:name="_Toc295354094"/>
      <w:bookmarkStart w:id="1434" w:name="_Toc295354780"/>
      <w:bookmarkStart w:id="1435" w:name="_Toc295355036"/>
      <w:bookmarkStart w:id="1436" w:name="_Toc295348620"/>
      <w:bookmarkStart w:id="1437" w:name="_Toc295352492"/>
      <w:bookmarkStart w:id="1438" w:name="_Toc295352747"/>
      <w:bookmarkStart w:id="1439" w:name="_Toc295353140"/>
      <w:bookmarkStart w:id="1440" w:name="_Toc295354096"/>
      <w:bookmarkStart w:id="1441" w:name="_Toc295354782"/>
      <w:bookmarkStart w:id="1442" w:name="_Toc295355038"/>
      <w:bookmarkStart w:id="1443" w:name="_Toc295348628"/>
      <w:bookmarkStart w:id="1444" w:name="_Toc295352500"/>
      <w:bookmarkStart w:id="1445" w:name="_Toc295352755"/>
      <w:bookmarkStart w:id="1446" w:name="_Toc295353148"/>
      <w:bookmarkStart w:id="1447" w:name="_Toc295354104"/>
      <w:bookmarkStart w:id="1448" w:name="_Toc295354790"/>
      <w:bookmarkStart w:id="1449" w:name="_Toc295355046"/>
      <w:bookmarkStart w:id="1450" w:name="_Toc295348635"/>
      <w:bookmarkStart w:id="1451" w:name="_Toc295352507"/>
      <w:bookmarkStart w:id="1452" w:name="_Toc295352762"/>
      <w:bookmarkStart w:id="1453" w:name="_Toc295353155"/>
      <w:bookmarkStart w:id="1454" w:name="_Toc295354111"/>
      <w:bookmarkStart w:id="1455" w:name="_Toc295354797"/>
      <w:bookmarkStart w:id="1456" w:name="_Toc295355053"/>
      <w:bookmarkStart w:id="1457" w:name="_Toc295348650"/>
      <w:bookmarkStart w:id="1458" w:name="_Toc295352522"/>
      <w:bookmarkStart w:id="1459" w:name="_Toc295352777"/>
      <w:bookmarkStart w:id="1460" w:name="_Toc295353170"/>
      <w:bookmarkStart w:id="1461" w:name="_Toc295354126"/>
      <w:bookmarkStart w:id="1462" w:name="_Toc295354812"/>
      <w:bookmarkStart w:id="1463" w:name="_Toc295355068"/>
      <w:bookmarkStart w:id="1464" w:name="_Toc271276718"/>
      <w:bookmarkEnd w:id="1331"/>
      <w:bookmarkEnd w:id="1332"/>
      <w:bookmarkEnd w:id="1333"/>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25208228" w14:textId="77777777" w:rsidR="00F73D89" w:rsidRPr="00051C2F" w:rsidRDefault="00F73D89" w:rsidP="005B46B8">
      <w:pPr>
        <w:spacing w:after="120"/>
        <w:rPr>
          <w:b/>
          <w:bCs/>
          <w:color w:val="000000"/>
          <w:szCs w:val="24"/>
        </w:rPr>
      </w:pPr>
    </w:p>
    <w:p w14:paraId="6B2E0DCC" w14:textId="77777777" w:rsidR="00863B06" w:rsidRPr="00051C2F" w:rsidRDefault="00863B06" w:rsidP="005B46B8">
      <w:pPr>
        <w:spacing w:after="120"/>
        <w:rPr>
          <w:b/>
          <w:bCs/>
          <w:color w:val="000000"/>
          <w:szCs w:val="24"/>
        </w:rPr>
      </w:pPr>
    </w:p>
    <w:p w14:paraId="60D44012" w14:textId="77777777" w:rsidR="00B40A50" w:rsidRDefault="00CD741C" w:rsidP="00AF04F6">
      <w:pPr>
        <w:ind w:right="-539"/>
        <w:jc w:val="center"/>
        <w:rPr>
          <w:bCs/>
          <w:i/>
          <w:szCs w:val="22"/>
        </w:rPr>
      </w:pPr>
      <w:r w:rsidRPr="00051C2F">
        <w:rPr>
          <w:bCs/>
          <w:i/>
          <w:szCs w:val="22"/>
        </w:rPr>
        <w:t xml:space="preserve"> </w:t>
      </w:r>
      <w:r w:rsidR="00B40A50">
        <w:rPr>
          <w:bCs/>
          <w:i/>
          <w:szCs w:val="22"/>
        </w:rPr>
        <w:br w:type="page"/>
      </w:r>
    </w:p>
    <w:p w14:paraId="49AAE135" w14:textId="77777777" w:rsidR="00863B06" w:rsidRPr="00051C2F" w:rsidRDefault="003C744D" w:rsidP="00AF04F6">
      <w:pPr>
        <w:ind w:right="-539"/>
        <w:jc w:val="center"/>
        <w:rPr>
          <w:i/>
        </w:rPr>
      </w:pPr>
      <w:r w:rsidRPr="00051C2F">
        <w:rPr>
          <w:bCs/>
          <w:i/>
          <w:szCs w:val="22"/>
        </w:rPr>
        <w:lastRenderedPageBreak/>
        <w:t>(This page included for two-sided copying.)</w:t>
      </w:r>
    </w:p>
    <w:p w14:paraId="3B8E92F5" w14:textId="77777777" w:rsidR="00CC151E" w:rsidRPr="00051C2F" w:rsidRDefault="00CC151E" w:rsidP="00D269CD">
      <w:pPr>
        <w:pStyle w:val="Heading1"/>
        <w:rPr>
          <w:color w:val="000000"/>
          <w:lang w:val="fr-FR"/>
        </w:rPr>
      </w:pPr>
      <w:bookmarkStart w:id="1465" w:name="_Toc295353186"/>
      <w:bookmarkStart w:id="1466" w:name="_Toc311741423"/>
      <w:bookmarkStart w:id="1467" w:name="_Toc311772876"/>
      <w:bookmarkStart w:id="1468" w:name="_Toc311773808"/>
      <w:bookmarkStart w:id="1469" w:name="_Toc461193628"/>
      <w:r w:rsidRPr="00051C2F">
        <w:rPr>
          <w:color w:val="000000"/>
          <w:lang w:val="fr-FR"/>
        </w:rPr>
        <w:lastRenderedPageBreak/>
        <w:t xml:space="preserve">Enhancements to </w:t>
      </w:r>
      <w:r w:rsidR="0045144F">
        <w:rPr>
          <w:color w:val="000000"/>
          <w:lang w:val="fr-FR"/>
        </w:rPr>
        <w:t>n</w:t>
      </w:r>
      <w:r w:rsidRPr="00051C2F">
        <w:rPr>
          <w:color w:val="000000"/>
          <w:lang w:val="fr-FR"/>
        </w:rPr>
        <w:t>on-EDI Lockbox Menus</w:t>
      </w:r>
      <w:bookmarkEnd w:id="1465"/>
      <w:bookmarkEnd w:id="1466"/>
      <w:bookmarkEnd w:id="1467"/>
      <w:bookmarkEnd w:id="1468"/>
      <w:bookmarkEnd w:id="1469"/>
    </w:p>
    <w:p w14:paraId="67A89FA3" w14:textId="77777777" w:rsidR="00CC151E" w:rsidRPr="00051C2F" w:rsidRDefault="00CC151E" w:rsidP="00BD5DB4">
      <w:pPr>
        <w:pStyle w:val="Heading2"/>
      </w:pPr>
      <w:bookmarkStart w:id="1470" w:name="_Toc295353187"/>
      <w:bookmarkStart w:id="1471" w:name="_Toc311741424"/>
      <w:bookmarkStart w:id="1472" w:name="_Toc311773809"/>
      <w:bookmarkStart w:id="1473" w:name="_Toc461193629"/>
      <w:r w:rsidRPr="00051C2F">
        <w:t>Agent Cashier Menu</w:t>
      </w:r>
      <w:bookmarkEnd w:id="1470"/>
      <w:bookmarkEnd w:id="1471"/>
      <w:bookmarkEnd w:id="1472"/>
      <w:bookmarkEnd w:id="1473"/>
      <w:r w:rsidRPr="00051C2F">
        <w:t xml:space="preserve">   </w:t>
      </w:r>
    </w:p>
    <w:p w14:paraId="4B0119DD" w14:textId="77777777" w:rsidR="00CC151E" w:rsidRPr="00051C2F" w:rsidRDefault="00CC151E" w:rsidP="002D7C2E">
      <w:pPr>
        <w:pStyle w:val="Heading3"/>
      </w:pPr>
      <w:bookmarkStart w:id="1474" w:name="_Toc295353188"/>
      <w:bookmarkStart w:id="1475" w:name="_Toc311741425"/>
      <w:bookmarkStart w:id="1476" w:name="_Toc311773810"/>
      <w:bookmarkStart w:id="1477" w:name="_Toc461193630"/>
      <w:r w:rsidRPr="00051C2F">
        <w:t>EX Extended Check/Trace/Credit Card Search and LP Link Payment</w:t>
      </w:r>
      <w:bookmarkEnd w:id="1474"/>
      <w:bookmarkEnd w:id="1475"/>
      <w:bookmarkEnd w:id="1476"/>
      <w:bookmarkEnd w:id="1477"/>
      <w:r w:rsidRPr="00051C2F">
        <w:t xml:space="preserve"> </w:t>
      </w:r>
    </w:p>
    <w:p w14:paraId="044A1179" w14:textId="77777777" w:rsidR="00CC151E" w:rsidRPr="00051C2F" w:rsidRDefault="00CC151E" w:rsidP="00B242CF">
      <w:pPr>
        <w:spacing w:after="120"/>
        <w:rPr>
          <w:color w:val="000000"/>
        </w:rPr>
      </w:pPr>
      <w:r w:rsidRPr="00051C2F">
        <w:rPr>
          <w:color w:val="000000"/>
        </w:rPr>
        <w:t>The AR option to perform a check search- e</w:t>
      </w:r>
      <w:r w:rsidR="001D2CA7" w:rsidRPr="00051C2F">
        <w:rPr>
          <w:color w:val="000000"/>
        </w:rPr>
        <w:t xml:space="preserve">ither by check or money order- </w:t>
      </w:r>
      <w:r w:rsidRPr="00051C2F">
        <w:rPr>
          <w:color w:val="000000"/>
        </w:rPr>
        <w:t>has been expanded to allow for searches based on trace number.  This has been specifically tailored for electronic funds processing.  Searching by Trace # can be based on Exact Match or Contains (partial):</w:t>
      </w:r>
    </w:p>
    <w:p w14:paraId="288D0ECC" w14:textId="77777777" w:rsidR="00CC151E" w:rsidRPr="00051C2F" w:rsidRDefault="00CC151E" w:rsidP="00B242CF">
      <w:pPr>
        <w:spacing w:after="120"/>
        <w:ind w:left="720"/>
        <w:rPr>
          <w:color w:val="000000"/>
        </w:rPr>
      </w:pPr>
      <w:r w:rsidRPr="00051C2F">
        <w:rPr>
          <w:color w:val="000000"/>
        </w:rPr>
        <w:t xml:space="preserve"> </w:t>
      </w:r>
    </w:p>
    <w:p w14:paraId="467D78A8" w14:textId="74FD37FD" w:rsidR="00CC151E" w:rsidRPr="00051C2F" w:rsidRDefault="000A2D39" w:rsidP="00CC151E">
      <w:pPr>
        <w:rPr>
          <w:color w:val="000000"/>
        </w:rPr>
      </w:pPr>
      <w:r>
        <w:rPr>
          <w:noProof/>
          <w:color w:val="000000"/>
        </w:rPr>
        <w:drawing>
          <wp:anchor distT="0" distB="0" distL="114300" distR="114300" simplePos="0" relativeHeight="251647488" behindDoc="0" locked="0" layoutInCell="1" allowOverlap="1" wp14:anchorId="00DB7A03" wp14:editId="7EE46AB3">
            <wp:simplePos x="0" y="0"/>
            <wp:positionH relativeFrom="character">
              <wp:posOffset>0</wp:posOffset>
            </wp:positionH>
            <wp:positionV relativeFrom="line">
              <wp:posOffset>0</wp:posOffset>
            </wp:positionV>
            <wp:extent cx="6099175" cy="831850"/>
            <wp:effectExtent l="19050" t="19050" r="15875" b="25400"/>
            <wp:wrapNone/>
            <wp:docPr id="3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6099175" cy="83185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BDE5C47" wp14:editId="2F052F88">
                <wp:extent cx="6096000" cy="835660"/>
                <wp:effectExtent l="0" t="0" r="0" b="3175"/>
                <wp:docPr id="1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83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5FE9D5F6" id="AutoShape 5" o:spid="_x0000_s1026" style="width:480pt;height: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" filled="f" stroked="f">
                <o:lock v:ext="edit" aspectratio="t"/>
                <w10:anchorlock/>
              </v:rect>
            </w:pict>
          </mc:Fallback>
        </mc:AlternateContent>
      </w:r>
    </w:p>
    <w:p w14:paraId="568AA8FC" w14:textId="77777777" w:rsidR="00CC151E" w:rsidRPr="00051C2F" w:rsidRDefault="00CC151E" w:rsidP="00CC151E">
      <w:pPr>
        <w:rPr>
          <w:color w:val="000000"/>
        </w:rPr>
      </w:pPr>
    </w:p>
    <w:p w14:paraId="2081B13A" w14:textId="4644B402"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19EF74E1" wp14:editId="12638DDE">
            <wp:simplePos x="0" y="0"/>
            <wp:positionH relativeFrom="character">
              <wp:posOffset>0</wp:posOffset>
            </wp:positionH>
            <wp:positionV relativeFrom="line">
              <wp:posOffset>0</wp:posOffset>
            </wp:positionV>
            <wp:extent cx="6099175" cy="3385820"/>
            <wp:effectExtent l="19050" t="19050" r="15875" b="24130"/>
            <wp:wrapNone/>
            <wp:docPr id="3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04644FC" wp14:editId="0C2D7095">
                <wp:extent cx="6096000" cy="3386455"/>
                <wp:effectExtent l="0" t="635" r="0" b="3810"/>
                <wp:docPr id="8"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CE20B7B" id="AutoShape 6" o:spid="_x0000_s1026"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" filled="f" stroked="f">
                <o:lock v:ext="edit" aspectratio="t"/>
                <w10:anchorlock/>
              </v:rect>
            </w:pict>
          </mc:Fallback>
        </mc:AlternateContent>
      </w:r>
    </w:p>
    <w:p w14:paraId="2A78C434" w14:textId="77777777" w:rsidR="00CC151E" w:rsidRPr="00051C2F" w:rsidRDefault="00CC151E" w:rsidP="00B242CF">
      <w:pPr>
        <w:spacing w:after="120"/>
        <w:ind w:left="720"/>
        <w:rPr>
          <w:color w:val="000000"/>
        </w:rPr>
      </w:pPr>
    </w:p>
    <w:p w14:paraId="760BD953" w14:textId="34CCF9EC"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F9D4E92" w14:textId="77777777" w:rsidR="00CC151E" w:rsidRPr="00051C2F" w:rsidRDefault="000A2D39" w:rsidP="00CC151E">
      <w:pPr>
        <w:rPr>
          <w:color w:val="000000"/>
        </w:rPr>
      </w:pPr>
      <w:r>
        <w:rPr>
          <w:rFonts w:ascii="Courier New" w:hAnsi="Courier New" w:cs="Courier New"/>
          <w:noProof/>
          <w:sz w:val="18"/>
          <w:szCs w:val="18"/>
        </w:rPr>
        <w:drawing>
          <wp:inline distT="0" distB="0" distL="0" distR="0" wp14:anchorId="5CF95C06" wp14:editId="654C371B">
            <wp:extent cx="6099175" cy="362585"/>
            <wp:effectExtent l="19050" t="19050" r="15875" b="18415"/>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10DC15FA" w14:textId="77777777" w:rsidR="00CC151E" w:rsidRDefault="00CC151E" w:rsidP="00CC151E">
      <w:pPr>
        <w:rPr>
          <w:color w:val="000000"/>
        </w:rPr>
      </w:pPr>
    </w:p>
    <w:p w14:paraId="6643D09D" w14:textId="77777777" w:rsidR="00133B40" w:rsidRDefault="00133B40" w:rsidP="002D7C2E">
      <w:pPr>
        <w:pStyle w:val="Heading3"/>
      </w:pPr>
    </w:p>
    <w:p w14:paraId="610A52B8" w14:textId="4F265C0A" w:rsidR="00521DA3" w:rsidRDefault="00521DA3" w:rsidP="00521DA3">
      <w:pPr>
        <w:pStyle w:val="Heading3"/>
      </w:pPr>
      <w:bookmarkStart w:id="1478" w:name="_Toc461193631"/>
      <w:r w:rsidRPr="00CA10BF">
        <w:t>Link Payment to Multiple Claims</w:t>
      </w:r>
      <w:bookmarkEnd w:id="1478"/>
      <w:r w:rsidRPr="00CA10BF">
        <w:t xml:space="preserve"> </w:t>
      </w:r>
    </w:p>
    <w:p w14:paraId="64144358" w14:textId="77777777" w:rsidR="00521DA3" w:rsidRDefault="00521DA3" w:rsidP="00521DA3">
      <w:pPr>
        <w:pStyle w:val="BodyText"/>
      </w:pPr>
      <w:r>
        <w:t>The following screen is displayed when you access Link Payment for further processing of suspense entries.</w:t>
      </w:r>
    </w:p>
    <w:p w14:paraId="78687363"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Link Payments To Accounts</w:t>
      </w:r>
      <w:r w:rsidRPr="00552FB8">
        <w:rPr>
          <w:rFonts w:ascii="r_ansi" w:hAnsi="r_ansi" w:cs="r_ansi"/>
          <w:sz w:val="18"/>
          <w:u w:val="single"/>
        </w:rPr>
        <w:t xml:space="preserve">     Jul 31, 2014@13:11:05          Page:    1 of  129 </w:t>
      </w:r>
    </w:p>
    <w:p w14:paraId="5A1F96CC"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08E8F770"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6C6949AB"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1E3C17FD"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027109EC"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45966160"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35227406"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05C9D3FD"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AD6412A"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788EC132"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17968C4F"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059170F8"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37A78B66"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8CF  ACCEPT            </w:t>
      </w:r>
    </w:p>
    <w:p w14:paraId="319B8F76"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37DB7FAE"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7ABDF991"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51C3B31"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AcctLU:                CRdoc: CR-626K3A09U6  ACCEPT            </w:t>
      </w:r>
    </w:p>
    <w:p w14:paraId="0717A909"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31BC76C4"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26251565"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77B29583" w14:textId="77777777" w:rsidR="00521DA3" w:rsidRPr="00552FB8" w:rsidRDefault="00521DA3" w:rsidP="00521DA3">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191EA9EB" w14:textId="77777777" w:rsidR="00521DA3" w:rsidRDefault="00521DA3" w:rsidP="00521DA3">
      <w:pPr>
        <w:pBdr>
          <w:top w:val="single" w:sz="4" w:space="1" w:color="auto"/>
          <w:left w:val="single" w:sz="4" w:space="4"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869626E" w14:textId="77777777" w:rsidR="00521DA3" w:rsidRPr="00FE03E9" w:rsidRDefault="00521DA3" w:rsidP="00521DA3">
      <w:pPr>
        <w:pStyle w:val="BlockText"/>
      </w:pPr>
    </w:p>
    <w:p w14:paraId="0DF1E96F" w14:textId="77777777" w:rsidR="00521DA3" w:rsidRDefault="00521DA3" w:rsidP="00521DA3">
      <w:pPr>
        <w:pStyle w:val="BodyText"/>
      </w:pPr>
      <w:r>
        <w:t>You are able to disperse the payment to a single or multiple claims. Additional notes:</w:t>
      </w:r>
    </w:p>
    <w:p w14:paraId="14950824" w14:textId="77777777" w:rsidR="00521DA3" w:rsidRDefault="00521DA3" w:rsidP="00521DA3">
      <w:pPr>
        <w:pStyle w:val="BodyText"/>
        <w:numPr>
          <w:ilvl w:val="0"/>
          <w:numId w:val="92"/>
        </w:numPr>
        <w:spacing w:before="120"/>
      </w:pPr>
      <w:r>
        <w:t>You are required to disperse the ENTIRE payment between multiple claims or nothing is linked and the ENTIRE payment remains in Suspense with no audit records generated. Ultimately, when linking/dispersing payment dollars, the ENTIRE payment must be accounted for or the ENTIRE payment remains in Suspense.</w:t>
      </w:r>
    </w:p>
    <w:p w14:paraId="34660520"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48DF715E" w14:textId="77777777" w:rsidR="00521DA3" w:rsidRDefault="00521DA3" w:rsidP="00521DA3">
      <w:pPr>
        <w:pStyle w:val="BodyText"/>
        <w:spacing w:before="120"/>
        <w:ind w:left="720"/>
      </w:pPr>
    </w:p>
    <w:p w14:paraId="3F0D0D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2D34ABD"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2EE73623"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FF0000"/>
          <w:sz w:val="18"/>
          <w:szCs w:val="18"/>
        </w:rPr>
        <w:t>The requested payment is greater than then amount owed please try again.</w:t>
      </w:r>
    </w:p>
    <w:p w14:paraId="7714B1C1"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6FF43F88"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08363F84" w14:textId="77777777" w:rsidR="00521DA3" w:rsidRDefault="00521DA3" w:rsidP="00521DA3">
      <w:pPr>
        <w:pStyle w:val="BodyText"/>
        <w:spacing w:before="120"/>
      </w:pPr>
    </w:p>
    <w:p w14:paraId="242F6F3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4ACA56AA" w14:textId="77777777" w:rsidR="00521DA3" w:rsidRDefault="00521DA3" w:rsidP="00521DA3">
      <w:pPr>
        <w:pStyle w:val="BodyText"/>
        <w:numPr>
          <w:ilvl w:val="0"/>
          <w:numId w:val="92"/>
        </w:numPr>
        <w:spacing w:before="120"/>
      </w:pPr>
      <w:r>
        <w:t>The system Automatically captures/stores a Final Disposition as Paid or In Suspense as you link payments via Link Payment. This disposition will be displayed in the new Link Payment Tracking Report.</w:t>
      </w:r>
    </w:p>
    <w:p w14:paraId="4F6B8EC0" w14:textId="77777777" w:rsidR="00521DA3" w:rsidRPr="006A52DA" w:rsidRDefault="00521DA3" w:rsidP="00521DA3">
      <w:pPr>
        <w:pStyle w:val="BodyText"/>
        <w:rPr>
          <w:sz w:val="4"/>
        </w:rPr>
      </w:pPr>
    </w:p>
    <w:p w14:paraId="6C50312A" w14:textId="77777777" w:rsidR="00521DA3" w:rsidRPr="0008749F" w:rsidRDefault="00521DA3" w:rsidP="00521DA3">
      <w:pPr>
        <w:pStyle w:val="BodyText"/>
        <w:rPr>
          <w:rFonts w:ascii="r_ansi" w:hAnsi="r_ansi" w:cs="r_ansi"/>
          <w:sz w:val="16"/>
        </w:rPr>
      </w:pPr>
      <w:r>
        <w:lastRenderedPageBreak/>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2D3B8FD9" w14:textId="5B7B1B28" w:rsidR="00521DA3" w:rsidRDefault="00521DA3" w:rsidP="00521DA3">
      <w:pPr>
        <w:pStyle w:val="Heading3"/>
      </w:pPr>
      <w:r>
        <w:br w:type="page"/>
      </w:r>
    </w:p>
    <w:p w14:paraId="52A70B19" w14:textId="77777777" w:rsidR="00133B40" w:rsidRPr="00A70FF9" w:rsidRDefault="00133B40" w:rsidP="002D7C2E">
      <w:pPr>
        <w:pStyle w:val="Heading3"/>
      </w:pPr>
      <w:r w:rsidRPr="00133B40">
        <w:lastRenderedPageBreak/>
        <w:t> </w:t>
      </w:r>
      <w:bookmarkStart w:id="1479" w:name="_Toc461193632"/>
      <w:r w:rsidRPr="00A70FF9">
        <w:t>DP     Deposit Processing</w:t>
      </w:r>
      <w:bookmarkEnd w:id="1479"/>
    </w:p>
    <w:p w14:paraId="6D61A5C8"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621D27B"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6A949704"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61726897"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7D235785"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4FE19462"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1C06523D"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deposit  or  e(X)it: //  </w:t>
      </w:r>
    </w:p>
    <w:p w14:paraId="398DB172" w14:textId="77777777" w:rsidR="003F6573" w:rsidRDefault="003F6573" w:rsidP="003F6573">
      <w:pPr>
        <w:pStyle w:val="BodyText"/>
      </w:pPr>
    </w:p>
    <w:p w14:paraId="0BDD409A"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420413C9" w14:textId="77777777" w:rsidR="00FE51CF" w:rsidRDefault="00FE51CF" w:rsidP="00FE51CF">
      <w:pPr>
        <w:pStyle w:val="BodyText"/>
      </w:pPr>
      <w:r>
        <w:rPr>
          <w:b/>
          <w:bCs/>
        </w:rPr>
        <w:t>NOTE:</w:t>
      </w:r>
      <w:r>
        <w:t xml:space="preserve"> The user will be able to add a NEW Deposit (with the same Deposit Ticket#) only if the existing Deposit Ticket(s) are on a different date(s) with  status = CONFIRMED.</w:t>
      </w:r>
    </w:p>
    <w:p w14:paraId="1441722B" w14:textId="30B29650" w:rsidR="009C52F7" w:rsidRDefault="00FE51CF" w:rsidP="009C52F7">
      <w:pPr>
        <w:pStyle w:val="BodyText"/>
      </w:pPr>
      <w:r>
        <w:t xml:space="preserve"> </w:t>
      </w:r>
      <w:r w:rsidR="009C52F7">
        <w:t xml:space="preserve">Example Scenarios: </w:t>
      </w:r>
    </w:p>
    <w:p w14:paraId="2DC5A1C1"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11DB438E" w14:textId="77777777" w:rsidR="009C52F7" w:rsidRDefault="009C52F7" w:rsidP="009C52F7">
      <w:pPr>
        <w:pStyle w:val="BodyText"/>
        <w:numPr>
          <w:ilvl w:val="0"/>
          <w:numId w:val="98"/>
        </w:numPr>
        <w:spacing w:before="120"/>
        <w:ind w:left="360"/>
      </w:pPr>
      <w:r>
        <w:t>If the user selects NEW and the Deposit ticket number to be created already exists for today (i.e. Deposit Date), the following error message display</w:t>
      </w:r>
      <w:r w:rsidR="00D71CA2">
        <w:t>s</w:t>
      </w:r>
      <w:r>
        <w:t xml:space="preserve">: </w:t>
      </w:r>
    </w:p>
    <w:p w14:paraId="23BB5B48"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65A99193"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3542ABFD" w14:textId="77777777" w:rsidR="009C52F7" w:rsidRDefault="009C52F7" w:rsidP="009C52F7">
      <w:pPr>
        <w:pStyle w:val="BodyText"/>
        <w:ind w:firstLine="720"/>
      </w:pPr>
      <w:r>
        <w:t>Add Deposit Ticket# A999999 for today (Y/N)?  NO//            &lt;=default=NO</w:t>
      </w:r>
    </w:p>
    <w:p w14:paraId="59CCDEDA"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238E3826" w14:textId="77777777" w:rsidR="009C52F7" w:rsidRDefault="009C52F7" w:rsidP="009C52F7">
      <w:pPr>
        <w:pStyle w:val="BodyText"/>
        <w:numPr>
          <w:ilvl w:val="1"/>
          <w:numId w:val="98"/>
        </w:numPr>
        <w:spacing w:before="120"/>
        <w:ind w:left="1080"/>
      </w:pPr>
      <w:r>
        <w:t>If the user enters N, the user will return to the “Select Deposit:” prompt.</w:t>
      </w:r>
    </w:p>
    <w:p w14:paraId="220CD350" w14:textId="77777777" w:rsidR="009C52F7" w:rsidRDefault="009C52F7" w:rsidP="009C52F7">
      <w:pPr>
        <w:pStyle w:val="BodyText"/>
        <w:numPr>
          <w:ilvl w:val="0"/>
          <w:numId w:val="98"/>
        </w:numPr>
        <w:spacing w:before="120"/>
        <w:ind w:left="360"/>
      </w:pPr>
      <w:r>
        <w:t>If the user selects e(X)it, the system will return to the “Select Deposit:” prompt.</w:t>
      </w:r>
    </w:p>
    <w:p w14:paraId="61135ECE" w14:textId="77777777" w:rsidR="00C234ED" w:rsidRDefault="00C234ED" w:rsidP="002D7C2E">
      <w:pPr>
        <w:pStyle w:val="Heading3"/>
      </w:pPr>
      <w:r>
        <w:br w:type="page"/>
      </w:r>
    </w:p>
    <w:p w14:paraId="3F28EE43" w14:textId="77777777" w:rsidR="00AA248F" w:rsidRDefault="009C52F7" w:rsidP="002D7C2E">
      <w:pPr>
        <w:pStyle w:val="Heading3"/>
      </w:pPr>
      <w:bookmarkStart w:id="1480" w:name="_Toc461193633"/>
      <w:r w:rsidRPr="00120F7B">
        <w:lastRenderedPageBreak/>
        <w:t>Receipt# Lookup for Pharmacy Claims</w:t>
      </w:r>
      <w:bookmarkEnd w:id="1480"/>
      <w:r w:rsidRPr="00120F7B">
        <w:t xml:space="preserve"> </w:t>
      </w:r>
    </w:p>
    <w:p w14:paraId="2049499F"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369A24F7"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5288E727"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6918B1AF" w14:textId="77777777" w:rsidR="009C52F7" w:rsidRPr="00120F7B" w:rsidRDefault="009C52F7" w:rsidP="009C52F7">
      <w:pPr>
        <w:pStyle w:val="BodyText"/>
      </w:pPr>
    </w:p>
    <w:p w14:paraId="3AB17719" w14:textId="77777777" w:rsidR="00AA248F" w:rsidRDefault="00AA248F" w:rsidP="00A70FF9">
      <w:pPr>
        <w:pStyle w:val="bodyparagraph"/>
      </w:pPr>
    </w:p>
    <w:p w14:paraId="4532D2CC" w14:textId="77777777" w:rsidR="0081215F" w:rsidRDefault="0081215F">
      <w:pPr>
        <w:pStyle w:val="Paragraph3"/>
        <w:rPr>
          <w:vanish w:val="0"/>
        </w:rPr>
      </w:pPr>
      <w:r>
        <w:rPr>
          <w:vanish w:val="0"/>
        </w:rPr>
        <w:br w:type="page"/>
      </w:r>
    </w:p>
    <w:p w14:paraId="49CDB859" w14:textId="77777777" w:rsidR="00AA248F" w:rsidRDefault="00AA248F" w:rsidP="00A70FF9">
      <w:pPr>
        <w:pStyle w:val="Paragraph3"/>
      </w:pPr>
    </w:p>
    <w:p w14:paraId="7425F8CF" w14:textId="77777777" w:rsidR="00AA248F" w:rsidRDefault="00AA248F" w:rsidP="00A70FF9">
      <w:pPr>
        <w:pStyle w:val="Paragraph3"/>
      </w:pPr>
    </w:p>
    <w:p w14:paraId="6FC70C2A" w14:textId="77777777" w:rsidR="00AA248F" w:rsidRDefault="00AA248F" w:rsidP="00A70FF9">
      <w:pPr>
        <w:pStyle w:val="Paragraph3"/>
      </w:pPr>
    </w:p>
    <w:p w14:paraId="422AA7E9" w14:textId="77777777" w:rsidR="00AA248F" w:rsidRDefault="00AA248F" w:rsidP="00A70FF9">
      <w:pPr>
        <w:pStyle w:val="Paragraph3"/>
      </w:pPr>
    </w:p>
    <w:p w14:paraId="79786AD6" w14:textId="77777777" w:rsidR="00AA248F" w:rsidRDefault="00AA248F" w:rsidP="00A70FF9">
      <w:pPr>
        <w:pStyle w:val="Paragraph3"/>
      </w:pPr>
    </w:p>
    <w:p w14:paraId="1BA781BD" w14:textId="77777777" w:rsidR="00AA248F" w:rsidRDefault="00AA248F" w:rsidP="00A70FF9">
      <w:pPr>
        <w:pStyle w:val="Paragraph3"/>
      </w:pPr>
    </w:p>
    <w:p w14:paraId="0428FC04" w14:textId="77777777" w:rsidR="00AA248F" w:rsidRDefault="00AA248F" w:rsidP="00A70FF9">
      <w:pPr>
        <w:pStyle w:val="Paragraph3"/>
      </w:pPr>
    </w:p>
    <w:p w14:paraId="3358DC74" w14:textId="77777777" w:rsidR="006A5AE8" w:rsidRPr="003827AA" w:rsidRDefault="006A5AE8" w:rsidP="002D7C2E">
      <w:pPr>
        <w:pStyle w:val="Heading3"/>
        <w:rPr>
          <w:bCs/>
          <w:i/>
          <w:szCs w:val="22"/>
        </w:rPr>
      </w:pPr>
      <w:bookmarkStart w:id="1481" w:name="_Toc461193634"/>
      <w:r w:rsidRPr="003827AA">
        <w:t>Edit a Receipt</w:t>
      </w:r>
      <w:bookmarkEnd w:id="1481"/>
    </w:p>
    <w:p w14:paraId="730E0E0D" w14:textId="77777777"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versa</w:t>
      </w:r>
      <w:r w:rsidRPr="00221633">
        <w:rPr>
          <w:rFonts w:ascii="Times New Roman" w:hAnsi="Times New Roman"/>
          <w:color w:val="000000"/>
          <w:sz w:val="22"/>
        </w:rPr>
        <w:t xml:space="preserve">.  If </w:t>
      </w:r>
      <w:r w:rsidR="00E61CDB" w:rsidRPr="00221633">
        <w:rPr>
          <w:rFonts w:ascii="Times New Roman" w:hAnsi="Times New Roman"/>
          <w:color w:val="000000"/>
          <w:sz w:val="22"/>
        </w:rPr>
        <w:t>appropriate</w:t>
      </w:r>
      <w:r w:rsidRPr="00AC78BB">
        <w:rPr>
          <w:rFonts w:ascii="Times New Roman" w:hAnsi="Times New Roman"/>
          <w:color w:val="000000"/>
          <w:sz w:val="22"/>
        </w:rPr>
        <w:t>, the system marks the EFT as unmatched.</w:t>
      </w:r>
    </w:p>
    <w:p w14:paraId="7D3E0699" w14:textId="77777777" w:rsidR="00446C80" w:rsidRDefault="00446C80" w:rsidP="001E41B5">
      <w:pPr>
        <w:pStyle w:val="Text2"/>
        <w:ind w:left="0"/>
        <w:rPr>
          <w:rFonts w:ascii="Times New Roman" w:hAnsi="Times New Roman"/>
          <w:color w:val="000000"/>
          <w:sz w:val="22"/>
        </w:rPr>
      </w:pPr>
    </w:p>
    <w:p w14:paraId="4F9021C7" w14:textId="77777777" w:rsidR="00F04AC6" w:rsidRDefault="00F04AC6" w:rsidP="001E41B5">
      <w:pPr>
        <w:pStyle w:val="Text2"/>
        <w:ind w:left="0"/>
        <w:rPr>
          <w:rFonts w:ascii="Arial Terminal" w:hAnsi="Arial Terminal" w:cs="Courier New"/>
          <w:b/>
          <w:bCs/>
          <w:sz w:val="20"/>
        </w:rPr>
      </w:pPr>
    </w:p>
    <w:p w14:paraId="676CB56B"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5078B9D0"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14:paraId="427D48A3" w14:textId="77777777" w:rsidR="00A55238" w:rsidRPr="00051C2F" w:rsidRDefault="00A55238" w:rsidP="00B521B8">
      <w:pPr>
        <w:pStyle w:val="Text2"/>
        <w:ind w:left="0"/>
        <w:rPr>
          <w:bCs/>
          <w:i/>
          <w:szCs w:val="22"/>
        </w:rPr>
      </w:pPr>
    </w:p>
    <w:p w14:paraId="5B587A84" w14:textId="77777777" w:rsidR="00A55238" w:rsidRPr="00051C2F" w:rsidRDefault="00A55238" w:rsidP="00D269CD">
      <w:pPr>
        <w:pStyle w:val="Heading1"/>
        <w:rPr>
          <w:color w:val="000000"/>
          <w:lang w:val="fr-FR"/>
        </w:rPr>
      </w:pPr>
      <w:bookmarkStart w:id="1482" w:name="_Toc311741426"/>
      <w:bookmarkStart w:id="1483" w:name="_Toc311772877"/>
      <w:bookmarkStart w:id="1484" w:name="_Toc311773811"/>
      <w:bookmarkStart w:id="1485" w:name="_Toc461193635"/>
      <w:r w:rsidRPr="00051C2F">
        <w:rPr>
          <w:color w:val="000000"/>
          <w:lang w:val="fr-FR"/>
        </w:rPr>
        <w:lastRenderedPageBreak/>
        <w:t>Security Keys</w:t>
      </w:r>
      <w:bookmarkEnd w:id="1482"/>
      <w:bookmarkEnd w:id="1483"/>
      <w:bookmarkEnd w:id="1484"/>
      <w:bookmarkEnd w:id="1485"/>
    </w:p>
    <w:p w14:paraId="6C6109F8"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1C85E23" w14:textId="77777777" w:rsidR="004B0012" w:rsidRPr="00051C2F" w:rsidRDefault="004B0012" w:rsidP="00BD5DB4">
      <w:pPr>
        <w:pStyle w:val="Heading2"/>
      </w:pPr>
      <w:bookmarkStart w:id="1486" w:name="_Toc311741427"/>
      <w:bookmarkStart w:id="1487" w:name="_Toc311773812"/>
      <w:bookmarkStart w:id="1488" w:name="_Toc461193636"/>
      <w:r w:rsidRPr="00051C2F">
        <w:rPr>
          <w:rStyle w:val="Heading2Char"/>
          <w:b/>
          <w:sz w:val="28"/>
        </w:rPr>
        <w:t>New or Modified Security Keys</w:t>
      </w:r>
      <w:bookmarkEnd w:id="1486"/>
      <w:bookmarkEnd w:id="1487"/>
      <w:bookmarkEnd w:id="1488"/>
    </w:p>
    <w:p w14:paraId="5ED0460C" w14:textId="77777777" w:rsidR="004B0012" w:rsidRPr="00051C2F" w:rsidRDefault="004B0012" w:rsidP="002D7C2E">
      <w:pPr>
        <w:pStyle w:val="Heading3"/>
      </w:pPr>
      <w:bookmarkStart w:id="1489" w:name="_Toc311741428"/>
      <w:bookmarkStart w:id="1490" w:name="_Toc311773813"/>
      <w:bookmarkStart w:id="1491" w:name="_Toc461193637"/>
      <w:r w:rsidRPr="00051C2F">
        <w:t>RCDPE REMOVE DUPLICATES</w:t>
      </w:r>
      <w:bookmarkEnd w:id="1489"/>
      <w:bookmarkEnd w:id="1490"/>
      <w:bookmarkEnd w:id="1491"/>
    </w:p>
    <w:p w14:paraId="771C1252"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0AF7DD70" w14:textId="77777777" w:rsidR="004B0012" w:rsidRPr="00051C2F" w:rsidRDefault="004B0012" w:rsidP="002D7C2E">
      <w:pPr>
        <w:pStyle w:val="Heading3"/>
      </w:pPr>
      <w:bookmarkStart w:id="1492" w:name="_Toc311741429"/>
      <w:bookmarkStart w:id="1493" w:name="_Toc311773814"/>
      <w:bookmarkStart w:id="1494" w:name="_Toc461193638"/>
      <w:r w:rsidRPr="00051C2F">
        <w:t>RCDPE MARK ERA</w:t>
      </w:r>
      <w:bookmarkEnd w:id="1492"/>
      <w:bookmarkEnd w:id="1493"/>
      <w:bookmarkEnd w:id="1494"/>
    </w:p>
    <w:p w14:paraId="61F6B8B9"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51198366" w14:textId="77777777" w:rsidR="00F96574" w:rsidRPr="00051C2F" w:rsidRDefault="003C2FDD" w:rsidP="002D7C2E">
      <w:pPr>
        <w:pStyle w:val="Heading3"/>
      </w:pPr>
      <w:bookmarkStart w:id="1495" w:name="_Toc311741430"/>
      <w:bookmarkStart w:id="1496" w:name="_Toc311773815"/>
      <w:bookmarkStart w:id="1497" w:name="_Toc461193639"/>
      <w:r w:rsidRPr="00051C2F">
        <w:t>PRCADJ</w:t>
      </w:r>
      <w:bookmarkEnd w:id="1495"/>
      <w:bookmarkEnd w:id="1496"/>
      <w:bookmarkEnd w:id="1497"/>
    </w:p>
    <w:p w14:paraId="5AD2B300"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6029E3C2" w14:textId="77777777" w:rsidR="003D5BC7" w:rsidRPr="003827AA" w:rsidRDefault="003D5BC7" w:rsidP="002D7C2E">
      <w:pPr>
        <w:pStyle w:val="Heading3"/>
      </w:pPr>
      <w:bookmarkStart w:id="1498" w:name="_Toc461193640"/>
      <w:r w:rsidRPr="003827AA">
        <w:t>RCDPE AGED PMT</w:t>
      </w:r>
      <w:bookmarkEnd w:id="1498"/>
    </w:p>
    <w:p w14:paraId="421384BC"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1D7F26C" w14:textId="77777777" w:rsidR="003D5BC7" w:rsidRPr="003827AA" w:rsidRDefault="003D5BC7" w:rsidP="002D7C2E">
      <w:pPr>
        <w:pStyle w:val="Heading3"/>
      </w:pPr>
      <w:bookmarkStart w:id="1499" w:name="_Toc461193641"/>
      <w:r w:rsidRPr="003827AA">
        <w:t>RCDPE ERA EXCEPT</w:t>
      </w:r>
      <w:bookmarkEnd w:id="1499"/>
    </w:p>
    <w:p w14:paraId="547BCFB5"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2CDC2E9F" w14:textId="77777777" w:rsidR="003D5BC7" w:rsidRPr="003827AA" w:rsidRDefault="003D5BC7" w:rsidP="002D7C2E">
      <w:pPr>
        <w:pStyle w:val="Heading3"/>
      </w:pPr>
      <w:bookmarkStart w:id="1500" w:name="_Toc461193642"/>
      <w:r w:rsidRPr="003827AA">
        <w:t>RCDPE AUTO DEC</w:t>
      </w:r>
      <w:bookmarkEnd w:id="1500"/>
    </w:p>
    <w:p w14:paraId="15F54868"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7DE76B8F" w14:textId="77777777" w:rsidR="003D5BC7" w:rsidRPr="003827AA" w:rsidRDefault="003D5BC7" w:rsidP="002D7C2E">
      <w:pPr>
        <w:pStyle w:val="Heading3"/>
      </w:pPr>
      <w:bookmarkStart w:id="1501" w:name="_Toc461193643"/>
      <w:r w:rsidRPr="003827AA">
        <w:t>RCDPE REMOVE EEOB</w:t>
      </w:r>
      <w:bookmarkEnd w:id="1501"/>
    </w:p>
    <w:p w14:paraId="32164C7A" w14:textId="77777777" w:rsidR="00D54FF0" w:rsidRPr="00133B40"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1C80C428" w14:textId="77777777" w:rsidR="00ED154F" w:rsidRPr="00051C2F" w:rsidRDefault="00ED154F" w:rsidP="00ED154F">
      <w:pPr>
        <w:rPr>
          <w:szCs w:val="22"/>
        </w:rPr>
      </w:pPr>
    </w:p>
    <w:p w14:paraId="12F1F239" w14:textId="77777777" w:rsidR="003C2FDD" w:rsidRPr="00051C2F" w:rsidRDefault="003C2FDD" w:rsidP="00ED154F">
      <w:pPr>
        <w:rPr>
          <w:szCs w:val="22"/>
        </w:rPr>
      </w:pPr>
    </w:p>
    <w:p w14:paraId="66E63751" w14:textId="77777777" w:rsidR="002377FD" w:rsidRPr="00051C2F" w:rsidRDefault="002377FD" w:rsidP="002377FD"/>
    <w:p w14:paraId="28E50AA0" w14:textId="77777777" w:rsidR="002377FD" w:rsidRPr="00051C2F" w:rsidRDefault="002377FD" w:rsidP="002377FD">
      <w:pPr>
        <w:jc w:val="center"/>
        <w:rPr>
          <w:i/>
        </w:rPr>
      </w:pPr>
      <w:r w:rsidRPr="00051C2F">
        <w:br w:type="page"/>
      </w:r>
      <w:r w:rsidRPr="00051C2F">
        <w:rPr>
          <w:bCs/>
          <w:i/>
          <w:szCs w:val="22"/>
        </w:rPr>
        <w:lastRenderedPageBreak/>
        <w:t>(This page included for two-sided copying.)</w:t>
      </w:r>
    </w:p>
    <w:p w14:paraId="75D55AB0" w14:textId="77777777" w:rsidR="002377FD" w:rsidRPr="00051C2F" w:rsidRDefault="002377FD" w:rsidP="002377FD"/>
    <w:p w14:paraId="1505057B" w14:textId="77777777" w:rsidR="002377FD" w:rsidRPr="00051C2F" w:rsidRDefault="002377FD" w:rsidP="002377FD"/>
    <w:p w14:paraId="7CAFF6C1" w14:textId="77777777" w:rsidR="00CC151E" w:rsidRPr="00051C2F" w:rsidRDefault="00CC151E" w:rsidP="00D269CD">
      <w:pPr>
        <w:pStyle w:val="Heading1"/>
        <w:rPr>
          <w:color w:val="000000"/>
        </w:rPr>
      </w:pPr>
      <w:bookmarkStart w:id="1502" w:name="_Toc295348671"/>
      <w:bookmarkStart w:id="1503" w:name="_Toc295352543"/>
      <w:bookmarkStart w:id="1504" w:name="_Toc295352797"/>
      <w:bookmarkStart w:id="1505" w:name="_Toc295353190"/>
      <w:bookmarkStart w:id="1506" w:name="_Toc295354146"/>
      <w:bookmarkStart w:id="1507" w:name="_Toc295354832"/>
      <w:bookmarkStart w:id="1508" w:name="_Toc295355088"/>
      <w:bookmarkStart w:id="1509" w:name="_Toc41354647"/>
      <w:bookmarkStart w:id="1510" w:name="_Toc52158396"/>
      <w:bookmarkStart w:id="1511" w:name="_Toc52158679"/>
      <w:bookmarkStart w:id="1512" w:name="_Toc295353191"/>
      <w:bookmarkStart w:id="1513" w:name="_Toc311741431"/>
      <w:bookmarkStart w:id="1514" w:name="_Toc311772878"/>
      <w:bookmarkStart w:id="1515" w:name="_Toc311773816"/>
      <w:bookmarkStart w:id="1516" w:name="_Toc461193644"/>
      <w:bookmarkEnd w:id="1502"/>
      <w:bookmarkEnd w:id="1503"/>
      <w:bookmarkEnd w:id="1504"/>
      <w:bookmarkEnd w:id="1505"/>
      <w:bookmarkEnd w:id="1506"/>
      <w:bookmarkEnd w:id="1507"/>
      <w:bookmarkEnd w:id="1508"/>
      <w:r w:rsidRPr="00051C2F">
        <w:rPr>
          <w:color w:val="000000"/>
        </w:rPr>
        <w:lastRenderedPageBreak/>
        <w:t xml:space="preserve">APPENDIX </w:t>
      </w:r>
      <w:bookmarkEnd w:id="1509"/>
      <w:bookmarkEnd w:id="1510"/>
      <w:bookmarkEnd w:id="1511"/>
      <w:r w:rsidRPr="00051C2F">
        <w:rPr>
          <w:color w:val="000000"/>
        </w:rPr>
        <w:t xml:space="preserve">A – </w:t>
      </w:r>
      <w:r w:rsidR="00621F72" w:rsidRPr="00051C2F">
        <w:rPr>
          <w:color w:val="000000"/>
        </w:rPr>
        <w:t>Helpful Links</w:t>
      </w:r>
      <w:bookmarkEnd w:id="1512"/>
      <w:bookmarkEnd w:id="1513"/>
      <w:bookmarkEnd w:id="1514"/>
      <w:bookmarkEnd w:id="1515"/>
      <w:bookmarkEnd w:id="1516"/>
      <w:r w:rsidR="00621F72" w:rsidRPr="00051C2F">
        <w:rPr>
          <w:color w:val="000000"/>
        </w:rPr>
        <w:t xml:space="preserve"> </w:t>
      </w:r>
    </w:p>
    <w:p w14:paraId="059A375D" w14:textId="77777777" w:rsidR="00CC151E" w:rsidRPr="00051C2F" w:rsidRDefault="00CC151E" w:rsidP="00CC151E">
      <w:pPr>
        <w:rPr>
          <w:rFonts w:ascii="Arial" w:hAnsi="Arial" w:cs="Arial"/>
          <w:color w:val="000000"/>
        </w:rPr>
      </w:pPr>
    </w:p>
    <w:p w14:paraId="084A97F8" w14:textId="77777777" w:rsidR="00427AB7" w:rsidRPr="00051C2F" w:rsidRDefault="00427AB7" w:rsidP="009E73D5">
      <w:pPr>
        <w:spacing w:after="120"/>
        <w:rPr>
          <w:szCs w:val="24"/>
        </w:rPr>
      </w:pPr>
      <w:r w:rsidRPr="00051C2F">
        <w:rPr>
          <w:b/>
          <w:bCs/>
          <w:color w:val="000000"/>
          <w:szCs w:val="24"/>
        </w:rPr>
        <w:t xml:space="preserve">VistaU – </w:t>
      </w:r>
      <w:r w:rsidRPr="00051C2F">
        <w:rPr>
          <w:szCs w:val="24"/>
        </w:rPr>
        <w:t>Vista University has online training and documentation for a number of Training Initiatives including ePayments</w:t>
      </w:r>
    </w:p>
    <w:p w14:paraId="30B4CCE0" w14:textId="77777777" w:rsidR="00427AB7" w:rsidRPr="00051C2F" w:rsidRDefault="00427AB7" w:rsidP="009E73D5">
      <w:pPr>
        <w:spacing w:after="120"/>
        <w:rPr>
          <w:b/>
          <w:bCs/>
          <w:color w:val="000000"/>
          <w:szCs w:val="24"/>
        </w:rPr>
      </w:pPr>
      <w:r w:rsidRPr="00051C2F">
        <w:rPr>
          <w:b/>
          <w:bCs/>
          <w:color w:val="000000"/>
          <w:szCs w:val="24"/>
        </w:rPr>
        <w:t xml:space="preserve"> </w:t>
      </w:r>
      <w:hyperlink r:id="rId42" w:history="1">
        <w:r w:rsidRPr="00051C2F">
          <w:rPr>
            <w:rStyle w:val="Hyperlink"/>
            <w:b/>
            <w:bCs/>
            <w:szCs w:val="24"/>
          </w:rPr>
          <w:t>http://vaww.vistau.med.va.gov/VistaU/e-bp/e-Payments/default.htm</w:t>
        </w:r>
      </w:hyperlink>
    </w:p>
    <w:p w14:paraId="232487AA" w14:textId="77777777" w:rsidR="00427AB7" w:rsidRPr="00051C2F" w:rsidRDefault="00427AB7" w:rsidP="00427AB7">
      <w:pPr>
        <w:rPr>
          <w:b/>
          <w:bCs/>
          <w:color w:val="000000"/>
          <w:szCs w:val="24"/>
        </w:rPr>
      </w:pPr>
    </w:p>
    <w:p w14:paraId="4B7559E0" w14:textId="77777777" w:rsidR="00427AB7" w:rsidRPr="00051C2F" w:rsidRDefault="00427AB7" w:rsidP="009E73D5">
      <w:pPr>
        <w:spacing w:after="120"/>
        <w:rPr>
          <w:szCs w:val="24"/>
        </w:rPr>
      </w:pPr>
      <w:r w:rsidRPr="00051C2F">
        <w:rPr>
          <w:b/>
          <w:bCs/>
          <w:color w:val="000000"/>
          <w:szCs w:val="24"/>
        </w:rPr>
        <w:t xml:space="preserve">Revenue Guide - </w:t>
      </w:r>
      <w:r w:rsidRPr="00051C2F">
        <w:rPr>
          <w:szCs w:val="24"/>
        </w:rPr>
        <w:t>Provides a uniform and standard set of educational and reference materials for the benefit of Revenue Cycle staff and management.</w:t>
      </w:r>
    </w:p>
    <w:p w14:paraId="7005CD66" w14:textId="77777777" w:rsidR="00427AB7" w:rsidRPr="00051C2F" w:rsidRDefault="00595364" w:rsidP="009E73D5">
      <w:pPr>
        <w:spacing w:after="120"/>
        <w:rPr>
          <w:b/>
          <w:bCs/>
          <w:color w:val="000000"/>
          <w:szCs w:val="24"/>
        </w:rPr>
      </w:pPr>
      <w:hyperlink r:id="rId43" w:history="1">
        <w:r w:rsidR="00427AB7" w:rsidRPr="00051C2F">
          <w:rPr>
            <w:b/>
            <w:color w:val="0000FF"/>
            <w:szCs w:val="24"/>
            <w:u w:val="single"/>
          </w:rPr>
          <w:t>http://vaww1.va.gov/cbo/revguide.asp</w:t>
        </w:r>
      </w:hyperlink>
    </w:p>
    <w:p w14:paraId="29A5B8E5" w14:textId="77777777" w:rsidR="00427AB7" w:rsidRPr="00051C2F" w:rsidRDefault="00427AB7" w:rsidP="009E73D5">
      <w:pPr>
        <w:spacing w:after="120"/>
        <w:rPr>
          <w:b/>
          <w:bCs/>
          <w:color w:val="000000"/>
          <w:szCs w:val="24"/>
        </w:rPr>
      </w:pPr>
    </w:p>
    <w:p w14:paraId="55B2DFF7"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4A46D81A" w14:textId="77777777" w:rsidR="00427AB7" w:rsidRPr="00051C2F" w:rsidRDefault="00595364" w:rsidP="009E73D5">
      <w:pPr>
        <w:spacing w:after="120"/>
        <w:rPr>
          <w:b/>
          <w:bCs/>
          <w:color w:val="000000"/>
          <w:szCs w:val="24"/>
        </w:rPr>
      </w:pPr>
      <w:hyperlink r:id="rId44" w:history="1">
        <w:r w:rsidR="00427AB7" w:rsidRPr="00051C2F">
          <w:rPr>
            <w:rStyle w:val="Hyperlink"/>
            <w:b/>
            <w:bCs/>
            <w:szCs w:val="24"/>
          </w:rPr>
          <w:t>http://www.wpc-edi.com/custom_html/claimadjustment.htm</w:t>
        </w:r>
      </w:hyperlink>
    </w:p>
    <w:p w14:paraId="1ADD4154" w14:textId="77777777" w:rsidR="00427AB7" w:rsidRPr="00051C2F" w:rsidRDefault="00427AB7" w:rsidP="00427AB7">
      <w:pPr>
        <w:rPr>
          <w:b/>
          <w:bCs/>
          <w:color w:val="000000"/>
          <w:szCs w:val="24"/>
        </w:rPr>
      </w:pPr>
    </w:p>
    <w:p w14:paraId="351FEBDD" w14:textId="77777777" w:rsidR="00427AB7" w:rsidRPr="00051C2F" w:rsidRDefault="00427AB7" w:rsidP="009E73D5">
      <w:pPr>
        <w:pStyle w:val="Default"/>
        <w:spacing w:after="120"/>
        <w:rPr>
          <w:rFonts w:ascii="Times New Roman" w:hAnsi="Times New Roman"/>
          <w:bCs/>
          <w:color w:val="000000"/>
          <w:sz w:val="24"/>
          <w:szCs w:val="24"/>
        </w:rPr>
      </w:pPr>
      <w:r w:rsidRPr="00051C2F">
        <w:rPr>
          <w:rFonts w:ascii="Times New Roman" w:hAnsi="Times New Roman"/>
          <w:b/>
          <w:bCs/>
          <w:color w:val="000000"/>
          <w:sz w:val="24"/>
          <w:szCs w:val="24"/>
        </w:rPr>
        <w:t xml:space="preserve">ePay Rapid Response Team – </w:t>
      </w:r>
      <w:r w:rsidRPr="00051C2F">
        <w:rPr>
          <w:rFonts w:ascii="Times New Roman" w:hAnsi="Times New Roman"/>
          <w:bCs/>
          <w:color w:val="000000"/>
          <w:sz w:val="24"/>
          <w:szCs w:val="24"/>
        </w:rPr>
        <w:t>email group including POC’s, ePay team, FSC, and EPS. Provides responses to questions from the field</w:t>
      </w:r>
    </w:p>
    <w:p w14:paraId="24A8478B" w14:textId="77777777" w:rsidR="00427AB7" w:rsidRPr="00051C2F" w:rsidRDefault="00595364" w:rsidP="009E73D5">
      <w:pPr>
        <w:spacing w:after="120"/>
        <w:outlineLvl w:val="0"/>
        <w:rPr>
          <w:b/>
          <w:bCs/>
          <w:color w:val="000000"/>
          <w:szCs w:val="24"/>
        </w:rPr>
      </w:pPr>
      <w:hyperlink r:id="rId45" w:history="1">
        <w:bookmarkStart w:id="1517" w:name="_Toc311741432"/>
        <w:bookmarkStart w:id="1518" w:name="_Toc311772879"/>
        <w:bookmarkStart w:id="1519" w:name="_Toc311773817"/>
        <w:r w:rsidR="00427AB7" w:rsidRPr="00051C2F">
          <w:rPr>
            <w:rStyle w:val="Hyperlink"/>
            <w:b/>
            <w:bCs/>
            <w:szCs w:val="24"/>
          </w:rPr>
          <w:t>VHAePaymentsRRT@va.gov</w:t>
        </w:r>
        <w:bookmarkEnd w:id="1517"/>
        <w:bookmarkEnd w:id="1518"/>
        <w:bookmarkEnd w:id="1519"/>
      </w:hyperlink>
    </w:p>
    <w:p w14:paraId="66CD5332" w14:textId="77777777" w:rsidR="00427AB7" w:rsidRPr="00051C2F" w:rsidRDefault="00427AB7" w:rsidP="00645C01">
      <w:pPr>
        <w:rPr>
          <w:b/>
          <w:bCs/>
          <w:color w:val="000000"/>
          <w:szCs w:val="24"/>
        </w:rPr>
      </w:pPr>
    </w:p>
    <w:p w14:paraId="6DFD8BBD" w14:textId="77777777" w:rsidR="00427AB7" w:rsidRPr="00051C2F" w:rsidRDefault="00427AB7" w:rsidP="009E73D5">
      <w:pPr>
        <w:spacing w:after="120"/>
        <w:outlineLvl w:val="0"/>
        <w:rPr>
          <w:b/>
          <w:bCs/>
          <w:color w:val="000000"/>
          <w:szCs w:val="24"/>
        </w:rPr>
      </w:pPr>
      <w:bookmarkStart w:id="1520" w:name="_Toc311741433"/>
      <w:bookmarkStart w:id="1521" w:name="_Toc311772880"/>
      <w:bookmarkStart w:id="1522" w:name="_Toc311773818"/>
      <w:r w:rsidRPr="00051C2F">
        <w:rPr>
          <w:b/>
          <w:bCs/>
          <w:color w:val="000000"/>
          <w:szCs w:val="24"/>
        </w:rPr>
        <w:t>TMS VA Talent Management System (Formerly LMS – VA Learning Management System)</w:t>
      </w:r>
      <w:bookmarkEnd w:id="1520"/>
      <w:bookmarkEnd w:id="1521"/>
      <w:bookmarkEnd w:id="1522"/>
    </w:p>
    <w:p w14:paraId="32E6C50D" w14:textId="77777777" w:rsidR="00427AB7" w:rsidRPr="00051C2F" w:rsidRDefault="00595364" w:rsidP="009E73D5">
      <w:pPr>
        <w:spacing w:after="120"/>
        <w:rPr>
          <w:b/>
        </w:rPr>
      </w:pPr>
      <w:hyperlink r:id="rId46" w:history="1">
        <w:r w:rsidR="00427AB7" w:rsidRPr="00051C2F">
          <w:rPr>
            <w:rStyle w:val="Hyperlink"/>
            <w:b/>
          </w:rPr>
          <w:t>https://www.tms.va.gov/plateau/user/login.jsp</w:t>
        </w:r>
      </w:hyperlink>
    </w:p>
    <w:p w14:paraId="5A225312" w14:textId="77777777" w:rsidR="00B242CF" w:rsidRPr="00051C2F" w:rsidRDefault="00B242CF" w:rsidP="009E73D5">
      <w:pPr>
        <w:spacing w:after="120"/>
        <w:rPr>
          <w:b/>
          <w:bCs/>
          <w:color w:val="000000"/>
          <w:szCs w:val="24"/>
        </w:rPr>
      </w:pPr>
    </w:p>
    <w:p w14:paraId="71D9C116" w14:textId="77777777" w:rsidR="005B46B8" w:rsidRPr="00051C2F" w:rsidRDefault="005B46B8" w:rsidP="00645C01">
      <w:pPr>
        <w:rPr>
          <w:b/>
          <w:bCs/>
          <w:color w:val="000000"/>
          <w:szCs w:val="24"/>
        </w:rPr>
      </w:pPr>
    </w:p>
    <w:p w14:paraId="49D16A3E" w14:textId="77777777" w:rsidR="005B46B8" w:rsidRPr="00051C2F" w:rsidRDefault="005B46B8" w:rsidP="00DF6B46">
      <w:pPr>
        <w:rPr>
          <w:b/>
          <w:bCs/>
          <w:color w:val="000000"/>
          <w:szCs w:val="24"/>
        </w:rPr>
      </w:pPr>
    </w:p>
    <w:p w14:paraId="01E5B31B"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14:paraId="6414B978" w14:textId="77777777" w:rsidR="00CC151E" w:rsidRPr="00051C2F" w:rsidRDefault="00CC151E" w:rsidP="00D269CD">
      <w:pPr>
        <w:pStyle w:val="Heading1"/>
        <w:rPr>
          <w:color w:val="000000"/>
        </w:rPr>
      </w:pPr>
      <w:bookmarkStart w:id="1523" w:name="_Toc41354648"/>
      <w:bookmarkStart w:id="1524" w:name="_Toc52158397"/>
      <w:bookmarkStart w:id="1525" w:name="_Toc52158680"/>
      <w:bookmarkStart w:id="1526" w:name="_Toc295353192"/>
      <w:bookmarkStart w:id="1527" w:name="_Toc311741434"/>
      <w:bookmarkStart w:id="1528" w:name="_Toc311772881"/>
      <w:bookmarkStart w:id="1529" w:name="_Toc311773819"/>
      <w:bookmarkStart w:id="1530" w:name="_Toc461193645"/>
      <w:r w:rsidRPr="00051C2F">
        <w:rPr>
          <w:color w:val="000000"/>
        </w:rPr>
        <w:lastRenderedPageBreak/>
        <w:t xml:space="preserve">APPENDIX </w:t>
      </w:r>
      <w:bookmarkEnd w:id="1523"/>
      <w:bookmarkEnd w:id="1524"/>
      <w:bookmarkEnd w:id="1525"/>
      <w:r w:rsidRPr="00051C2F">
        <w:rPr>
          <w:color w:val="000000"/>
        </w:rPr>
        <w:t>B – Claim Level Adjustment Codes</w:t>
      </w:r>
      <w:bookmarkEnd w:id="1526"/>
      <w:bookmarkEnd w:id="1527"/>
      <w:bookmarkEnd w:id="1528"/>
      <w:bookmarkEnd w:id="1529"/>
      <w:bookmarkEnd w:id="1530"/>
    </w:p>
    <w:p w14:paraId="0A1C2650" w14:textId="77777777" w:rsidR="00CC151E" w:rsidRPr="00051C2F" w:rsidRDefault="00CC151E" w:rsidP="00CC151E">
      <w:pPr>
        <w:rPr>
          <w:rFonts w:ascii="Arial" w:hAnsi="Arial" w:cs="Arial"/>
          <w:color w:val="000000"/>
        </w:rPr>
      </w:pPr>
    </w:p>
    <w:p w14:paraId="74F67CE3" w14:textId="77777777" w:rsidR="00CC151E" w:rsidRPr="00051C2F" w:rsidRDefault="00CC151E" w:rsidP="00BD5DB4">
      <w:pPr>
        <w:pStyle w:val="Heading2"/>
      </w:pPr>
      <w:bookmarkStart w:id="1531" w:name="_Toc311741435"/>
      <w:bookmarkStart w:id="1532" w:name="_Toc311772882"/>
      <w:bookmarkStart w:id="1533" w:name="_Toc311773820"/>
      <w:bookmarkStart w:id="1534" w:name="_Toc461193646"/>
      <w:r w:rsidRPr="00051C2F">
        <w:t>CLAIM ADJUSTMENT GROUP CODE</w:t>
      </w:r>
      <w:bookmarkEnd w:id="1531"/>
      <w:bookmarkEnd w:id="1532"/>
      <w:bookmarkEnd w:id="1533"/>
      <w:bookmarkEnd w:id="1534"/>
    </w:p>
    <w:p w14:paraId="2F2208A7" w14:textId="77777777" w:rsidR="00CC151E" w:rsidRPr="00051C2F" w:rsidRDefault="00CC151E" w:rsidP="00D269CD">
      <w:pPr>
        <w:outlineLvl w:val="0"/>
      </w:pPr>
      <w:bookmarkStart w:id="1535" w:name="_Toc311741436"/>
      <w:bookmarkStart w:id="1536" w:name="_Toc311772883"/>
      <w:bookmarkStart w:id="1537" w:name="_Toc311773821"/>
      <w:r w:rsidRPr="00051C2F">
        <w:t>Code identifying the general category of payment adjustment 1100</w:t>
      </w:r>
      <w:bookmarkEnd w:id="1535"/>
      <w:bookmarkEnd w:id="1536"/>
      <w:bookmarkEnd w:id="1537"/>
      <w:r w:rsidR="009E73D5" w:rsidRPr="00051C2F">
        <w:t>.</w:t>
      </w:r>
      <w:r w:rsidRPr="00051C2F">
        <w:t xml:space="preserve"> </w:t>
      </w:r>
    </w:p>
    <w:p w14:paraId="47B2AFA1" w14:textId="77777777" w:rsidR="00CC151E" w:rsidRPr="00051C2F" w:rsidRDefault="00CC151E" w:rsidP="00CC151E">
      <w:pPr>
        <w:autoSpaceDE w:val="0"/>
        <w:autoSpaceDN w:val="0"/>
        <w:adjustRightInd w:val="0"/>
        <w:rPr>
          <w:color w:val="000000"/>
          <w:szCs w:val="18"/>
        </w:rPr>
      </w:pPr>
    </w:p>
    <w:p w14:paraId="2D089FD6" w14:textId="77777777" w:rsidR="00CC151E" w:rsidRPr="00051C2F" w:rsidRDefault="009671A3" w:rsidP="00493A9B">
      <w:pPr>
        <w:jc w:val="center"/>
        <w:outlineLvl w:val="0"/>
        <w:rPr>
          <w:b/>
        </w:rPr>
      </w:pPr>
      <w:bookmarkStart w:id="1538" w:name="_Toc311741437"/>
      <w:bookmarkStart w:id="1539" w:name="_Toc311772884"/>
      <w:bookmarkStart w:id="1540" w:name="_Toc311773822"/>
      <w:r w:rsidRPr="00051C2F">
        <w:rPr>
          <w:b/>
        </w:rPr>
        <w:t>CODE DEFINITION</w:t>
      </w:r>
      <w:bookmarkEnd w:id="1538"/>
      <w:bookmarkEnd w:id="1539"/>
      <w:bookmarkEnd w:id="1540"/>
    </w:p>
    <w:p w14:paraId="3EE8A13F"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418"/>
        <w:gridCol w:w="6408"/>
      </w:tblGrid>
      <w:tr w:rsidR="009671A3" w:rsidRPr="00051C2F" w14:paraId="13D5E989" w14:textId="77777777" w:rsidTr="00324556">
        <w:tc>
          <w:tcPr>
            <w:tcW w:w="750" w:type="dxa"/>
          </w:tcPr>
          <w:p w14:paraId="7D7EB2D1"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009F005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6EDC487E"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62320240" w14:textId="77777777" w:rsidTr="00324556">
        <w:tc>
          <w:tcPr>
            <w:tcW w:w="750" w:type="dxa"/>
          </w:tcPr>
          <w:p w14:paraId="106CF108"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3E678597"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247CC8D9"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3049525A" w14:textId="77777777" w:rsidTr="00324556">
        <w:tc>
          <w:tcPr>
            <w:tcW w:w="750" w:type="dxa"/>
          </w:tcPr>
          <w:p w14:paraId="338D2DCA"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4A225E5F"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238B4100"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6D852086" w14:textId="77777777" w:rsidTr="00324556">
        <w:tc>
          <w:tcPr>
            <w:tcW w:w="750" w:type="dxa"/>
          </w:tcPr>
          <w:p w14:paraId="07E906C3"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11B525EF"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6D7CF30D" w14:textId="77777777" w:rsidR="009671A3" w:rsidRPr="00051C2F" w:rsidRDefault="009671A3" w:rsidP="00324556">
            <w:pPr>
              <w:autoSpaceDE w:val="0"/>
              <w:autoSpaceDN w:val="0"/>
              <w:adjustRightInd w:val="0"/>
              <w:rPr>
                <w:color w:val="000000"/>
                <w:szCs w:val="18"/>
              </w:rPr>
            </w:pPr>
          </w:p>
        </w:tc>
      </w:tr>
      <w:tr w:rsidR="009671A3" w:rsidRPr="00051C2F" w14:paraId="483463D6" w14:textId="77777777" w:rsidTr="00324556">
        <w:tc>
          <w:tcPr>
            <w:tcW w:w="750" w:type="dxa"/>
          </w:tcPr>
          <w:p w14:paraId="273D969D"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00C7C81A"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0B54305E" w14:textId="77777777" w:rsidR="009671A3" w:rsidRPr="00051C2F" w:rsidRDefault="009671A3" w:rsidP="00324556">
            <w:pPr>
              <w:autoSpaceDE w:val="0"/>
              <w:autoSpaceDN w:val="0"/>
              <w:adjustRightInd w:val="0"/>
              <w:rPr>
                <w:color w:val="000000"/>
                <w:szCs w:val="18"/>
              </w:rPr>
            </w:pPr>
          </w:p>
        </w:tc>
        <w:tc>
          <w:tcPr>
            <w:tcW w:w="6408" w:type="dxa"/>
          </w:tcPr>
          <w:p w14:paraId="37D02BFD"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D4A3832" w14:textId="77777777" w:rsidTr="00324556">
        <w:tc>
          <w:tcPr>
            <w:tcW w:w="750" w:type="dxa"/>
          </w:tcPr>
          <w:p w14:paraId="1CE6DF83"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6019651A"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49487F58" w14:textId="77777777" w:rsidR="009671A3" w:rsidRPr="00051C2F" w:rsidRDefault="009671A3" w:rsidP="00324556">
            <w:pPr>
              <w:autoSpaceDE w:val="0"/>
              <w:autoSpaceDN w:val="0"/>
              <w:adjustRightInd w:val="0"/>
              <w:rPr>
                <w:color w:val="000000"/>
                <w:szCs w:val="18"/>
              </w:rPr>
            </w:pPr>
          </w:p>
        </w:tc>
      </w:tr>
    </w:tbl>
    <w:p w14:paraId="235ABF37" w14:textId="77777777" w:rsidR="009671A3" w:rsidRPr="00051C2F" w:rsidRDefault="009671A3" w:rsidP="00CC151E">
      <w:pPr>
        <w:autoSpaceDE w:val="0"/>
        <w:autoSpaceDN w:val="0"/>
        <w:adjustRightInd w:val="0"/>
        <w:rPr>
          <w:b/>
          <w:bCs/>
          <w:color w:val="000000"/>
          <w:szCs w:val="12"/>
        </w:rPr>
      </w:pPr>
    </w:p>
    <w:p w14:paraId="6B666DEE" w14:textId="77777777" w:rsidR="009671A3" w:rsidRPr="00051C2F" w:rsidRDefault="009671A3" w:rsidP="00CC151E">
      <w:pPr>
        <w:autoSpaceDE w:val="0"/>
        <w:autoSpaceDN w:val="0"/>
        <w:adjustRightInd w:val="0"/>
        <w:rPr>
          <w:b/>
          <w:bCs/>
          <w:color w:val="000000"/>
          <w:szCs w:val="12"/>
        </w:rPr>
      </w:pPr>
    </w:p>
    <w:p w14:paraId="53943234" w14:textId="77777777" w:rsidR="009671A3" w:rsidRPr="00051C2F" w:rsidRDefault="009671A3" w:rsidP="00CC151E">
      <w:pPr>
        <w:autoSpaceDE w:val="0"/>
        <w:autoSpaceDN w:val="0"/>
        <w:adjustRightInd w:val="0"/>
        <w:rPr>
          <w:b/>
          <w:bCs/>
          <w:color w:val="000000"/>
          <w:szCs w:val="12"/>
        </w:rPr>
      </w:pPr>
    </w:p>
    <w:p w14:paraId="7756E0B6" w14:textId="77777777" w:rsidR="009671A3" w:rsidRPr="00051C2F" w:rsidRDefault="009671A3" w:rsidP="00CC151E">
      <w:pPr>
        <w:autoSpaceDE w:val="0"/>
        <w:autoSpaceDN w:val="0"/>
        <w:adjustRightInd w:val="0"/>
        <w:rPr>
          <w:b/>
          <w:bCs/>
          <w:color w:val="000000"/>
          <w:szCs w:val="12"/>
        </w:rPr>
      </w:pPr>
    </w:p>
    <w:p w14:paraId="5AF78E91"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6625329B" w14:textId="77777777"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14:paraId="3C134DA9" w14:textId="77777777" w:rsidR="00CC151E" w:rsidRPr="00051C2F" w:rsidRDefault="00CC151E" w:rsidP="00CC151E">
      <w:pPr>
        <w:autoSpaceDE w:val="0"/>
        <w:autoSpaceDN w:val="0"/>
        <w:adjustRightInd w:val="0"/>
        <w:rPr>
          <w:color w:val="000000"/>
          <w:szCs w:val="18"/>
        </w:rPr>
      </w:pPr>
    </w:p>
    <w:p w14:paraId="4B970EB5" w14:textId="77777777" w:rsidR="00CC151E" w:rsidRPr="00051C2F" w:rsidRDefault="00CC151E" w:rsidP="00CC151E">
      <w:pPr>
        <w:autoSpaceDE w:val="0"/>
        <w:autoSpaceDN w:val="0"/>
        <w:adjustRightInd w:val="0"/>
        <w:rPr>
          <w:color w:val="000000"/>
          <w:szCs w:val="18"/>
        </w:rPr>
      </w:pPr>
    </w:p>
    <w:p w14:paraId="7D1C0613" w14:textId="77777777" w:rsidR="00CC151E" w:rsidRPr="00051C2F" w:rsidRDefault="00CC151E" w:rsidP="00CC151E">
      <w:pPr>
        <w:rPr>
          <w:rFonts w:ascii="Arial" w:hAnsi="Arial" w:cs="Arial"/>
          <w:color w:val="000000"/>
          <w:szCs w:val="18"/>
        </w:rPr>
      </w:pPr>
    </w:p>
    <w:p w14:paraId="3721FC51" w14:textId="77777777" w:rsidR="00CC151E" w:rsidRPr="00051C2F" w:rsidRDefault="00CC151E" w:rsidP="00BD5DB4">
      <w:pPr>
        <w:pStyle w:val="Heading2"/>
        <w:sectPr w:rsidR="00CC151E" w:rsidRPr="00051C2F" w:rsidSect="00AC78BB">
          <w:headerReference w:type="default" r:id="rId47"/>
          <w:pgSz w:w="12240" w:h="15840" w:code="1"/>
          <w:pgMar w:top="1440" w:right="1440" w:bottom="1440" w:left="1440" w:header="720" w:footer="720" w:gutter="0"/>
          <w:pgNumType w:chapSep="emDash"/>
          <w:cols w:space="720"/>
          <w:docGrid w:linePitch="299"/>
        </w:sectPr>
      </w:pPr>
      <w:bookmarkStart w:id="1541" w:name="_Toc41354649"/>
      <w:bookmarkStart w:id="1542" w:name="_Toc52158398"/>
      <w:bookmarkStart w:id="1543" w:name="_Toc52158681"/>
    </w:p>
    <w:p w14:paraId="2DD97B2E" w14:textId="77777777" w:rsidR="00CC151E" w:rsidRPr="00051C2F" w:rsidRDefault="00CC151E" w:rsidP="00D269CD">
      <w:pPr>
        <w:pStyle w:val="Heading1"/>
      </w:pPr>
      <w:bookmarkStart w:id="1544" w:name="_Toc295353193"/>
      <w:bookmarkStart w:id="1545" w:name="_Toc311741438"/>
      <w:bookmarkStart w:id="1546" w:name="_Toc311772885"/>
      <w:bookmarkStart w:id="1547" w:name="_Toc311773823"/>
      <w:bookmarkStart w:id="1548" w:name="_Toc461193647"/>
      <w:r w:rsidRPr="00051C2F">
        <w:lastRenderedPageBreak/>
        <w:t xml:space="preserve">APPENDIX </w:t>
      </w:r>
      <w:bookmarkEnd w:id="1541"/>
      <w:bookmarkEnd w:id="1542"/>
      <w:bookmarkEnd w:id="1543"/>
      <w:r w:rsidRPr="00051C2F">
        <w:t>C – Provider Level Adjustment Codes</w:t>
      </w:r>
      <w:bookmarkEnd w:id="1544"/>
      <w:bookmarkEnd w:id="1545"/>
      <w:bookmarkEnd w:id="1546"/>
      <w:bookmarkEnd w:id="1547"/>
      <w:bookmarkEnd w:id="1548"/>
    </w:p>
    <w:p w14:paraId="0B575FB1" w14:textId="77777777" w:rsidR="00CC151E" w:rsidRPr="00051C2F" w:rsidRDefault="00CC151E" w:rsidP="00CC151E">
      <w:pPr>
        <w:rPr>
          <w:rFonts w:ascii="Arial" w:hAnsi="Arial" w:cs="Arial"/>
          <w:color w:val="000000"/>
          <w:szCs w:val="18"/>
        </w:rPr>
      </w:pPr>
    </w:p>
    <w:p w14:paraId="31FEC3D2" w14:textId="77777777" w:rsidR="00CC151E" w:rsidRPr="00051C2F" w:rsidRDefault="00CC151E" w:rsidP="00BD5DB4">
      <w:pPr>
        <w:pStyle w:val="Heading2"/>
        <w:rPr>
          <w:szCs w:val="18"/>
        </w:rPr>
      </w:pPr>
      <w:bookmarkStart w:id="1549" w:name="_Toc311741439"/>
      <w:bookmarkStart w:id="1550" w:name="_Toc311772886"/>
      <w:bookmarkStart w:id="1551" w:name="_Toc311773824"/>
      <w:bookmarkStart w:id="1552" w:name="_Toc461193648"/>
      <w:r w:rsidRPr="00051C2F">
        <w:t>PROVIDER LEVEL ADJUSTMENT</w:t>
      </w:r>
      <w:bookmarkEnd w:id="1549"/>
      <w:bookmarkEnd w:id="1550"/>
      <w:bookmarkEnd w:id="1551"/>
      <w:bookmarkEnd w:id="1552"/>
    </w:p>
    <w:p w14:paraId="15AB23D0" w14:textId="77777777" w:rsidR="00CC151E" w:rsidRPr="00051C2F" w:rsidRDefault="00CC151E" w:rsidP="002D7C2E">
      <w:pPr>
        <w:pStyle w:val="Heading3"/>
      </w:pPr>
      <w:bookmarkStart w:id="1553" w:name="_Toc311741440"/>
      <w:bookmarkStart w:id="1554" w:name="_Toc311772887"/>
      <w:bookmarkStart w:id="1555" w:name="_Toc311773825"/>
      <w:bookmarkStart w:id="1556" w:name="_Toc461193649"/>
      <w:r w:rsidRPr="00051C2F">
        <w:t>Provider Level Adjustment Reason Code</w:t>
      </w:r>
      <w:bookmarkEnd w:id="1553"/>
      <w:bookmarkEnd w:id="1554"/>
      <w:bookmarkEnd w:id="1555"/>
      <w:bookmarkEnd w:id="1556"/>
    </w:p>
    <w:p w14:paraId="618991D7" w14:textId="77777777" w:rsidR="00CC151E" w:rsidRPr="00051C2F" w:rsidRDefault="00CC151E" w:rsidP="00D269CD">
      <w:pPr>
        <w:outlineLvl w:val="0"/>
      </w:pPr>
      <w:bookmarkStart w:id="1557" w:name="_Toc311741441"/>
      <w:bookmarkStart w:id="1558" w:name="_Toc311772888"/>
      <w:bookmarkStart w:id="1559" w:name="_Toc311773826"/>
      <w:r w:rsidRPr="00051C2F">
        <w:t>Code indicating reason for debit or credit memo or adjustment to</w:t>
      </w:r>
      <w:r w:rsidR="007A063E" w:rsidRPr="00051C2F">
        <w:t xml:space="preserve"> </w:t>
      </w:r>
      <w:r w:rsidRPr="00051C2F">
        <w:t>invoice, debit or credit memo, or payment</w:t>
      </w:r>
      <w:bookmarkEnd w:id="1557"/>
      <w:bookmarkEnd w:id="1558"/>
      <w:bookmarkEnd w:id="1559"/>
    </w:p>
    <w:p w14:paraId="75ACD68B" w14:textId="77777777" w:rsidR="00B43C5C" w:rsidRPr="00051C2F" w:rsidRDefault="00B43C5C" w:rsidP="00CC151E">
      <w:pPr>
        <w:autoSpaceDE w:val="0"/>
        <w:autoSpaceDN w:val="0"/>
        <w:adjustRightInd w:val="0"/>
        <w:rPr>
          <w:color w:val="000000"/>
          <w:szCs w:val="18"/>
        </w:rPr>
      </w:pPr>
    </w:p>
    <w:p w14:paraId="02AF92DA" w14:textId="77777777" w:rsidR="00B43C5C" w:rsidRPr="00051C2F" w:rsidRDefault="00B43C5C" w:rsidP="0045144F">
      <w:pPr>
        <w:pStyle w:val="Caption"/>
        <w:rPr>
          <w:b w:val="0"/>
        </w:rPr>
      </w:pPr>
      <w:bookmarkStart w:id="1560" w:name="_Toc311741442"/>
      <w:bookmarkStart w:id="1561" w:name="_Toc311772889"/>
      <w:bookmarkStart w:id="1562" w:name="_Toc311773827"/>
      <w:bookmarkStart w:id="1563" w:name="_Toc396398365"/>
      <w:r w:rsidRPr="00051C2F">
        <w:t>CODE and DEFINITION</w:t>
      </w:r>
      <w:bookmarkEnd w:id="1560"/>
      <w:bookmarkEnd w:id="1561"/>
      <w:bookmarkEnd w:id="1562"/>
      <w:bookmarkEnd w:id="15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238"/>
        <w:gridCol w:w="7020"/>
      </w:tblGrid>
      <w:tr w:rsidR="00B43C5C" w:rsidRPr="00051C2F" w14:paraId="01918F14" w14:textId="77777777" w:rsidTr="00324556">
        <w:trPr>
          <w:tblHeader/>
        </w:trPr>
        <w:tc>
          <w:tcPr>
            <w:tcW w:w="750" w:type="dxa"/>
          </w:tcPr>
          <w:p w14:paraId="24A16E84"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60199612"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509F1265"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4DF07584" w14:textId="77777777" w:rsidTr="00324556">
        <w:tc>
          <w:tcPr>
            <w:tcW w:w="750" w:type="dxa"/>
          </w:tcPr>
          <w:p w14:paraId="482A9256"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243CBD32"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4932DED6" w14:textId="77777777" w:rsidR="00B43C5C" w:rsidRPr="00051C2F" w:rsidRDefault="00B43C5C" w:rsidP="00324556">
            <w:pPr>
              <w:autoSpaceDE w:val="0"/>
              <w:autoSpaceDN w:val="0"/>
              <w:adjustRightInd w:val="0"/>
              <w:rPr>
                <w:color w:val="000000"/>
                <w:szCs w:val="16"/>
              </w:rPr>
            </w:pPr>
          </w:p>
        </w:tc>
        <w:tc>
          <w:tcPr>
            <w:tcW w:w="7020" w:type="dxa"/>
          </w:tcPr>
          <w:p w14:paraId="3F9B9002"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572DAAE9" w14:textId="77777777" w:rsidTr="00324556">
        <w:tc>
          <w:tcPr>
            <w:tcW w:w="750" w:type="dxa"/>
          </w:tcPr>
          <w:p w14:paraId="1CD92C29"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527FE74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0FD7719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48A41C72" w14:textId="77777777" w:rsidTr="00324556">
        <w:tc>
          <w:tcPr>
            <w:tcW w:w="750" w:type="dxa"/>
          </w:tcPr>
          <w:p w14:paraId="0E028C8E"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12D6EA3F"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59E53160"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219B3080" w14:textId="77777777" w:rsidTr="00324556">
        <w:tc>
          <w:tcPr>
            <w:tcW w:w="750" w:type="dxa"/>
          </w:tcPr>
          <w:p w14:paraId="5AE422D2"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7D18B138"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753B6DE" w14:textId="77777777" w:rsidR="00B43C5C" w:rsidRPr="00051C2F" w:rsidRDefault="00B43C5C" w:rsidP="00324556">
            <w:pPr>
              <w:autoSpaceDE w:val="0"/>
              <w:autoSpaceDN w:val="0"/>
              <w:adjustRightInd w:val="0"/>
              <w:rPr>
                <w:color w:val="000000"/>
                <w:szCs w:val="16"/>
              </w:rPr>
            </w:pPr>
          </w:p>
        </w:tc>
      </w:tr>
      <w:tr w:rsidR="00B43C5C" w:rsidRPr="00051C2F" w14:paraId="670060B5" w14:textId="77777777" w:rsidTr="00324556">
        <w:tc>
          <w:tcPr>
            <w:tcW w:w="750" w:type="dxa"/>
          </w:tcPr>
          <w:p w14:paraId="59A06DC6"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7AA02582"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6CCBF199"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2C352104" w14:textId="77777777" w:rsidTr="00324556">
        <w:tc>
          <w:tcPr>
            <w:tcW w:w="750" w:type="dxa"/>
          </w:tcPr>
          <w:p w14:paraId="148AEFC6"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311D479D"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4B510CDA" w14:textId="77777777" w:rsidR="00B43C5C" w:rsidRPr="00051C2F" w:rsidRDefault="00B43C5C" w:rsidP="00324556">
            <w:pPr>
              <w:autoSpaceDE w:val="0"/>
              <w:autoSpaceDN w:val="0"/>
              <w:adjustRightInd w:val="0"/>
              <w:rPr>
                <w:color w:val="000000"/>
                <w:szCs w:val="16"/>
              </w:rPr>
            </w:pPr>
          </w:p>
        </w:tc>
        <w:tc>
          <w:tcPr>
            <w:tcW w:w="7020" w:type="dxa"/>
          </w:tcPr>
          <w:p w14:paraId="7F66F796"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3D83E174" w14:textId="77777777" w:rsidTr="00324556">
        <w:tc>
          <w:tcPr>
            <w:tcW w:w="750" w:type="dxa"/>
          </w:tcPr>
          <w:p w14:paraId="0D40631C"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7A26D5AD"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3EE04A01"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49F1B1D2" w14:textId="77777777" w:rsidTr="00324556">
        <w:tc>
          <w:tcPr>
            <w:tcW w:w="750" w:type="dxa"/>
          </w:tcPr>
          <w:p w14:paraId="076CF7DC"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7A6D68CB"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525A2496" w14:textId="77777777" w:rsidR="00B43C5C" w:rsidRPr="00051C2F" w:rsidRDefault="00B43C5C" w:rsidP="00324556">
            <w:pPr>
              <w:autoSpaceDE w:val="0"/>
              <w:autoSpaceDN w:val="0"/>
              <w:adjustRightInd w:val="0"/>
              <w:rPr>
                <w:color w:val="000000"/>
                <w:szCs w:val="18"/>
              </w:rPr>
            </w:pPr>
          </w:p>
        </w:tc>
        <w:tc>
          <w:tcPr>
            <w:tcW w:w="7020" w:type="dxa"/>
          </w:tcPr>
          <w:p w14:paraId="673A7D9C"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23453121" w14:textId="77777777" w:rsidTr="00324556">
        <w:tc>
          <w:tcPr>
            <w:tcW w:w="750" w:type="dxa"/>
          </w:tcPr>
          <w:p w14:paraId="583FB18F"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1E8BA6D9"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6E8C9BE2"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6451312E" w14:textId="77777777" w:rsidTr="00324556">
        <w:tc>
          <w:tcPr>
            <w:tcW w:w="750" w:type="dxa"/>
          </w:tcPr>
          <w:p w14:paraId="307A7490"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64D68D47"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15F6DC40" w14:textId="77777777" w:rsidR="00AF21AD" w:rsidRPr="00051C2F" w:rsidRDefault="00AF21AD" w:rsidP="00324556">
            <w:pPr>
              <w:autoSpaceDE w:val="0"/>
              <w:autoSpaceDN w:val="0"/>
              <w:adjustRightInd w:val="0"/>
              <w:rPr>
                <w:color w:val="000000"/>
                <w:szCs w:val="18"/>
              </w:rPr>
            </w:pPr>
          </w:p>
        </w:tc>
        <w:tc>
          <w:tcPr>
            <w:tcW w:w="7020" w:type="dxa"/>
          </w:tcPr>
          <w:p w14:paraId="3A6C359A"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1A294B9B" w14:textId="77777777" w:rsidTr="00324556">
        <w:tc>
          <w:tcPr>
            <w:tcW w:w="750" w:type="dxa"/>
          </w:tcPr>
          <w:p w14:paraId="19D8A28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5</w:t>
            </w:r>
          </w:p>
        </w:tc>
        <w:tc>
          <w:tcPr>
            <w:tcW w:w="2238" w:type="dxa"/>
          </w:tcPr>
          <w:p w14:paraId="26E0EA31"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1D853404"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2B10825E" w14:textId="77777777" w:rsidTr="00324556">
        <w:tc>
          <w:tcPr>
            <w:tcW w:w="750" w:type="dxa"/>
          </w:tcPr>
          <w:p w14:paraId="3D463E18"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4AC8EED1"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197EA870" w14:textId="77777777" w:rsidR="00AF21AD" w:rsidRPr="00051C2F" w:rsidRDefault="00AF21AD" w:rsidP="00324556">
            <w:pPr>
              <w:autoSpaceDE w:val="0"/>
              <w:autoSpaceDN w:val="0"/>
              <w:adjustRightInd w:val="0"/>
              <w:rPr>
                <w:color w:val="000000"/>
                <w:szCs w:val="18"/>
              </w:rPr>
            </w:pPr>
            <w:r w:rsidRPr="00051C2F">
              <w:rPr>
                <w:color w:val="000000"/>
                <w:szCs w:val="18"/>
              </w:rPr>
              <w:t xml:space="preserve">See 2.2.10, Capitation and Related Payments or Adjustments, for additional </w:t>
            </w:r>
            <w:r w:rsidRPr="00051C2F">
              <w:rPr>
                <w:color w:val="000000"/>
                <w:szCs w:val="18"/>
              </w:rPr>
              <w:lastRenderedPageBreak/>
              <w:t>information.</w:t>
            </w:r>
          </w:p>
        </w:tc>
      </w:tr>
      <w:tr w:rsidR="00AF21AD" w:rsidRPr="00051C2F" w14:paraId="11AAE223" w14:textId="77777777" w:rsidTr="00324556">
        <w:tc>
          <w:tcPr>
            <w:tcW w:w="750" w:type="dxa"/>
          </w:tcPr>
          <w:p w14:paraId="33661409"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S</w:t>
            </w:r>
          </w:p>
        </w:tc>
        <w:tc>
          <w:tcPr>
            <w:tcW w:w="2238" w:type="dxa"/>
          </w:tcPr>
          <w:p w14:paraId="6E1B6679"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2C371B8E" w14:textId="77777777" w:rsidR="00AF21AD" w:rsidRPr="00051C2F" w:rsidRDefault="00AF21AD" w:rsidP="00324556">
            <w:pPr>
              <w:autoSpaceDE w:val="0"/>
              <w:autoSpaceDN w:val="0"/>
              <w:adjustRightInd w:val="0"/>
              <w:rPr>
                <w:color w:val="000000"/>
                <w:szCs w:val="18"/>
              </w:rPr>
            </w:pPr>
          </w:p>
        </w:tc>
        <w:tc>
          <w:tcPr>
            <w:tcW w:w="7020" w:type="dxa"/>
          </w:tcPr>
          <w:p w14:paraId="5928EA21"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4E5AA1C6" w14:textId="77777777" w:rsidTr="00324556">
        <w:tc>
          <w:tcPr>
            <w:tcW w:w="750" w:type="dxa"/>
          </w:tcPr>
          <w:p w14:paraId="63B20CA3"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09BC4B2"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32D5C7B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D2C59F7" w14:textId="77777777" w:rsidTr="00324556">
        <w:tc>
          <w:tcPr>
            <w:tcW w:w="750" w:type="dxa"/>
          </w:tcPr>
          <w:p w14:paraId="05FD05EB"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56D8CBCE" w14:textId="77777777" w:rsidR="00AF21AD" w:rsidRPr="00051C2F" w:rsidRDefault="00AF21AD" w:rsidP="00324556">
            <w:pPr>
              <w:autoSpaceDE w:val="0"/>
              <w:autoSpaceDN w:val="0"/>
              <w:adjustRightInd w:val="0"/>
              <w:rPr>
                <w:color w:val="000000"/>
                <w:szCs w:val="18"/>
              </w:rPr>
            </w:pPr>
            <w:r w:rsidRPr="00051C2F">
              <w:rPr>
                <w:color w:val="000000"/>
                <w:szCs w:val="18"/>
              </w:rPr>
              <w:t>Capital Passthru</w:t>
            </w:r>
          </w:p>
        </w:tc>
        <w:tc>
          <w:tcPr>
            <w:tcW w:w="7020" w:type="dxa"/>
          </w:tcPr>
          <w:p w14:paraId="560F89F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7D3D4DC5" w14:textId="77777777" w:rsidTr="00324556">
        <w:tc>
          <w:tcPr>
            <w:tcW w:w="750" w:type="dxa"/>
          </w:tcPr>
          <w:p w14:paraId="19842A08"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7E4D2B73" w14:textId="77777777" w:rsidR="00AF21AD" w:rsidRPr="00051C2F" w:rsidRDefault="00AF21AD" w:rsidP="00324556">
            <w:pPr>
              <w:autoSpaceDE w:val="0"/>
              <w:autoSpaceDN w:val="0"/>
              <w:adjustRightInd w:val="0"/>
              <w:rPr>
                <w:color w:val="000000"/>
                <w:szCs w:val="18"/>
              </w:rPr>
            </w:pPr>
            <w:r w:rsidRPr="00051C2F">
              <w:rPr>
                <w:color w:val="000000"/>
                <w:szCs w:val="18"/>
              </w:rPr>
              <w:t>Certified Registered Nurse Anesthetist Passthru</w:t>
            </w:r>
          </w:p>
        </w:tc>
        <w:tc>
          <w:tcPr>
            <w:tcW w:w="7020" w:type="dxa"/>
          </w:tcPr>
          <w:p w14:paraId="7188E3F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2B9E916A" w14:textId="77777777" w:rsidR="00AF21AD" w:rsidRPr="00051C2F" w:rsidRDefault="00AF21AD" w:rsidP="00324556">
            <w:pPr>
              <w:autoSpaceDE w:val="0"/>
              <w:autoSpaceDN w:val="0"/>
              <w:adjustRightInd w:val="0"/>
              <w:rPr>
                <w:color w:val="000000"/>
                <w:szCs w:val="18"/>
              </w:rPr>
            </w:pPr>
          </w:p>
        </w:tc>
      </w:tr>
      <w:tr w:rsidR="00AF21AD" w:rsidRPr="00051C2F" w14:paraId="0FAA4B3D" w14:textId="77777777" w:rsidTr="00324556">
        <w:tc>
          <w:tcPr>
            <w:tcW w:w="750" w:type="dxa"/>
          </w:tcPr>
          <w:p w14:paraId="33DD7C99"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301C123" w14:textId="77777777" w:rsidR="00AF21AD" w:rsidRPr="00051C2F" w:rsidRDefault="00AF21AD" w:rsidP="00324556">
            <w:pPr>
              <w:autoSpaceDE w:val="0"/>
              <w:autoSpaceDN w:val="0"/>
              <w:adjustRightInd w:val="0"/>
              <w:rPr>
                <w:color w:val="000000"/>
                <w:szCs w:val="18"/>
              </w:rPr>
            </w:pPr>
            <w:r w:rsidRPr="00051C2F">
              <w:rPr>
                <w:color w:val="000000"/>
                <w:szCs w:val="18"/>
              </w:rPr>
              <w:t>Direct Medical Education Passthru</w:t>
            </w:r>
          </w:p>
        </w:tc>
        <w:tc>
          <w:tcPr>
            <w:tcW w:w="7020" w:type="dxa"/>
          </w:tcPr>
          <w:p w14:paraId="055B4777"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19D15B5A" w14:textId="77777777" w:rsidR="00AF21AD" w:rsidRPr="00051C2F" w:rsidRDefault="00AF21AD" w:rsidP="00324556">
            <w:pPr>
              <w:autoSpaceDE w:val="0"/>
              <w:autoSpaceDN w:val="0"/>
              <w:adjustRightInd w:val="0"/>
              <w:rPr>
                <w:color w:val="000000"/>
                <w:szCs w:val="18"/>
              </w:rPr>
            </w:pPr>
          </w:p>
        </w:tc>
      </w:tr>
      <w:tr w:rsidR="00AF21AD" w:rsidRPr="00051C2F" w14:paraId="0894D4AE" w14:textId="77777777" w:rsidTr="00324556">
        <w:tc>
          <w:tcPr>
            <w:tcW w:w="750" w:type="dxa"/>
          </w:tcPr>
          <w:p w14:paraId="131517D6"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2B403AD2"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5A1D481B" w14:textId="77777777" w:rsidR="00AF21AD" w:rsidRPr="00051C2F" w:rsidRDefault="00AF21AD" w:rsidP="00324556">
            <w:pPr>
              <w:autoSpaceDE w:val="0"/>
              <w:autoSpaceDN w:val="0"/>
              <w:adjustRightInd w:val="0"/>
              <w:rPr>
                <w:color w:val="000000"/>
                <w:szCs w:val="18"/>
              </w:rPr>
            </w:pPr>
          </w:p>
        </w:tc>
        <w:tc>
          <w:tcPr>
            <w:tcW w:w="7020" w:type="dxa"/>
          </w:tcPr>
          <w:p w14:paraId="3064080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00D908DF" w14:textId="77777777" w:rsidTr="00324556">
        <w:tc>
          <w:tcPr>
            <w:tcW w:w="750" w:type="dxa"/>
          </w:tcPr>
          <w:p w14:paraId="50AFCC6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0341B0A4"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0A22248D" w14:textId="77777777" w:rsidR="00AF21AD" w:rsidRPr="00051C2F" w:rsidRDefault="00AF21AD" w:rsidP="00324556">
            <w:pPr>
              <w:autoSpaceDE w:val="0"/>
              <w:autoSpaceDN w:val="0"/>
              <w:adjustRightInd w:val="0"/>
              <w:rPr>
                <w:color w:val="000000"/>
                <w:szCs w:val="18"/>
              </w:rPr>
            </w:pPr>
          </w:p>
        </w:tc>
        <w:tc>
          <w:tcPr>
            <w:tcW w:w="7020" w:type="dxa"/>
          </w:tcPr>
          <w:p w14:paraId="5AE0E5B4"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3CEDCD07" w14:textId="77777777" w:rsidTr="00324556">
        <w:tc>
          <w:tcPr>
            <w:tcW w:w="750" w:type="dxa"/>
          </w:tcPr>
          <w:p w14:paraId="2135F9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2EA1323C"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7910EF17" w14:textId="77777777" w:rsidR="00AF21AD" w:rsidRPr="00051C2F" w:rsidRDefault="00AF21AD" w:rsidP="00324556">
            <w:pPr>
              <w:autoSpaceDE w:val="0"/>
              <w:autoSpaceDN w:val="0"/>
              <w:adjustRightInd w:val="0"/>
              <w:rPr>
                <w:color w:val="000000"/>
                <w:szCs w:val="18"/>
              </w:rPr>
            </w:pPr>
          </w:p>
        </w:tc>
        <w:tc>
          <w:tcPr>
            <w:tcW w:w="7020" w:type="dxa"/>
          </w:tcPr>
          <w:p w14:paraId="19B12BE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0F4852AC" w14:textId="77777777" w:rsidTr="00324556">
        <w:tc>
          <w:tcPr>
            <w:tcW w:w="750" w:type="dxa"/>
          </w:tcPr>
          <w:p w14:paraId="09DF6169"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59A8A0C8" w14:textId="77777777" w:rsidR="00AF21AD" w:rsidRPr="00051C2F" w:rsidRDefault="00AF21AD" w:rsidP="00324556">
            <w:pPr>
              <w:autoSpaceDE w:val="0"/>
              <w:autoSpaceDN w:val="0"/>
              <w:adjustRightInd w:val="0"/>
              <w:rPr>
                <w:color w:val="000000"/>
                <w:szCs w:val="18"/>
              </w:rPr>
            </w:pPr>
            <w:r w:rsidRPr="00051C2F">
              <w:rPr>
                <w:color w:val="000000"/>
                <w:szCs w:val="18"/>
              </w:rPr>
              <w:t>Graduate Medical Education Passthru</w:t>
            </w:r>
          </w:p>
        </w:tc>
        <w:tc>
          <w:tcPr>
            <w:tcW w:w="7020" w:type="dxa"/>
          </w:tcPr>
          <w:p w14:paraId="352CF5DE"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18E11DFE" w14:textId="77777777" w:rsidR="00AF21AD" w:rsidRPr="00051C2F" w:rsidRDefault="00AF21AD" w:rsidP="00324556">
            <w:pPr>
              <w:autoSpaceDE w:val="0"/>
              <w:autoSpaceDN w:val="0"/>
              <w:adjustRightInd w:val="0"/>
              <w:rPr>
                <w:color w:val="000000"/>
                <w:szCs w:val="18"/>
              </w:rPr>
            </w:pPr>
          </w:p>
        </w:tc>
      </w:tr>
      <w:tr w:rsidR="00AF21AD" w:rsidRPr="00051C2F" w14:paraId="34DEAD99" w14:textId="77777777" w:rsidTr="00324556">
        <w:tc>
          <w:tcPr>
            <w:tcW w:w="750" w:type="dxa"/>
          </w:tcPr>
          <w:p w14:paraId="6498493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413D3CFD"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65597B5E"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7EAFF333" w14:textId="77777777" w:rsidTr="00324556">
        <w:tc>
          <w:tcPr>
            <w:tcW w:w="750" w:type="dxa"/>
          </w:tcPr>
          <w:p w14:paraId="5DB6A85D"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4365D333"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34641615" w14:textId="77777777" w:rsidR="00AF21AD" w:rsidRPr="00051C2F" w:rsidRDefault="00AF21AD" w:rsidP="00324556">
            <w:pPr>
              <w:autoSpaceDE w:val="0"/>
              <w:autoSpaceDN w:val="0"/>
              <w:adjustRightInd w:val="0"/>
              <w:rPr>
                <w:color w:val="000000"/>
                <w:szCs w:val="18"/>
              </w:rPr>
            </w:pPr>
          </w:p>
        </w:tc>
      </w:tr>
      <w:tr w:rsidR="00AF21AD" w:rsidRPr="00051C2F" w14:paraId="6A30AE01" w14:textId="77777777" w:rsidTr="00324556">
        <w:tc>
          <w:tcPr>
            <w:tcW w:w="750" w:type="dxa"/>
          </w:tcPr>
          <w:p w14:paraId="3F11E7F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2CFD7D26"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13B6E30A"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5923A390" w14:textId="77777777" w:rsidTr="00324556">
        <w:tc>
          <w:tcPr>
            <w:tcW w:w="750" w:type="dxa"/>
          </w:tcPr>
          <w:p w14:paraId="68903F1E"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00D24B2D" w14:textId="77777777" w:rsidR="00AF21AD" w:rsidRPr="00051C2F" w:rsidRDefault="00AF21AD" w:rsidP="00324556">
            <w:pPr>
              <w:autoSpaceDE w:val="0"/>
              <w:autoSpaceDN w:val="0"/>
              <w:adjustRightInd w:val="0"/>
              <w:rPr>
                <w:color w:val="000000"/>
                <w:szCs w:val="18"/>
              </w:rPr>
            </w:pPr>
            <w:r w:rsidRPr="00051C2F">
              <w:rPr>
                <w:color w:val="000000"/>
                <w:szCs w:val="18"/>
              </w:rPr>
              <w:t>Nonreimbursable</w:t>
            </w:r>
          </w:p>
          <w:p w14:paraId="1E9AB8B1" w14:textId="77777777" w:rsidR="00AF21AD" w:rsidRPr="00051C2F" w:rsidRDefault="00AF21AD" w:rsidP="00324556">
            <w:pPr>
              <w:autoSpaceDE w:val="0"/>
              <w:autoSpaceDN w:val="0"/>
              <w:adjustRightInd w:val="0"/>
              <w:rPr>
                <w:color w:val="000000"/>
                <w:szCs w:val="18"/>
              </w:rPr>
            </w:pPr>
          </w:p>
        </w:tc>
        <w:tc>
          <w:tcPr>
            <w:tcW w:w="7020" w:type="dxa"/>
          </w:tcPr>
          <w:p w14:paraId="30AC32BF"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4219DED3" w14:textId="77777777" w:rsidTr="00324556">
        <w:tc>
          <w:tcPr>
            <w:tcW w:w="750" w:type="dxa"/>
          </w:tcPr>
          <w:p w14:paraId="4746A929"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CD463F4"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7B0B9494" w14:textId="77777777" w:rsidR="00AF21AD" w:rsidRPr="00051C2F" w:rsidRDefault="00AF21AD" w:rsidP="00324556">
            <w:pPr>
              <w:autoSpaceDE w:val="0"/>
              <w:autoSpaceDN w:val="0"/>
              <w:adjustRightInd w:val="0"/>
              <w:rPr>
                <w:color w:val="000000"/>
                <w:szCs w:val="18"/>
              </w:rPr>
            </w:pPr>
          </w:p>
        </w:tc>
        <w:tc>
          <w:tcPr>
            <w:tcW w:w="7020" w:type="dxa"/>
          </w:tcPr>
          <w:p w14:paraId="064FE53C"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0EF83C02" w14:textId="77777777" w:rsidTr="00324556">
        <w:tc>
          <w:tcPr>
            <w:tcW w:w="750" w:type="dxa"/>
          </w:tcPr>
          <w:p w14:paraId="75862F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37C7DCD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0970EDB8" w14:textId="77777777" w:rsidR="00AF21AD" w:rsidRPr="00051C2F" w:rsidRDefault="00AF21AD" w:rsidP="00324556">
            <w:pPr>
              <w:autoSpaceDE w:val="0"/>
              <w:autoSpaceDN w:val="0"/>
              <w:adjustRightInd w:val="0"/>
              <w:rPr>
                <w:color w:val="000000"/>
                <w:szCs w:val="18"/>
              </w:rPr>
            </w:pPr>
          </w:p>
        </w:tc>
        <w:tc>
          <w:tcPr>
            <w:tcW w:w="7020" w:type="dxa"/>
          </w:tcPr>
          <w:p w14:paraId="4C5C60BE"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I</w:t>
            </w:r>
            <w:r w:rsidR="00806DC0" w:rsidRPr="00051C2F">
              <w:rPr>
                <w:color w:val="000000"/>
                <w:szCs w:val="18"/>
              </w:rPr>
              <w:t>.”</w:t>
            </w:r>
            <w:r w:rsidRPr="00051C2F">
              <w:rPr>
                <w:color w:val="000000"/>
                <w:szCs w:val="18"/>
              </w:rPr>
              <w:t>Medicare Part A will provide code “IN” in PLB03-2.</w:t>
            </w:r>
          </w:p>
        </w:tc>
      </w:tr>
      <w:tr w:rsidR="00AF21AD" w:rsidRPr="00051C2F" w14:paraId="60336324" w14:textId="77777777" w:rsidTr="00324556">
        <w:tc>
          <w:tcPr>
            <w:tcW w:w="750" w:type="dxa"/>
          </w:tcPr>
          <w:p w14:paraId="6422CA2D"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25B31C0E"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63481AA7"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6C2E8808" w14:textId="77777777" w:rsidTr="00324556">
        <w:tc>
          <w:tcPr>
            <w:tcW w:w="750" w:type="dxa"/>
          </w:tcPr>
          <w:p w14:paraId="2E6F3A31"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7C1822AB"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44F6F527" w14:textId="77777777" w:rsidR="00AF21AD" w:rsidRPr="00051C2F" w:rsidRDefault="00AF21AD" w:rsidP="00324556">
            <w:pPr>
              <w:autoSpaceDE w:val="0"/>
              <w:autoSpaceDN w:val="0"/>
              <w:adjustRightInd w:val="0"/>
              <w:rPr>
                <w:color w:val="000000"/>
                <w:szCs w:val="18"/>
              </w:rPr>
            </w:pPr>
          </w:p>
        </w:tc>
        <w:tc>
          <w:tcPr>
            <w:tcW w:w="7020" w:type="dxa"/>
          </w:tcPr>
          <w:p w14:paraId="5127BCE6" w14:textId="77777777" w:rsidR="00AF21AD" w:rsidRPr="00051C2F" w:rsidRDefault="00AF21AD" w:rsidP="00324556">
            <w:pPr>
              <w:autoSpaceDE w:val="0"/>
              <w:autoSpaceDN w:val="0"/>
              <w:adjustRightInd w:val="0"/>
              <w:rPr>
                <w:color w:val="000000"/>
                <w:szCs w:val="18"/>
              </w:rPr>
            </w:pPr>
            <w:r w:rsidRPr="00051C2F">
              <w:rPr>
                <w:color w:val="000000"/>
                <w:szCs w:val="18"/>
              </w:rPr>
              <w:t>Disproportionate share adjustment, indirect medical education pass-through, non-physician pass-through, pass-through lump sum adjustment, or other pass-through amount. The specific type of lump sum adjustment must be identified in PLB03-2. Medicare Part A will provide code:</w:t>
            </w:r>
          </w:p>
          <w:p w14:paraId="7C869453"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51F52D0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5CCA57B"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56F52DE8"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16EF0F66" w14:textId="77777777" w:rsidR="00AF21AD" w:rsidRPr="00051C2F" w:rsidRDefault="00AF21AD" w:rsidP="00324556">
            <w:pPr>
              <w:autoSpaceDE w:val="0"/>
              <w:autoSpaceDN w:val="0"/>
              <w:adjustRightInd w:val="0"/>
              <w:ind w:left="720"/>
              <w:rPr>
                <w:color w:val="000000"/>
                <w:szCs w:val="18"/>
              </w:rPr>
            </w:pPr>
            <w:r w:rsidRPr="00051C2F">
              <w:rPr>
                <w:color w:val="000000"/>
                <w:szCs w:val="18"/>
              </w:rPr>
              <w:lastRenderedPageBreak/>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7BD69847" w14:textId="77777777" w:rsidTr="00324556">
        <w:tc>
          <w:tcPr>
            <w:tcW w:w="750" w:type="dxa"/>
          </w:tcPr>
          <w:p w14:paraId="50257BCA"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14:paraId="490AC8FA" w14:textId="77777777" w:rsidR="00AF21AD" w:rsidRPr="00051C2F" w:rsidRDefault="00AF21AD" w:rsidP="00324556">
            <w:pPr>
              <w:autoSpaceDE w:val="0"/>
              <w:autoSpaceDN w:val="0"/>
              <w:adjustRightInd w:val="0"/>
              <w:rPr>
                <w:color w:val="000000"/>
                <w:szCs w:val="18"/>
              </w:rPr>
            </w:pPr>
            <w:r w:rsidRPr="00051C2F">
              <w:rPr>
                <w:color w:val="000000"/>
                <w:szCs w:val="18"/>
              </w:rPr>
              <w:t>Organ Acquisition Passthru</w:t>
            </w:r>
          </w:p>
        </w:tc>
        <w:tc>
          <w:tcPr>
            <w:tcW w:w="7020" w:type="dxa"/>
          </w:tcPr>
          <w:p w14:paraId="3DCCFB6F"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59EFA4A7" w14:textId="77777777" w:rsidTr="00324556">
        <w:tc>
          <w:tcPr>
            <w:tcW w:w="750" w:type="dxa"/>
          </w:tcPr>
          <w:p w14:paraId="729CDC84"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06C4B68F"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439C3024"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7AFDCB27" w14:textId="77777777" w:rsidTr="00324556">
        <w:tc>
          <w:tcPr>
            <w:tcW w:w="750" w:type="dxa"/>
          </w:tcPr>
          <w:p w14:paraId="598C70C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7BCEB75D"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5D5269" w14:textId="77777777" w:rsidR="00AF21AD" w:rsidRPr="00051C2F" w:rsidRDefault="00AF21AD" w:rsidP="00324556">
            <w:pPr>
              <w:autoSpaceDE w:val="0"/>
              <w:autoSpaceDN w:val="0"/>
              <w:adjustRightInd w:val="0"/>
              <w:rPr>
                <w:color w:val="000000"/>
                <w:szCs w:val="18"/>
              </w:rPr>
            </w:pPr>
          </w:p>
        </w:tc>
        <w:tc>
          <w:tcPr>
            <w:tcW w:w="7020" w:type="dxa"/>
          </w:tcPr>
          <w:p w14:paraId="4B2F6813"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74B88A40"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669CA1EC"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21FCD17F"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4B739051" w14:textId="77777777" w:rsidTr="00324556">
        <w:tc>
          <w:tcPr>
            <w:tcW w:w="750" w:type="dxa"/>
          </w:tcPr>
          <w:p w14:paraId="75678516"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1F6988D1"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2EB27C17" w14:textId="77777777" w:rsidR="00AF21AD" w:rsidRPr="00051C2F" w:rsidRDefault="00AF21AD" w:rsidP="00324556">
            <w:pPr>
              <w:autoSpaceDE w:val="0"/>
              <w:autoSpaceDN w:val="0"/>
              <w:adjustRightInd w:val="0"/>
              <w:rPr>
                <w:color w:val="000000"/>
                <w:szCs w:val="18"/>
              </w:rPr>
            </w:pPr>
          </w:p>
        </w:tc>
        <w:tc>
          <w:tcPr>
            <w:tcW w:w="7020" w:type="dxa"/>
          </w:tcPr>
          <w:p w14:paraId="104F40BF"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68D654C8" w14:textId="77777777" w:rsidTr="00324556">
        <w:tc>
          <w:tcPr>
            <w:tcW w:w="750" w:type="dxa"/>
          </w:tcPr>
          <w:p w14:paraId="2B743E5B"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2588F51D"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12301B07" w14:textId="77777777" w:rsidR="00AF21AD" w:rsidRPr="00051C2F" w:rsidRDefault="00AF21AD" w:rsidP="00324556">
            <w:pPr>
              <w:autoSpaceDE w:val="0"/>
              <w:autoSpaceDN w:val="0"/>
              <w:adjustRightInd w:val="0"/>
              <w:rPr>
                <w:color w:val="000000"/>
                <w:szCs w:val="18"/>
              </w:rPr>
            </w:pPr>
          </w:p>
        </w:tc>
        <w:tc>
          <w:tcPr>
            <w:tcW w:w="7020" w:type="dxa"/>
          </w:tcPr>
          <w:p w14:paraId="5A89859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0BCE25ED" w14:textId="77777777" w:rsidTr="00324556">
        <w:tc>
          <w:tcPr>
            <w:tcW w:w="750" w:type="dxa"/>
          </w:tcPr>
          <w:p w14:paraId="017F6A95"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10287527"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7B231449"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2B198933" w14:textId="77777777" w:rsidTr="00324556">
        <w:tc>
          <w:tcPr>
            <w:tcW w:w="750" w:type="dxa"/>
          </w:tcPr>
          <w:p w14:paraId="7E91B874"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375E45A8"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6A32043" w14:textId="77777777" w:rsidR="00AF21AD" w:rsidRPr="00051C2F" w:rsidRDefault="00AF21AD" w:rsidP="00324556">
            <w:pPr>
              <w:autoSpaceDE w:val="0"/>
              <w:autoSpaceDN w:val="0"/>
              <w:adjustRightInd w:val="0"/>
              <w:rPr>
                <w:color w:val="000000"/>
                <w:szCs w:val="18"/>
              </w:rPr>
            </w:pPr>
          </w:p>
        </w:tc>
      </w:tr>
      <w:tr w:rsidR="00AF21AD" w:rsidRPr="00051C2F" w14:paraId="3D3017FA" w14:textId="77777777" w:rsidTr="00324556">
        <w:tc>
          <w:tcPr>
            <w:tcW w:w="750" w:type="dxa"/>
          </w:tcPr>
          <w:p w14:paraId="0DB141B9"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643301AA"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13D3BE1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10FB2FD" w14:textId="77777777" w:rsidTr="00324556">
        <w:tc>
          <w:tcPr>
            <w:tcW w:w="750" w:type="dxa"/>
          </w:tcPr>
          <w:p w14:paraId="79149E52"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270A9B1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5CEC7907" w14:textId="77777777" w:rsidR="00AF21AD" w:rsidRPr="00051C2F" w:rsidRDefault="00AF21AD" w:rsidP="00324556">
            <w:pPr>
              <w:autoSpaceDE w:val="0"/>
              <w:autoSpaceDN w:val="0"/>
              <w:adjustRightInd w:val="0"/>
              <w:rPr>
                <w:color w:val="000000"/>
                <w:szCs w:val="18"/>
              </w:rPr>
            </w:pPr>
          </w:p>
        </w:tc>
        <w:tc>
          <w:tcPr>
            <w:tcW w:w="7020" w:type="dxa"/>
          </w:tcPr>
          <w:p w14:paraId="76EBD9CE"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2527730" w14:textId="77777777" w:rsidR="00FB4C1D" w:rsidRPr="00051C2F" w:rsidRDefault="00FB4C1D" w:rsidP="00FB4C1D">
      <w:bookmarkStart w:id="1564" w:name="_Toc388085190"/>
      <w:bookmarkStart w:id="1565" w:name="_Toc434377414"/>
      <w:bookmarkStart w:id="1566" w:name="_Toc41205248"/>
      <w:bookmarkStart w:id="1567" w:name="_Toc52158399"/>
      <w:bookmarkStart w:id="1568" w:name="_Toc52158682"/>
      <w:bookmarkStart w:id="1569" w:name="_Toc295353194"/>
    </w:p>
    <w:p w14:paraId="10B36021" w14:textId="77777777" w:rsidR="00FB4C1D" w:rsidRPr="00051C2F" w:rsidRDefault="00FB4C1D" w:rsidP="00FB4C1D"/>
    <w:p w14:paraId="4C7B96D9" w14:textId="77777777" w:rsidR="00FB4C1D" w:rsidRPr="00051C2F" w:rsidRDefault="00FB4C1D" w:rsidP="00FB4C1D">
      <w:r w:rsidRPr="00051C2F">
        <w:br w:type="page"/>
      </w:r>
    </w:p>
    <w:p w14:paraId="3C56D9E6" w14:textId="77777777" w:rsidR="00FB4C1D" w:rsidRPr="00051C2F" w:rsidRDefault="00FB4C1D" w:rsidP="00FB4C1D"/>
    <w:p w14:paraId="6AF228F0" w14:textId="77777777" w:rsidR="00FB4C1D" w:rsidRPr="00051C2F" w:rsidRDefault="00FB4C1D" w:rsidP="00FB4C1D">
      <w:pPr>
        <w:jc w:val="center"/>
        <w:rPr>
          <w:i/>
          <w:color w:val="000000"/>
        </w:rPr>
      </w:pPr>
      <w:r w:rsidRPr="00051C2F">
        <w:rPr>
          <w:i/>
        </w:rPr>
        <w:t>(This page included for two-sided copying.)</w:t>
      </w:r>
    </w:p>
    <w:p w14:paraId="67197DF7" w14:textId="77777777" w:rsidR="00CC151E" w:rsidRPr="00051C2F" w:rsidRDefault="00CC151E" w:rsidP="00D269CD">
      <w:pPr>
        <w:pStyle w:val="Heading1"/>
      </w:pPr>
      <w:bookmarkStart w:id="1570" w:name="_Toc311741443"/>
      <w:bookmarkStart w:id="1571" w:name="_Toc311772890"/>
      <w:bookmarkStart w:id="1572" w:name="_Toc311773828"/>
      <w:bookmarkStart w:id="1573" w:name="_Toc461193650"/>
      <w:r w:rsidRPr="00051C2F">
        <w:lastRenderedPageBreak/>
        <w:t>APPENDIX D - Definitions</w:t>
      </w:r>
      <w:bookmarkEnd w:id="1564"/>
      <w:bookmarkEnd w:id="1565"/>
      <w:bookmarkEnd w:id="1566"/>
      <w:bookmarkEnd w:id="1567"/>
      <w:bookmarkEnd w:id="1568"/>
      <w:bookmarkEnd w:id="1569"/>
      <w:bookmarkEnd w:id="1570"/>
      <w:bookmarkEnd w:id="1571"/>
      <w:bookmarkEnd w:id="1572"/>
      <w:bookmarkEnd w:id="1573"/>
    </w:p>
    <w:p w14:paraId="58025375"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6120"/>
      </w:tblGrid>
      <w:tr w:rsidR="00E22806" w:rsidRPr="00051C2F" w14:paraId="0EF68F68" w14:textId="77777777" w:rsidTr="00324556">
        <w:trPr>
          <w:tblHeader/>
        </w:trPr>
        <w:tc>
          <w:tcPr>
            <w:tcW w:w="3888" w:type="dxa"/>
          </w:tcPr>
          <w:p w14:paraId="6C488A77"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6120" w:type="dxa"/>
          </w:tcPr>
          <w:p w14:paraId="35F4E4B4" w14:textId="77777777" w:rsidR="00E22806" w:rsidRPr="00051C2F" w:rsidRDefault="00E22806" w:rsidP="00E22806">
            <w:pPr>
              <w:pStyle w:val="BodyText"/>
              <w:rPr>
                <w:b/>
                <w:color w:val="000000"/>
              </w:rPr>
            </w:pPr>
            <w:r w:rsidRPr="00051C2F">
              <w:rPr>
                <w:b/>
                <w:color w:val="000000"/>
              </w:rPr>
              <w:t>Definition</w:t>
            </w:r>
          </w:p>
        </w:tc>
      </w:tr>
      <w:tr w:rsidR="00E22806" w:rsidRPr="00051C2F" w14:paraId="5479F746" w14:textId="77777777" w:rsidTr="00324556">
        <w:tc>
          <w:tcPr>
            <w:tcW w:w="3888" w:type="dxa"/>
          </w:tcPr>
          <w:p w14:paraId="23E83D3C"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6120" w:type="dxa"/>
          </w:tcPr>
          <w:p w14:paraId="1F81DFF8"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0BA99BE5" w14:textId="77777777" w:rsidTr="00324556">
        <w:tc>
          <w:tcPr>
            <w:tcW w:w="3888" w:type="dxa"/>
          </w:tcPr>
          <w:p w14:paraId="66100B86" w14:textId="77777777" w:rsidR="00E22806" w:rsidRPr="00051C2F" w:rsidRDefault="00E22806" w:rsidP="00E22806">
            <w:pPr>
              <w:pStyle w:val="BodyText"/>
              <w:rPr>
                <w:color w:val="000000"/>
              </w:rPr>
            </w:pPr>
            <w:r w:rsidRPr="00051C2F">
              <w:rPr>
                <w:color w:val="000000"/>
              </w:rPr>
              <w:t>Accounts Receivable</w:t>
            </w:r>
          </w:p>
        </w:tc>
        <w:tc>
          <w:tcPr>
            <w:tcW w:w="6120" w:type="dxa"/>
          </w:tcPr>
          <w:p w14:paraId="1096FE61"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239A054E" w14:textId="77777777" w:rsidTr="00324556">
        <w:tc>
          <w:tcPr>
            <w:tcW w:w="3888" w:type="dxa"/>
          </w:tcPr>
          <w:p w14:paraId="04CE4CB4" w14:textId="77777777" w:rsidR="00E22806" w:rsidRPr="00051C2F" w:rsidRDefault="00E22806" w:rsidP="00E22806">
            <w:pPr>
              <w:pStyle w:val="BodyText"/>
              <w:rPr>
                <w:color w:val="000000"/>
              </w:rPr>
            </w:pPr>
            <w:r w:rsidRPr="00051C2F">
              <w:rPr>
                <w:color w:val="000000"/>
              </w:rPr>
              <w:t>Financial Management System</w:t>
            </w:r>
          </w:p>
        </w:tc>
        <w:tc>
          <w:tcPr>
            <w:tcW w:w="6120" w:type="dxa"/>
          </w:tcPr>
          <w:p w14:paraId="796144D1"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51E4B003" w14:textId="77777777" w:rsidTr="00324556">
        <w:tc>
          <w:tcPr>
            <w:tcW w:w="3888" w:type="dxa"/>
          </w:tcPr>
          <w:p w14:paraId="66CA5315" w14:textId="77777777" w:rsidR="00E22806" w:rsidRPr="00051C2F" w:rsidRDefault="00E22806" w:rsidP="00E22806">
            <w:pPr>
              <w:pStyle w:val="BodyText"/>
              <w:rPr>
                <w:color w:val="000000"/>
              </w:rPr>
            </w:pPr>
            <w:r w:rsidRPr="00051C2F">
              <w:rPr>
                <w:color w:val="000000"/>
              </w:rPr>
              <w:t>Software Requirements Specifications</w:t>
            </w:r>
          </w:p>
        </w:tc>
        <w:tc>
          <w:tcPr>
            <w:tcW w:w="6120" w:type="dxa"/>
          </w:tcPr>
          <w:p w14:paraId="7AE22CFC"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6A5F99A8" w14:textId="77777777" w:rsidTr="00324556">
        <w:tc>
          <w:tcPr>
            <w:tcW w:w="3888" w:type="dxa"/>
          </w:tcPr>
          <w:p w14:paraId="4D4155A8" w14:textId="77777777" w:rsidR="00E22806" w:rsidRPr="00051C2F" w:rsidRDefault="00E22806" w:rsidP="00E22806">
            <w:pPr>
              <w:pStyle w:val="BodyText"/>
              <w:rPr>
                <w:color w:val="000000"/>
              </w:rPr>
            </w:pPr>
            <w:r w:rsidRPr="00051C2F">
              <w:rPr>
                <w:color w:val="000000"/>
              </w:rPr>
              <w:t>Routines</w:t>
            </w:r>
          </w:p>
        </w:tc>
        <w:tc>
          <w:tcPr>
            <w:tcW w:w="6120" w:type="dxa"/>
          </w:tcPr>
          <w:p w14:paraId="5E7FDD74"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7716648A" w14:textId="77777777" w:rsidTr="00324556">
        <w:tc>
          <w:tcPr>
            <w:tcW w:w="3888" w:type="dxa"/>
          </w:tcPr>
          <w:p w14:paraId="7096BF29" w14:textId="77777777" w:rsidR="00E22806" w:rsidRPr="00051C2F" w:rsidRDefault="00E22806" w:rsidP="00E22806">
            <w:pPr>
              <w:pStyle w:val="BodyText"/>
              <w:rPr>
                <w:color w:val="000000"/>
              </w:rPr>
            </w:pPr>
            <w:r w:rsidRPr="00051C2F">
              <w:rPr>
                <w:color w:val="000000"/>
              </w:rPr>
              <w:t>Data Dictionary</w:t>
            </w:r>
          </w:p>
        </w:tc>
        <w:tc>
          <w:tcPr>
            <w:tcW w:w="6120" w:type="dxa"/>
          </w:tcPr>
          <w:p w14:paraId="62306EC5"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7B456F96" w14:textId="77777777" w:rsidTr="00324556">
        <w:tc>
          <w:tcPr>
            <w:tcW w:w="3888" w:type="dxa"/>
          </w:tcPr>
          <w:p w14:paraId="311BEE55" w14:textId="77777777" w:rsidR="00E22806" w:rsidRPr="00051C2F" w:rsidRDefault="00E22806" w:rsidP="00E22806">
            <w:pPr>
              <w:pStyle w:val="BodyText"/>
              <w:rPr>
                <w:color w:val="000000"/>
              </w:rPr>
            </w:pPr>
            <w:r w:rsidRPr="00051C2F">
              <w:rPr>
                <w:color w:val="000000"/>
              </w:rPr>
              <w:t>MailMan Message</w:t>
            </w:r>
          </w:p>
        </w:tc>
        <w:tc>
          <w:tcPr>
            <w:tcW w:w="6120" w:type="dxa"/>
          </w:tcPr>
          <w:p w14:paraId="1792F172"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D05E79" w14:textId="77777777" w:rsidTr="00324556">
        <w:tc>
          <w:tcPr>
            <w:tcW w:w="3888" w:type="dxa"/>
          </w:tcPr>
          <w:p w14:paraId="31D6D124" w14:textId="77777777" w:rsidR="00E22806" w:rsidRPr="00051C2F" w:rsidRDefault="00E22806" w:rsidP="00E22806">
            <w:pPr>
              <w:pStyle w:val="BodyText"/>
              <w:rPr>
                <w:color w:val="000000"/>
              </w:rPr>
            </w:pPr>
            <w:r w:rsidRPr="00051C2F">
              <w:rPr>
                <w:color w:val="000000"/>
              </w:rPr>
              <w:t>Related SRS Module</w:t>
            </w:r>
          </w:p>
        </w:tc>
        <w:tc>
          <w:tcPr>
            <w:tcW w:w="6120" w:type="dxa"/>
          </w:tcPr>
          <w:p w14:paraId="19223177"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4A43F7DC" w14:textId="77777777" w:rsidTr="00324556">
        <w:tc>
          <w:tcPr>
            <w:tcW w:w="3888" w:type="dxa"/>
          </w:tcPr>
          <w:p w14:paraId="07C5234C" w14:textId="77777777" w:rsidR="00E22806" w:rsidRPr="00051C2F" w:rsidRDefault="00E22806" w:rsidP="00E22806">
            <w:pPr>
              <w:pStyle w:val="BodyText"/>
              <w:rPr>
                <w:color w:val="000000"/>
              </w:rPr>
            </w:pPr>
            <w:r w:rsidRPr="00051C2F">
              <w:rPr>
                <w:color w:val="000000"/>
              </w:rPr>
              <w:t>Mail Group</w:t>
            </w:r>
          </w:p>
        </w:tc>
        <w:tc>
          <w:tcPr>
            <w:tcW w:w="6120" w:type="dxa"/>
          </w:tcPr>
          <w:p w14:paraId="30E7DE32"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05348FE" w14:textId="77777777" w:rsidTr="00324556">
        <w:tc>
          <w:tcPr>
            <w:tcW w:w="3888" w:type="dxa"/>
          </w:tcPr>
          <w:p w14:paraId="2C8888A4" w14:textId="77777777" w:rsidR="00E22806" w:rsidRPr="00051C2F" w:rsidRDefault="00E22806" w:rsidP="00E22806">
            <w:pPr>
              <w:pStyle w:val="BodyText"/>
              <w:rPr>
                <w:color w:val="000000"/>
              </w:rPr>
            </w:pPr>
            <w:r w:rsidRPr="00051C2F">
              <w:rPr>
                <w:color w:val="000000"/>
              </w:rPr>
              <w:t>Security Key</w:t>
            </w:r>
          </w:p>
        </w:tc>
        <w:tc>
          <w:tcPr>
            <w:tcW w:w="6120" w:type="dxa"/>
          </w:tcPr>
          <w:p w14:paraId="0CEECDA1"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00B719AF" w14:textId="77777777" w:rsidTr="00324556">
        <w:tc>
          <w:tcPr>
            <w:tcW w:w="3888" w:type="dxa"/>
          </w:tcPr>
          <w:p w14:paraId="56241841" w14:textId="77777777" w:rsidR="00E22806" w:rsidRPr="00051C2F" w:rsidRDefault="00E22806" w:rsidP="00E22806">
            <w:pPr>
              <w:pStyle w:val="BodyText"/>
              <w:rPr>
                <w:color w:val="000000"/>
              </w:rPr>
            </w:pPr>
            <w:r w:rsidRPr="00051C2F">
              <w:rPr>
                <w:color w:val="000000"/>
              </w:rPr>
              <w:t>Option</w:t>
            </w:r>
          </w:p>
        </w:tc>
        <w:tc>
          <w:tcPr>
            <w:tcW w:w="6120" w:type="dxa"/>
          </w:tcPr>
          <w:p w14:paraId="41C3699A"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77857FAE" w14:textId="77777777" w:rsidTr="00324556">
        <w:tc>
          <w:tcPr>
            <w:tcW w:w="3888" w:type="dxa"/>
          </w:tcPr>
          <w:p w14:paraId="0B60EECC" w14:textId="77777777" w:rsidR="00E22806" w:rsidRPr="00051C2F" w:rsidRDefault="00E22806" w:rsidP="00E22806">
            <w:pPr>
              <w:pStyle w:val="BodyText"/>
              <w:rPr>
                <w:color w:val="000000"/>
              </w:rPr>
            </w:pPr>
            <w:r w:rsidRPr="00051C2F">
              <w:rPr>
                <w:color w:val="000000"/>
              </w:rPr>
              <w:t>List Manager Screen</w:t>
            </w:r>
          </w:p>
        </w:tc>
        <w:tc>
          <w:tcPr>
            <w:tcW w:w="6120" w:type="dxa"/>
          </w:tcPr>
          <w:p w14:paraId="20B5BFA2"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611FA303" w14:textId="77777777" w:rsidTr="00324556">
        <w:tc>
          <w:tcPr>
            <w:tcW w:w="3888" w:type="dxa"/>
          </w:tcPr>
          <w:p w14:paraId="578025E4" w14:textId="77777777" w:rsidR="00E22806" w:rsidRPr="00051C2F" w:rsidRDefault="00E22806" w:rsidP="00E22806">
            <w:pPr>
              <w:pStyle w:val="BodyText"/>
              <w:rPr>
                <w:color w:val="000000"/>
              </w:rPr>
            </w:pPr>
            <w:r w:rsidRPr="00051C2F">
              <w:rPr>
                <w:color w:val="000000"/>
              </w:rPr>
              <w:t>Integration Agreement</w:t>
            </w:r>
          </w:p>
        </w:tc>
        <w:tc>
          <w:tcPr>
            <w:tcW w:w="6120" w:type="dxa"/>
          </w:tcPr>
          <w:p w14:paraId="6A3A7ECE"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1AECCF53" w14:textId="77777777" w:rsidTr="00324556">
        <w:tc>
          <w:tcPr>
            <w:tcW w:w="3888" w:type="dxa"/>
          </w:tcPr>
          <w:p w14:paraId="15BDA5CD" w14:textId="77777777" w:rsidR="00E22806" w:rsidRPr="00051C2F" w:rsidRDefault="00E22806" w:rsidP="00E22806">
            <w:pPr>
              <w:pStyle w:val="BodyText"/>
              <w:rPr>
                <w:color w:val="000000"/>
              </w:rPr>
            </w:pPr>
            <w:r w:rsidRPr="00051C2F">
              <w:rPr>
                <w:color w:val="000000"/>
              </w:rPr>
              <w:t>Implementation Manager</w:t>
            </w:r>
          </w:p>
        </w:tc>
        <w:tc>
          <w:tcPr>
            <w:tcW w:w="6120" w:type="dxa"/>
          </w:tcPr>
          <w:p w14:paraId="278E58AE"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1904020E" w14:textId="77777777" w:rsidTr="00324556">
        <w:tc>
          <w:tcPr>
            <w:tcW w:w="3888" w:type="dxa"/>
          </w:tcPr>
          <w:p w14:paraId="09DA5AE7" w14:textId="77777777" w:rsidR="006D3BCA" w:rsidRPr="00051C2F" w:rsidRDefault="006D3BCA" w:rsidP="00E22806">
            <w:pPr>
              <w:pStyle w:val="BodyText"/>
              <w:rPr>
                <w:color w:val="000000"/>
                <w:szCs w:val="22"/>
              </w:rPr>
            </w:pPr>
            <w:r w:rsidRPr="00051C2F">
              <w:rPr>
                <w:color w:val="000000"/>
                <w:szCs w:val="22"/>
              </w:rPr>
              <w:lastRenderedPageBreak/>
              <w:t>ERA</w:t>
            </w:r>
          </w:p>
        </w:tc>
        <w:tc>
          <w:tcPr>
            <w:tcW w:w="6120" w:type="dxa"/>
          </w:tcPr>
          <w:p w14:paraId="18DE08CB"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354F49B9" w14:textId="77777777" w:rsidTr="006738D6">
        <w:tc>
          <w:tcPr>
            <w:tcW w:w="3888" w:type="dxa"/>
          </w:tcPr>
          <w:p w14:paraId="49CF904D"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6120" w:type="dxa"/>
          </w:tcPr>
          <w:p w14:paraId="3ADFC32C"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631B4227" w14:textId="77777777" w:rsidTr="00324556">
        <w:tc>
          <w:tcPr>
            <w:tcW w:w="3888" w:type="dxa"/>
          </w:tcPr>
          <w:p w14:paraId="3DCC16C6" w14:textId="77777777" w:rsidR="006D3BCA" w:rsidRPr="00051C2F" w:rsidRDefault="006D3BCA" w:rsidP="00E22806">
            <w:pPr>
              <w:pStyle w:val="BodyText"/>
              <w:rPr>
                <w:color w:val="000000"/>
                <w:szCs w:val="22"/>
              </w:rPr>
            </w:pPr>
            <w:r w:rsidRPr="00051C2F">
              <w:rPr>
                <w:color w:val="000000"/>
                <w:szCs w:val="22"/>
              </w:rPr>
              <w:t>EOB</w:t>
            </w:r>
          </w:p>
        </w:tc>
        <w:tc>
          <w:tcPr>
            <w:tcW w:w="6120" w:type="dxa"/>
          </w:tcPr>
          <w:p w14:paraId="5992783B" w14:textId="77777777" w:rsidR="006D3BCA" w:rsidRPr="00051C2F" w:rsidRDefault="006D3BCA" w:rsidP="00E22806">
            <w:pPr>
              <w:pStyle w:val="BodyText"/>
              <w:rPr>
                <w:color w:val="000000"/>
                <w:szCs w:val="22"/>
              </w:rPr>
            </w:pPr>
            <w:r w:rsidRPr="00051C2F">
              <w:rPr>
                <w:color w:val="000000"/>
                <w:szCs w:val="22"/>
              </w:rPr>
              <w:t>Explanation Of Benefits</w:t>
            </w:r>
          </w:p>
        </w:tc>
      </w:tr>
      <w:tr w:rsidR="006D3BCA" w:rsidRPr="00051C2F" w14:paraId="0A5496B5" w14:textId="77777777" w:rsidTr="00324556">
        <w:tc>
          <w:tcPr>
            <w:tcW w:w="3888" w:type="dxa"/>
          </w:tcPr>
          <w:p w14:paraId="27C5C064" w14:textId="77777777" w:rsidR="006D3BCA" w:rsidRPr="00051C2F" w:rsidRDefault="006D3BCA" w:rsidP="00E22806">
            <w:pPr>
              <w:pStyle w:val="BodyText"/>
              <w:rPr>
                <w:color w:val="000000"/>
                <w:szCs w:val="22"/>
              </w:rPr>
            </w:pPr>
            <w:r w:rsidRPr="00051C2F">
              <w:rPr>
                <w:color w:val="000000"/>
                <w:szCs w:val="22"/>
              </w:rPr>
              <w:t>EEOB</w:t>
            </w:r>
          </w:p>
        </w:tc>
        <w:tc>
          <w:tcPr>
            <w:tcW w:w="6120" w:type="dxa"/>
          </w:tcPr>
          <w:p w14:paraId="68727738" w14:textId="77777777" w:rsidR="006D3BCA" w:rsidRPr="00051C2F" w:rsidRDefault="006D3BCA" w:rsidP="00E22806">
            <w:pPr>
              <w:pStyle w:val="BodyText"/>
              <w:rPr>
                <w:color w:val="000000"/>
                <w:szCs w:val="22"/>
              </w:rPr>
            </w:pPr>
            <w:r w:rsidRPr="00051C2F">
              <w:rPr>
                <w:color w:val="000000"/>
                <w:szCs w:val="22"/>
              </w:rPr>
              <w:t>Electronic Explanation Of Benefits</w:t>
            </w:r>
          </w:p>
        </w:tc>
      </w:tr>
      <w:tr w:rsidR="00E22806" w:rsidRPr="00051C2F" w14:paraId="31B0C169" w14:textId="77777777" w:rsidTr="00324556">
        <w:tc>
          <w:tcPr>
            <w:tcW w:w="3888" w:type="dxa"/>
          </w:tcPr>
          <w:p w14:paraId="6A265ECA" w14:textId="77777777" w:rsidR="00E22806" w:rsidRPr="00051C2F" w:rsidRDefault="00E22806" w:rsidP="00E22806">
            <w:pPr>
              <w:pStyle w:val="BodyText"/>
              <w:rPr>
                <w:color w:val="000000"/>
                <w:szCs w:val="22"/>
              </w:rPr>
            </w:pPr>
            <w:r w:rsidRPr="00051C2F">
              <w:rPr>
                <w:color w:val="000000"/>
                <w:szCs w:val="22"/>
              </w:rPr>
              <w:t>Explanation Of Benefits</w:t>
            </w:r>
          </w:p>
        </w:tc>
        <w:tc>
          <w:tcPr>
            <w:tcW w:w="6120" w:type="dxa"/>
          </w:tcPr>
          <w:p w14:paraId="5D0F5EB2"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27E3CAB1" w14:textId="77777777" w:rsidTr="00324556">
        <w:tc>
          <w:tcPr>
            <w:tcW w:w="3888" w:type="dxa"/>
          </w:tcPr>
          <w:p w14:paraId="64F89E74"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6120" w:type="dxa"/>
          </w:tcPr>
          <w:p w14:paraId="30E3A2A8" w14:textId="77777777" w:rsidR="00E22806" w:rsidRPr="00051C2F" w:rsidRDefault="00E22806" w:rsidP="00E22806">
            <w:pPr>
              <w:pStyle w:val="TableText"/>
              <w:rPr>
                <w:rStyle w:val="BodyText1"/>
                <w:sz w:val="22"/>
                <w:szCs w:val="22"/>
              </w:rPr>
            </w:pPr>
            <w:r w:rsidRPr="00051C2F">
              <w:rPr>
                <w:rStyle w:val="BodyText1"/>
                <w:sz w:val="22"/>
                <w:szCs w:val="22"/>
              </w:rPr>
              <w:t>ID associating each transaction with the payer; typically the payer’s tax ID number and is not related to any other Payer ID stored in VistA for other purposes.</w:t>
            </w:r>
          </w:p>
        </w:tc>
      </w:tr>
      <w:tr w:rsidR="00E22806" w:rsidRPr="00051C2F" w14:paraId="20DF1BF0" w14:textId="77777777" w:rsidTr="00324556">
        <w:tc>
          <w:tcPr>
            <w:tcW w:w="3888" w:type="dxa"/>
          </w:tcPr>
          <w:p w14:paraId="68E3C2F6"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6120" w:type="dxa"/>
          </w:tcPr>
          <w:p w14:paraId="04BB4F55"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6FA6004D" w14:textId="77777777" w:rsidTr="00324556">
        <w:tc>
          <w:tcPr>
            <w:tcW w:w="3888" w:type="dxa"/>
          </w:tcPr>
          <w:p w14:paraId="2A3F9889"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6120" w:type="dxa"/>
          </w:tcPr>
          <w:p w14:paraId="64CB8B25"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77981CD7" w14:textId="77777777" w:rsidTr="00324556">
        <w:tc>
          <w:tcPr>
            <w:tcW w:w="3888" w:type="dxa"/>
          </w:tcPr>
          <w:p w14:paraId="4E667F7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6120" w:type="dxa"/>
          </w:tcPr>
          <w:p w14:paraId="4D34A483"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263C6CEB" w14:textId="77777777" w:rsidTr="00324556">
        <w:tc>
          <w:tcPr>
            <w:tcW w:w="3888" w:type="dxa"/>
          </w:tcPr>
          <w:p w14:paraId="2197497C"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6120" w:type="dxa"/>
          </w:tcPr>
          <w:p w14:paraId="43EAEABF" w14:textId="77777777" w:rsidR="00E22806" w:rsidRPr="00051C2F" w:rsidRDefault="00E22806" w:rsidP="00E22806">
            <w:pPr>
              <w:pStyle w:val="TableText"/>
              <w:rPr>
                <w:rStyle w:val="BodyText1"/>
                <w:sz w:val="22"/>
                <w:szCs w:val="22"/>
              </w:rPr>
            </w:pPr>
            <w:r w:rsidRPr="00051C2F">
              <w:rPr>
                <w:rStyle w:val="BodyText1"/>
                <w:sz w:val="22"/>
                <w:szCs w:val="22"/>
              </w:rPr>
              <w:t>EEOB and Payment Healthcare Resolution Application; Web-based archival repository and research tool; allows user to search for missing EEOBs that are not received due to incorrect routing information; allows Austin FSC 224-unit staff to route unroutable EEOB data</w:t>
            </w:r>
          </w:p>
        </w:tc>
      </w:tr>
      <w:tr w:rsidR="00E22806" w:rsidRPr="00051C2F" w14:paraId="287F1D28" w14:textId="77777777" w:rsidTr="00324556">
        <w:tc>
          <w:tcPr>
            <w:tcW w:w="3888" w:type="dxa"/>
          </w:tcPr>
          <w:p w14:paraId="772B2A71"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6120" w:type="dxa"/>
          </w:tcPr>
          <w:p w14:paraId="4E081E4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7B1973D0" w14:textId="77777777" w:rsidTr="00324556">
        <w:tc>
          <w:tcPr>
            <w:tcW w:w="3888" w:type="dxa"/>
          </w:tcPr>
          <w:p w14:paraId="2F8E4F50"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6120" w:type="dxa"/>
          </w:tcPr>
          <w:p w14:paraId="01858A5B"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1AB86D75" w14:textId="77777777" w:rsidTr="00324556">
        <w:tc>
          <w:tcPr>
            <w:tcW w:w="3888" w:type="dxa"/>
          </w:tcPr>
          <w:p w14:paraId="1A7CD998"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6120" w:type="dxa"/>
          </w:tcPr>
          <w:p w14:paraId="42B451F1" w14:textId="77777777" w:rsidR="00E22806" w:rsidRPr="00051C2F" w:rsidRDefault="00E22806" w:rsidP="00E22806">
            <w:pPr>
              <w:pStyle w:val="TableText"/>
              <w:rPr>
                <w:rStyle w:val="BodyText1"/>
                <w:sz w:val="22"/>
                <w:szCs w:val="22"/>
              </w:rPr>
            </w:pPr>
            <w:r w:rsidRPr="00051C2F">
              <w:rPr>
                <w:rStyle w:val="BodyText1"/>
                <w:sz w:val="22"/>
                <w:szCs w:val="22"/>
              </w:rPr>
              <w:t>An ERA that has been associated with an EFT, a paper check, or a zero dollar payment</w:t>
            </w:r>
          </w:p>
        </w:tc>
      </w:tr>
      <w:tr w:rsidR="00E22806" w:rsidRPr="00051C2F" w14:paraId="67B33A16" w14:textId="77777777" w:rsidTr="00324556">
        <w:tc>
          <w:tcPr>
            <w:tcW w:w="3888" w:type="dxa"/>
          </w:tcPr>
          <w:p w14:paraId="304BF25A"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6120" w:type="dxa"/>
          </w:tcPr>
          <w:p w14:paraId="6C9D4028" w14:textId="77777777" w:rsidR="00E22806" w:rsidRPr="00051C2F" w:rsidRDefault="00E22806" w:rsidP="00E22806">
            <w:pPr>
              <w:pStyle w:val="TableText"/>
              <w:rPr>
                <w:rStyle w:val="BodyText1"/>
                <w:sz w:val="22"/>
                <w:szCs w:val="22"/>
              </w:rPr>
            </w:pPr>
            <w:r w:rsidRPr="00051C2F">
              <w:rPr>
                <w:rStyle w:val="BodyText1"/>
                <w:sz w:val="22"/>
                <w:szCs w:val="22"/>
              </w:rPr>
              <w:t>An ERA that has not yet been associated with an EFT, a paper check, or a zero dollar payment; user will always select unmatched when searching for an ERA that should match the paper check received</w:t>
            </w:r>
          </w:p>
        </w:tc>
      </w:tr>
      <w:tr w:rsidR="00E22806" w:rsidRPr="00051C2F" w14:paraId="0C6F5298" w14:textId="77777777" w:rsidTr="00324556">
        <w:tc>
          <w:tcPr>
            <w:tcW w:w="3888" w:type="dxa"/>
          </w:tcPr>
          <w:p w14:paraId="61C84C0F"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6120" w:type="dxa"/>
          </w:tcPr>
          <w:p w14:paraId="5C1AD522"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5058A1EF" w14:textId="77777777" w:rsidTr="00324556">
        <w:tc>
          <w:tcPr>
            <w:tcW w:w="3888" w:type="dxa"/>
          </w:tcPr>
          <w:p w14:paraId="25C05182"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6120" w:type="dxa"/>
          </w:tcPr>
          <w:p w14:paraId="5E03BC38"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218F6F2" w14:textId="77777777" w:rsidTr="00324556">
        <w:tc>
          <w:tcPr>
            <w:tcW w:w="3888" w:type="dxa"/>
          </w:tcPr>
          <w:p w14:paraId="734935BF"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6120" w:type="dxa"/>
          </w:tcPr>
          <w:p w14:paraId="5A9FDE1D" w14:textId="77777777" w:rsidR="00E22806" w:rsidRPr="00051C2F" w:rsidRDefault="00E22806" w:rsidP="00E22806">
            <w:pPr>
              <w:pStyle w:val="TableText"/>
              <w:rPr>
                <w:rStyle w:val="BodyText1"/>
                <w:sz w:val="22"/>
                <w:szCs w:val="22"/>
              </w:rPr>
            </w:pPr>
            <w:r w:rsidRPr="00051C2F">
              <w:rPr>
                <w:rStyle w:val="BodyText1"/>
                <w:sz w:val="22"/>
                <w:szCs w:val="22"/>
              </w:rPr>
              <w:t>Internal control number. This number is sent by the payer and is unique to each payer and identifies the claim in the payers system. It can be given by AR to the customer service representative at the payer to help locate the information in the payer’s system.</w:t>
            </w:r>
          </w:p>
        </w:tc>
      </w:tr>
      <w:tr w:rsidR="00E22806" w:rsidRPr="00051C2F" w14:paraId="22744835" w14:textId="77777777" w:rsidTr="00324556">
        <w:tc>
          <w:tcPr>
            <w:tcW w:w="3888" w:type="dxa"/>
          </w:tcPr>
          <w:p w14:paraId="52C677C8" w14:textId="77777777"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6120" w:type="dxa"/>
          </w:tcPr>
          <w:p w14:paraId="22EE13A4"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630068A3" w14:textId="77777777" w:rsidTr="00324556">
        <w:tc>
          <w:tcPr>
            <w:tcW w:w="3888" w:type="dxa"/>
          </w:tcPr>
          <w:p w14:paraId="6202D39F"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6120" w:type="dxa"/>
          </w:tcPr>
          <w:p w14:paraId="217D67B6"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4F26DD85" w14:textId="77777777" w:rsidTr="00324556">
        <w:tc>
          <w:tcPr>
            <w:tcW w:w="3888" w:type="dxa"/>
          </w:tcPr>
          <w:p w14:paraId="21BB25E9"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6120" w:type="dxa"/>
          </w:tcPr>
          <w:p w14:paraId="23AA1651"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ePay options in one centralized location.</w:t>
            </w:r>
          </w:p>
        </w:tc>
      </w:tr>
      <w:tr w:rsidR="00E22806" w:rsidRPr="00051C2F" w14:paraId="01F0E36F" w14:textId="77777777" w:rsidTr="00324556">
        <w:tc>
          <w:tcPr>
            <w:tcW w:w="3888" w:type="dxa"/>
          </w:tcPr>
          <w:p w14:paraId="210D04B8"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6120" w:type="dxa"/>
          </w:tcPr>
          <w:p w14:paraId="0B7AD2AD"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6DEEEB91" w14:textId="77777777" w:rsidTr="00324556">
        <w:tc>
          <w:tcPr>
            <w:tcW w:w="3888" w:type="dxa"/>
          </w:tcPr>
          <w:p w14:paraId="1151CFBA"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6120" w:type="dxa"/>
          </w:tcPr>
          <w:p w14:paraId="0A9AC11B"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34F13A23" w14:textId="77777777" w:rsidTr="00324556">
        <w:tc>
          <w:tcPr>
            <w:tcW w:w="3888" w:type="dxa"/>
          </w:tcPr>
          <w:p w14:paraId="01D013D0"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6120" w:type="dxa"/>
          </w:tcPr>
          <w:p w14:paraId="2694C90A"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794AA60D" w14:textId="77777777" w:rsidTr="00324556">
        <w:tc>
          <w:tcPr>
            <w:tcW w:w="3888" w:type="dxa"/>
          </w:tcPr>
          <w:p w14:paraId="25500F5B"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6120" w:type="dxa"/>
          </w:tcPr>
          <w:p w14:paraId="0B69EA35"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1959A34D" w14:textId="77777777" w:rsidTr="00324556">
        <w:tc>
          <w:tcPr>
            <w:tcW w:w="3888" w:type="dxa"/>
          </w:tcPr>
          <w:p w14:paraId="3FD146C5"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6120" w:type="dxa"/>
          </w:tcPr>
          <w:p w14:paraId="5A94CBC1" w14:textId="77777777" w:rsidR="00E22806" w:rsidRPr="00051C2F" w:rsidRDefault="00E22806" w:rsidP="00E22806">
            <w:pPr>
              <w:pStyle w:val="TableText"/>
              <w:rPr>
                <w:rStyle w:val="BodyText1"/>
                <w:sz w:val="22"/>
                <w:szCs w:val="22"/>
              </w:rPr>
            </w:pPr>
            <w:r w:rsidRPr="00051C2F">
              <w:rPr>
                <w:rStyle w:val="BodyText1"/>
                <w:sz w:val="22"/>
                <w:szCs w:val="22"/>
              </w:rPr>
              <w:t>Point of Contact. The ePay network includes an ePay POC per VISN.</w:t>
            </w:r>
          </w:p>
        </w:tc>
      </w:tr>
      <w:tr w:rsidR="00E22806" w:rsidRPr="00051C2F" w14:paraId="01A2567E" w14:textId="77777777" w:rsidTr="00324556">
        <w:tc>
          <w:tcPr>
            <w:tcW w:w="3888" w:type="dxa"/>
          </w:tcPr>
          <w:p w14:paraId="1EDA81F0" w14:textId="77777777" w:rsidR="00E22806" w:rsidRPr="00051C2F" w:rsidRDefault="00E22806" w:rsidP="00E22806">
            <w:pPr>
              <w:pStyle w:val="TableText"/>
              <w:rPr>
                <w:rStyle w:val="BodyText1"/>
                <w:sz w:val="22"/>
                <w:szCs w:val="22"/>
              </w:rPr>
            </w:pPr>
            <w:r w:rsidRPr="00051C2F">
              <w:rPr>
                <w:rStyle w:val="BodyText1"/>
                <w:sz w:val="22"/>
                <w:szCs w:val="22"/>
              </w:rPr>
              <w:t>VistaU</w:t>
            </w:r>
          </w:p>
        </w:tc>
        <w:tc>
          <w:tcPr>
            <w:tcW w:w="6120" w:type="dxa"/>
          </w:tcPr>
          <w:p w14:paraId="3FB79A2C"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1C2F4E18" w14:textId="77777777" w:rsidTr="00324556">
        <w:tc>
          <w:tcPr>
            <w:tcW w:w="3888" w:type="dxa"/>
          </w:tcPr>
          <w:p w14:paraId="4BDCBE58"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6120" w:type="dxa"/>
          </w:tcPr>
          <w:p w14:paraId="6E7F1401"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18DDF546" w14:textId="77777777" w:rsidTr="00324556">
        <w:tc>
          <w:tcPr>
            <w:tcW w:w="3888" w:type="dxa"/>
          </w:tcPr>
          <w:p w14:paraId="5DD3BF91"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6120" w:type="dxa"/>
          </w:tcPr>
          <w:p w14:paraId="1F68F724"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71F8489E" w14:textId="77777777" w:rsidTr="00324556">
        <w:tc>
          <w:tcPr>
            <w:tcW w:w="3888" w:type="dxa"/>
          </w:tcPr>
          <w:p w14:paraId="16174610"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6120" w:type="dxa"/>
          </w:tcPr>
          <w:p w14:paraId="15E7A02B" w14:textId="77777777" w:rsidR="001923DF" w:rsidRPr="00051C2F" w:rsidRDefault="001923DF" w:rsidP="00564E78">
            <w:pPr>
              <w:pStyle w:val="BodyText"/>
              <w:rPr>
                <w:rStyle w:val="BodyText1"/>
                <w:color w:val="000000"/>
                <w:sz w:val="22"/>
              </w:rPr>
            </w:pPr>
            <w:r w:rsidRPr="001E41B5">
              <w:rPr>
                <w:color w:val="000000"/>
              </w:rPr>
              <w:t>VistA runs a nightly job to automatically make a decrease adjustment to a third party medical claim that meet</w:t>
            </w:r>
            <w:r w:rsidR="00564E78" w:rsidRPr="001E41B5">
              <w:rPr>
                <w:color w:val="000000"/>
              </w:rPr>
              <w:t>s</w:t>
            </w:r>
            <w:r w:rsidRPr="001E41B5">
              <w:rPr>
                <w:color w:val="000000"/>
              </w:rPr>
              <w:t xml:space="preserve"> auto-decrease criteria.  The automatic decrease is made with a contractual decrease adjustment amount that brings the claim balance to zero.</w:t>
            </w:r>
          </w:p>
        </w:tc>
      </w:tr>
    </w:tbl>
    <w:p w14:paraId="5D06BBAD" w14:textId="77777777" w:rsidR="00E22806" w:rsidRPr="00051C2F" w:rsidRDefault="00E22806" w:rsidP="00CD6BA6">
      <w:pPr>
        <w:pStyle w:val="Paragraph1"/>
        <w:rPr>
          <w:i w:val="0"/>
          <w:vanish w:val="0"/>
          <w:sz w:val="22"/>
          <w:szCs w:val="22"/>
        </w:rPr>
      </w:pPr>
    </w:p>
    <w:p w14:paraId="665AB370" w14:textId="77777777" w:rsidR="00E22806" w:rsidRPr="00051C2F" w:rsidRDefault="00E22806" w:rsidP="00CD6BA6">
      <w:pPr>
        <w:pStyle w:val="Paragraph1"/>
        <w:rPr>
          <w:i w:val="0"/>
          <w:vanish w:val="0"/>
          <w:sz w:val="22"/>
          <w:szCs w:val="22"/>
        </w:rPr>
      </w:pPr>
    </w:p>
    <w:p w14:paraId="40A2B67D" w14:textId="77777777" w:rsidR="00E22806" w:rsidRPr="00051C2F" w:rsidRDefault="00E22806" w:rsidP="00CD6BA6">
      <w:pPr>
        <w:pStyle w:val="Paragraph1"/>
        <w:rPr>
          <w:i w:val="0"/>
          <w:vanish w:val="0"/>
          <w:sz w:val="22"/>
          <w:szCs w:val="22"/>
        </w:rPr>
      </w:pPr>
    </w:p>
    <w:p w14:paraId="3D3FBB58" w14:textId="77777777" w:rsidR="00CD6BA6" w:rsidRPr="00051C2F" w:rsidRDefault="00CD6BA6" w:rsidP="00CD6BA6">
      <w:pPr>
        <w:pStyle w:val="Paragraph1"/>
        <w:rPr>
          <w:sz w:val="22"/>
          <w:szCs w:val="22"/>
        </w:rPr>
      </w:pPr>
    </w:p>
    <w:p w14:paraId="5102E1F4" w14:textId="77777777" w:rsidR="00CD6BA6" w:rsidRPr="00051C2F" w:rsidRDefault="00CD6BA6" w:rsidP="00CD6BA6">
      <w:pPr>
        <w:pStyle w:val="Paragraph1"/>
        <w:rPr>
          <w:sz w:val="22"/>
          <w:szCs w:val="22"/>
        </w:rPr>
      </w:pPr>
    </w:p>
    <w:p w14:paraId="76A33650" w14:textId="77777777" w:rsidR="00CC151E" w:rsidRPr="00051C2F" w:rsidRDefault="00CC151E" w:rsidP="00CC151E">
      <w:pPr>
        <w:pStyle w:val="Paragraph1"/>
        <w:rPr>
          <w:color w:val="000000"/>
          <w:sz w:val="22"/>
          <w:szCs w:val="22"/>
        </w:rPr>
      </w:pPr>
    </w:p>
    <w:p w14:paraId="6E6791BF" w14:textId="77777777" w:rsidR="00C27A90" w:rsidRPr="00051C2F" w:rsidRDefault="00C27A90">
      <w:pPr>
        <w:rPr>
          <w:szCs w:val="22"/>
        </w:rPr>
      </w:pPr>
    </w:p>
    <w:p w14:paraId="164F41CD" w14:textId="77777777" w:rsidR="00C27A90" w:rsidRPr="00051C2F" w:rsidRDefault="00C27A90">
      <w:pPr>
        <w:rPr>
          <w:szCs w:val="22"/>
        </w:rPr>
      </w:pPr>
    </w:p>
    <w:p w14:paraId="799C2139" w14:textId="77777777" w:rsidR="00C27A90" w:rsidRPr="00051C2F" w:rsidRDefault="00C27A90">
      <w:pPr>
        <w:rPr>
          <w:rStyle w:val="BodyText1"/>
          <w:sz w:val="22"/>
          <w:szCs w:val="22"/>
        </w:rPr>
      </w:pPr>
      <w:r w:rsidRPr="00051C2F">
        <w:rPr>
          <w:rStyle w:val="BodyText1"/>
          <w:sz w:val="22"/>
          <w:szCs w:val="22"/>
        </w:rPr>
        <w:br/>
      </w:r>
    </w:p>
    <w:p w14:paraId="75B37A0B" w14:textId="77777777" w:rsidR="00CC151E" w:rsidRPr="00051C2F" w:rsidRDefault="00CC151E" w:rsidP="00CC151E">
      <w:pPr>
        <w:rPr>
          <w:b/>
          <w:bCs/>
          <w:color w:val="000000"/>
          <w:szCs w:val="22"/>
        </w:rPr>
      </w:pPr>
      <w:r w:rsidRPr="00051C2F">
        <w:rPr>
          <w:color w:val="000000"/>
          <w:szCs w:val="22"/>
        </w:rPr>
        <w:br w:type="page"/>
      </w:r>
    </w:p>
    <w:p w14:paraId="015DFF65" w14:textId="77777777" w:rsidR="00CC151E" w:rsidRPr="00051C2F" w:rsidRDefault="00CC151E" w:rsidP="00CC151E">
      <w:pPr>
        <w:rPr>
          <w:rFonts w:ascii="Arial Terminal" w:hAnsi="Arial Terminal" w:cs="Courier New"/>
          <w:b/>
          <w:bCs/>
          <w:color w:val="000000"/>
          <w:sz w:val="20"/>
        </w:rPr>
      </w:pPr>
    </w:p>
    <w:p w14:paraId="0E1B81DD" w14:textId="77777777" w:rsidR="00CC151E" w:rsidRPr="00051C2F" w:rsidRDefault="00CC151E" w:rsidP="00CC151E">
      <w:pPr>
        <w:rPr>
          <w:rFonts w:ascii="Arial Terminal" w:hAnsi="Arial Terminal" w:cs="Courier New"/>
          <w:b/>
          <w:bCs/>
          <w:color w:val="000000"/>
          <w:sz w:val="20"/>
        </w:rPr>
      </w:pPr>
    </w:p>
    <w:p w14:paraId="5051A94B" w14:textId="77777777" w:rsidR="00CC151E" w:rsidRPr="00051C2F" w:rsidRDefault="00CC151E" w:rsidP="00CC151E">
      <w:pPr>
        <w:rPr>
          <w:rFonts w:ascii="Arial Terminal" w:hAnsi="Arial Terminal" w:cs="Courier New"/>
          <w:b/>
          <w:bCs/>
          <w:color w:val="000000"/>
          <w:sz w:val="20"/>
        </w:rPr>
      </w:pPr>
    </w:p>
    <w:p w14:paraId="67D87574" w14:textId="77777777" w:rsidR="00CC151E" w:rsidRPr="00051C2F" w:rsidRDefault="00CC151E" w:rsidP="00CC151E">
      <w:pPr>
        <w:rPr>
          <w:rFonts w:ascii="Arial Terminal" w:hAnsi="Arial Terminal" w:cs="Courier New"/>
          <w:b/>
          <w:bCs/>
          <w:color w:val="000000"/>
          <w:sz w:val="20"/>
        </w:rPr>
      </w:pPr>
    </w:p>
    <w:p w14:paraId="761EC525" w14:textId="77777777" w:rsidR="00547628" w:rsidRPr="00051C2F" w:rsidRDefault="00547628" w:rsidP="00547628">
      <w:pPr>
        <w:jc w:val="center"/>
        <w:rPr>
          <w:i/>
          <w:color w:val="000000"/>
        </w:rPr>
      </w:pPr>
      <w:r w:rsidRPr="00051C2F">
        <w:rPr>
          <w:i/>
        </w:rPr>
        <w:t>(This page included for two-sided copying.)</w:t>
      </w:r>
    </w:p>
    <w:p w14:paraId="157E0CC3" w14:textId="77777777" w:rsidR="00CC151E" w:rsidRPr="00051C2F" w:rsidRDefault="00CC151E" w:rsidP="00CC151E">
      <w:pPr>
        <w:rPr>
          <w:rFonts w:ascii="Arial Terminal" w:hAnsi="Arial Terminal" w:cs="Courier New"/>
          <w:b/>
          <w:bCs/>
          <w:color w:val="000000"/>
          <w:sz w:val="20"/>
        </w:rPr>
      </w:pPr>
    </w:p>
    <w:p w14:paraId="1FBC531C" w14:textId="77777777" w:rsidR="00CC151E" w:rsidRPr="00051C2F" w:rsidRDefault="00CC151E" w:rsidP="00CC151E">
      <w:pPr>
        <w:rPr>
          <w:rFonts w:ascii="Arial" w:hAnsi="Arial" w:cs="Arial"/>
          <w:color w:val="000000"/>
        </w:rPr>
      </w:pPr>
    </w:p>
    <w:p w14:paraId="16CD0A7A"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5317B1BA" w14:textId="77777777" w:rsidR="00CC151E" w:rsidRPr="00051C2F" w:rsidRDefault="00CC151E" w:rsidP="00D269CD">
      <w:pPr>
        <w:pStyle w:val="Heading1"/>
      </w:pPr>
      <w:bookmarkStart w:id="1574" w:name="_Toc52158395"/>
      <w:bookmarkStart w:id="1575" w:name="_Toc52158678"/>
      <w:bookmarkStart w:id="1576" w:name="_Toc295353195"/>
      <w:bookmarkStart w:id="1577" w:name="_Toc311741444"/>
      <w:bookmarkStart w:id="1578" w:name="_Toc311772891"/>
      <w:bookmarkStart w:id="1579" w:name="_Toc311773829"/>
      <w:bookmarkStart w:id="1580" w:name="_Toc461193651"/>
      <w:r w:rsidRPr="00051C2F">
        <w:lastRenderedPageBreak/>
        <w:t xml:space="preserve">APPENDIX </w:t>
      </w:r>
      <w:bookmarkEnd w:id="1574"/>
      <w:bookmarkEnd w:id="1575"/>
      <w:r w:rsidRPr="00051C2F">
        <w:t>E – 3</w:t>
      </w:r>
      <w:r w:rsidRPr="00051C2F">
        <w:rPr>
          <w:vertAlign w:val="superscript"/>
        </w:rPr>
        <w:t>rd</w:t>
      </w:r>
      <w:r w:rsidRPr="00051C2F">
        <w:t xml:space="preserve"> Party EDI Lockbox Bulletins</w:t>
      </w:r>
      <w:bookmarkEnd w:id="1576"/>
      <w:bookmarkEnd w:id="1577"/>
      <w:bookmarkEnd w:id="1578"/>
      <w:bookmarkEnd w:id="1579"/>
      <w:bookmarkEnd w:id="1580"/>
    </w:p>
    <w:p w14:paraId="4F0A0A61"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4F3D14F6"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6904600D"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755A0684"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19B8FE66" w14:textId="77777777" w:rsidR="00CC151E" w:rsidRPr="00051C2F" w:rsidRDefault="00CC151E" w:rsidP="00CC151E">
            <w:pPr>
              <w:rPr>
                <w:color w:val="000000"/>
                <w:szCs w:val="22"/>
              </w:rPr>
            </w:pPr>
          </w:p>
        </w:tc>
      </w:tr>
      <w:tr w:rsidR="00CC151E" w:rsidRPr="00051C2F" w14:paraId="00C83827" w14:textId="77777777" w:rsidTr="00CC151E">
        <w:tc>
          <w:tcPr>
            <w:tcW w:w="6480" w:type="dxa"/>
            <w:tcBorders>
              <w:top w:val="single" w:sz="4" w:space="0" w:color="auto"/>
              <w:left w:val="single" w:sz="4" w:space="0" w:color="auto"/>
              <w:bottom w:val="single" w:sz="4" w:space="0" w:color="auto"/>
              <w:right w:val="single" w:sz="4" w:space="0" w:color="auto"/>
            </w:tcBorders>
          </w:tcPr>
          <w:p w14:paraId="67E5BA1F"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73222A93"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650225CA"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1C1ECF44"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2F095745"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1E70A3AB"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62439ADB"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5698A530"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9061647"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9917497"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1C3293AF"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B585758"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671BC2B4"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1465D0C7"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B44D0ED"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1072C8D" w14:textId="77777777"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14:paraId="62FF17B4" w14:textId="77777777" w:rsidTr="00CC151E">
        <w:tc>
          <w:tcPr>
            <w:tcW w:w="6480" w:type="dxa"/>
            <w:tcBorders>
              <w:top w:val="single" w:sz="4" w:space="0" w:color="auto"/>
              <w:left w:val="single" w:sz="4" w:space="0" w:color="auto"/>
              <w:bottom w:val="single" w:sz="4" w:space="0" w:color="auto"/>
              <w:right w:val="single" w:sz="4" w:space="0" w:color="auto"/>
            </w:tcBorders>
          </w:tcPr>
          <w:p w14:paraId="0A0FD451"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1C50CE17"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1B31677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F3D3BF0"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7012849" w14:textId="77777777" w:rsidTr="00CC151E">
        <w:tc>
          <w:tcPr>
            <w:tcW w:w="6480" w:type="dxa"/>
            <w:tcBorders>
              <w:top w:val="single" w:sz="4" w:space="0" w:color="auto"/>
              <w:left w:val="single" w:sz="4" w:space="0" w:color="auto"/>
              <w:bottom w:val="single" w:sz="4" w:space="0" w:color="auto"/>
              <w:right w:val="single" w:sz="4" w:space="0" w:color="auto"/>
            </w:tcBorders>
          </w:tcPr>
          <w:p w14:paraId="515A1A43"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08AE6FBC"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4979AFA4"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27339B4"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79AF314C" w14:textId="77777777" w:rsidTr="00CC151E">
        <w:tc>
          <w:tcPr>
            <w:tcW w:w="6480" w:type="dxa"/>
            <w:tcBorders>
              <w:top w:val="single" w:sz="4" w:space="0" w:color="auto"/>
              <w:left w:val="single" w:sz="4" w:space="0" w:color="auto"/>
              <w:bottom w:val="single" w:sz="4" w:space="0" w:color="auto"/>
              <w:right w:val="single" w:sz="4" w:space="0" w:color="auto"/>
            </w:tcBorders>
          </w:tcPr>
          <w:p w14:paraId="5C540D27"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1F89848F"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7EC2B7EE"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103182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107C7043" w14:textId="77777777" w:rsidTr="00CC151E">
        <w:tc>
          <w:tcPr>
            <w:tcW w:w="6480" w:type="dxa"/>
            <w:tcBorders>
              <w:top w:val="single" w:sz="4" w:space="0" w:color="auto"/>
              <w:left w:val="single" w:sz="4" w:space="0" w:color="auto"/>
              <w:bottom w:val="single" w:sz="4" w:space="0" w:color="auto"/>
              <w:right w:val="single" w:sz="4" w:space="0" w:color="auto"/>
            </w:tcBorders>
          </w:tcPr>
          <w:p w14:paraId="0F1719E7"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044970E3"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0EB6BDF" w14:textId="77777777" w:rsidR="00582790" w:rsidRPr="00051C2F" w:rsidRDefault="00582790" w:rsidP="00CC151E">
      <w:pPr>
        <w:pStyle w:val="Paragraph3"/>
        <w:ind w:left="0"/>
        <w:jc w:val="center"/>
        <w:rPr>
          <w:vanish w:val="0"/>
          <w:color w:val="000000"/>
          <w:sz w:val="22"/>
          <w:szCs w:val="22"/>
        </w:rPr>
      </w:pPr>
    </w:p>
    <w:p w14:paraId="3295FFF6" w14:textId="77777777" w:rsidR="00582790" w:rsidRPr="00051C2F" w:rsidRDefault="00582790" w:rsidP="00CC151E">
      <w:pPr>
        <w:pStyle w:val="Paragraph3"/>
        <w:ind w:left="0"/>
        <w:jc w:val="center"/>
        <w:rPr>
          <w:vanish w:val="0"/>
          <w:color w:val="000000"/>
          <w:sz w:val="22"/>
          <w:szCs w:val="22"/>
        </w:rPr>
      </w:pPr>
    </w:p>
    <w:p w14:paraId="3F8951D1" w14:textId="77777777" w:rsidR="00582790" w:rsidRPr="00051C2F" w:rsidRDefault="00582790" w:rsidP="00CC151E">
      <w:pPr>
        <w:pStyle w:val="Paragraph3"/>
        <w:ind w:left="0"/>
        <w:jc w:val="center"/>
        <w:rPr>
          <w:vanish w:val="0"/>
          <w:color w:val="000000"/>
          <w:sz w:val="22"/>
          <w:szCs w:val="22"/>
        </w:rPr>
      </w:pPr>
    </w:p>
    <w:p w14:paraId="1214836A" w14:textId="77777777" w:rsidR="00582790" w:rsidRPr="00051C2F" w:rsidRDefault="00582790" w:rsidP="00CC151E">
      <w:pPr>
        <w:pStyle w:val="Paragraph3"/>
        <w:ind w:left="0"/>
        <w:jc w:val="center"/>
        <w:rPr>
          <w:vanish w:val="0"/>
          <w:color w:val="000000"/>
          <w:sz w:val="22"/>
          <w:szCs w:val="22"/>
        </w:rPr>
      </w:pPr>
    </w:p>
    <w:p w14:paraId="38022DBC"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46A14FED"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0C1E8D"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5840DA4"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669C634F" w14:textId="77777777" w:rsidTr="0045144F">
        <w:tc>
          <w:tcPr>
            <w:tcW w:w="6480" w:type="dxa"/>
            <w:tcBorders>
              <w:top w:val="single" w:sz="4" w:space="0" w:color="auto"/>
              <w:left w:val="single" w:sz="4" w:space="0" w:color="auto"/>
              <w:bottom w:val="single" w:sz="4" w:space="0" w:color="auto"/>
              <w:right w:val="single" w:sz="4" w:space="0" w:color="auto"/>
            </w:tcBorders>
          </w:tcPr>
          <w:p w14:paraId="39FCD61F"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3AF475E"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6651AE66"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72517905" w14:textId="77777777" w:rsidTr="0045144F">
        <w:trPr>
          <w:cantSplit/>
          <w:trHeight w:val="3446"/>
        </w:trPr>
        <w:tc>
          <w:tcPr>
            <w:tcW w:w="6480" w:type="dxa"/>
            <w:tcBorders>
              <w:top w:val="single" w:sz="4" w:space="0" w:color="auto"/>
              <w:left w:val="single" w:sz="4" w:space="0" w:color="auto"/>
              <w:bottom w:val="single" w:sz="4" w:space="0" w:color="auto"/>
              <w:right w:val="single" w:sz="4" w:space="0" w:color="auto"/>
            </w:tcBorders>
          </w:tcPr>
          <w:p w14:paraId="189AA8E4"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004DE87B" w14:textId="77777777" w:rsidR="00CC151E" w:rsidRPr="00051C2F" w:rsidRDefault="00CC151E" w:rsidP="00CC151E">
            <w:pPr>
              <w:rPr>
                <w:color w:val="000000"/>
                <w:szCs w:val="22"/>
              </w:rPr>
            </w:pPr>
            <w:r w:rsidRPr="00051C2F">
              <w:rPr>
                <w:color w:val="000000"/>
                <w:szCs w:val="22"/>
              </w:rPr>
              <w:t>Exception conditions include:</w:t>
            </w:r>
          </w:p>
          <w:p w14:paraId="47DC6C42"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6E31F4F2"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0D8ECF65"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AB70353" w14:textId="77777777" w:rsidR="00CC151E" w:rsidRPr="00051C2F" w:rsidRDefault="00CC151E" w:rsidP="00CC151E">
            <w:pPr>
              <w:rPr>
                <w:szCs w:val="22"/>
              </w:rPr>
            </w:pPr>
            <w:r w:rsidRPr="00051C2F">
              <w:rPr>
                <w:szCs w:val="22"/>
              </w:rPr>
              <w:t xml:space="preserve">What to do: </w:t>
            </w:r>
          </w:p>
          <w:p w14:paraId="1A075262"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25F03B2A"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0C1A91A1"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262A5166"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A9CA31D"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72100996" w14:textId="77777777" w:rsidTr="0045144F">
        <w:tc>
          <w:tcPr>
            <w:tcW w:w="6480" w:type="dxa"/>
            <w:tcBorders>
              <w:top w:val="single" w:sz="4" w:space="0" w:color="auto"/>
              <w:left w:val="single" w:sz="4" w:space="0" w:color="auto"/>
              <w:bottom w:val="single" w:sz="4" w:space="0" w:color="auto"/>
              <w:right w:val="single" w:sz="4" w:space="0" w:color="auto"/>
            </w:tcBorders>
          </w:tcPr>
          <w:p w14:paraId="408182EE"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4388CC3D"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576E60E4"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C4CBFF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77738496" w14:textId="77777777" w:rsidTr="0045144F">
        <w:tc>
          <w:tcPr>
            <w:tcW w:w="6480" w:type="dxa"/>
            <w:tcBorders>
              <w:top w:val="single" w:sz="4" w:space="0" w:color="auto"/>
              <w:left w:val="single" w:sz="4" w:space="0" w:color="auto"/>
              <w:bottom w:val="single" w:sz="4" w:space="0" w:color="auto"/>
              <w:right w:val="single" w:sz="4" w:space="0" w:color="auto"/>
            </w:tcBorders>
          </w:tcPr>
          <w:p w14:paraId="40880124"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3CA094A6"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45E67B86"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B257FE"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386B6337" w14:textId="77777777" w:rsidTr="0045144F">
        <w:tc>
          <w:tcPr>
            <w:tcW w:w="6480" w:type="dxa"/>
            <w:tcBorders>
              <w:top w:val="single" w:sz="4" w:space="0" w:color="auto"/>
              <w:left w:val="single" w:sz="4" w:space="0" w:color="auto"/>
              <w:bottom w:val="single" w:sz="4" w:space="0" w:color="auto"/>
              <w:right w:val="single" w:sz="4" w:space="0" w:color="auto"/>
            </w:tcBorders>
          </w:tcPr>
          <w:p w14:paraId="361D8BC3"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268787A4"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0AC9F725" w14:textId="77777777" w:rsidR="00582790" w:rsidRPr="00051C2F" w:rsidRDefault="00582790" w:rsidP="00CC151E">
      <w:pPr>
        <w:pStyle w:val="Paragraph3"/>
        <w:ind w:left="0"/>
        <w:jc w:val="center"/>
        <w:rPr>
          <w:b/>
          <w:vanish w:val="0"/>
          <w:color w:val="000000"/>
          <w:sz w:val="22"/>
          <w:szCs w:val="22"/>
        </w:rPr>
      </w:pPr>
    </w:p>
    <w:p w14:paraId="011B08D5" w14:textId="77777777" w:rsidR="00582790" w:rsidRPr="00051C2F" w:rsidRDefault="00582790" w:rsidP="00CC151E">
      <w:pPr>
        <w:pStyle w:val="Paragraph3"/>
        <w:ind w:left="0"/>
        <w:jc w:val="center"/>
        <w:rPr>
          <w:b/>
          <w:vanish w:val="0"/>
          <w:color w:val="000000"/>
          <w:sz w:val="22"/>
          <w:szCs w:val="22"/>
        </w:rPr>
      </w:pPr>
    </w:p>
    <w:p w14:paraId="052E8450"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649695A0"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45885D2A"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FF71909"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08048D21" w14:textId="77777777" w:rsidTr="0098182D">
        <w:tc>
          <w:tcPr>
            <w:tcW w:w="6480" w:type="dxa"/>
            <w:tcBorders>
              <w:top w:val="single" w:sz="4" w:space="0" w:color="auto"/>
              <w:left w:val="single" w:sz="4" w:space="0" w:color="auto"/>
              <w:bottom w:val="single" w:sz="4" w:space="0" w:color="auto"/>
              <w:right w:val="single" w:sz="4" w:space="0" w:color="auto"/>
            </w:tcBorders>
          </w:tcPr>
          <w:p w14:paraId="1B6AE781"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6F40122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68C59781"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1A6D852"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5FECD2BE" w14:textId="77777777" w:rsidTr="0098182D">
        <w:tc>
          <w:tcPr>
            <w:tcW w:w="6480" w:type="dxa"/>
            <w:tcBorders>
              <w:top w:val="single" w:sz="4" w:space="0" w:color="auto"/>
              <w:left w:val="single" w:sz="4" w:space="0" w:color="auto"/>
              <w:bottom w:val="single" w:sz="4" w:space="0" w:color="auto"/>
              <w:right w:val="single" w:sz="4" w:space="0" w:color="auto"/>
            </w:tcBorders>
          </w:tcPr>
          <w:p w14:paraId="7F522845"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0DDFDB4D"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7199B8FB"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1B5D9E97"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lastRenderedPageBreak/>
              <w:t>ELECTRONIC EDI LOCKBOX MESSAGE DELETED</w:t>
            </w:r>
          </w:p>
        </w:tc>
      </w:tr>
      <w:tr w:rsidR="00CC151E" w:rsidRPr="00051C2F" w14:paraId="7C71A39B" w14:textId="77777777" w:rsidTr="0098182D">
        <w:tc>
          <w:tcPr>
            <w:tcW w:w="6480" w:type="dxa"/>
            <w:tcBorders>
              <w:top w:val="single" w:sz="4" w:space="0" w:color="auto"/>
              <w:left w:val="single" w:sz="4" w:space="0" w:color="auto"/>
              <w:bottom w:val="single" w:sz="4" w:space="0" w:color="auto"/>
              <w:right w:val="single" w:sz="4" w:space="0" w:color="auto"/>
            </w:tcBorders>
          </w:tcPr>
          <w:p w14:paraId="315A62E1" w14:textId="77777777" w:rsidR="00CC151E" w:rsidRPr="00051C2F" w:rsidRDefault="00CC151E" w:rsidP="00CC151E">
            <w:pPr>
              <w:rPr>
                <w:color w:val="000000"/>
                <w:szCs w:val="22"/>
              </w:rPr>
            </w:pPr>
            <w:r w:rsidRPr="00051C2F">
              <w:rPr>
                <w:color w:val="000000"/>
                <w:szCs w:val="22"/>
              </w:rPr>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73902894"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111EED33"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E9E7C9A"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1838277" w14:textId="77777777" w:rsidTr="0098182D">
        <w:tc>
          <w:tcPr>
            <w:tcW w:w="6480" w:type="dxa"/>
            <w:tcBorders>
              <w:top w:val="single" w:sz="4" w:space="0" w:color="auto"/>
              <w:left w:val="single" w:sz="4" w:space="0" w:color="auto"/>
              <w:bottom w:val="single" w:sz="4" w:space="0" w:color="auto"/>
              <w:right w:val="single" w:sz="4" w:space="0" w:color="auto"/>
            </w:tcBorders>
          </w:tcPr>
          <w:p w14:paraId="6A7E7B6A"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11519310"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42FAE7C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30C4CE"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256B93F4" w14:textId="77777777" w:rsidTr="0098182D">
        <w:tc>
          <w:tcPr>
            <w:tcW w:w="6480" w:type="dxa"/>
            <w:tcBorders>
              <w:top w:val="single" w:sz="4" w:space="0" w:color="auto"/>
              <w:left w:val="single" w:sz="4" w:space="0" w:color="auto"/>
              <w:bottom w:val="single" w:sz="4" w:space="0" w:color="auto"/>
              <w:right w:val="single" w:sz="4" w:space="0" w:color="auto"/>
            </w:tcBorders>
          </w:tcPr>
          <w:p w14:paraId="2E9BAE6E"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257F7300" w14:textId="77777777" w:rsidR="00CC151E" w:rsidRPr="00051C2F" w:rsidRDefault="00CC151E" w:rsidP="00CC151E">
            <w:pPr>
              <w:rPr>
                <w:color w:val="000000"/>
                <w:szCs w:val="22"/>
              </w:rPr>
            </w:pPr>
            <w:r w:rsidRPr="00051C2F">
              <w:rPr>
                <w:color w:val="000000"/>
                <w:szCs w:val="22"/>
              </w:rPr>
              <w:t>What to do: FYI only.  No action required.</w:t>
            </w:r>
          </w:p>
        </w:tc>
      </w:tr>
    </w:tbl>
    <w:p w14:paraId="2B17C006" w14:textId="77777777" w:rsidR="002C7662" w:rsidRPr="00051C2F" w:rsidRDefault="002C7662"/>
    <w:p w14:paraId="492E6B7D" w14:textId="77777777" w:rsidR="00582790" w:rsidRPr="00051C2F" w:rsidRDefault="00582790"/>
    <w:p w14:paraId="14DE74ED"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08ACC24"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5386BC2"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2CFB23E3" w14:textId="77777777" w:rsidTr="0066255F">
        <w:tc>
          <w:tcPr>
            <w:tcW w:w="6480" w:type="dxa"/>
            <w:tcBorders>
              <w:top w:val="single" w:sz="4" w:space="0" w:color="auto"/>
              <w:left w:val="single" w:sz="4" w:space="0" w:color="auto"/>
              <w:bottom w:val="single" w:sz="4" w:space="0" w:color="auto"/>
              <w:right w:val="single" w:sz="4" w:space="0" w:color="auto"/>
            </w:tcBorders>
          </w:tcPr>
          <w:p w14:paraId="77C652AC"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0E5E8946"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5BC4EE69" w14:textId="77777777" w:rsidR="0035415C" w:rsidRPr="00051C2F" w:rsidRDefault="0035415C" w:rsidP="0066255F">
            <w:pPr>
              <w:rPr>
                <w:rFonts w:eastAsia="Calibri"/>
                <w:color w:val="000000"/>
                <w:szCs w:val="22"/>
              </w:rPr>
            </w:pPr>
          </w:p>
        </w:tc>
      </w:tr>
      <w:tr w:rsidR="0035415C" w:rsidRPr="00051C2F" w14:paraId="458BF4DB"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99C8AF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72DB6520" w14:textId="77777777" w:rsidTr="0066255F">
        <w:tc>
          <w:tcPr>
            <w:tcW w:w="6480" w:type="dxa"/>
            <w:tcBorders>
              <w:top w:val="single" w:sz="4" w:space="0" w:color="auto"/>
              <w:left w:val="single" w:sz="4" w:space="0" w:color="auto"/>
              <w:bottom w:val="single" w:sz="4" w:space="0" w:color="auto"/>
              <w:right w:val="single" w:sz="4" w:space="0" w:color="auto"/>
            </w:tcBorders>
          </w:tcPr>
          <w:p w14:paraId="253D4835"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3B07DA24"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7487C75" w14:textId="77777777" w:rsidR="0035415C" w:rsidRPr="00051C2F" w:rsidRDefault="0035415C" w:rsidP="0066255F">
            <w:pPr>
              <w:rPr>
                <w:rFonts w:eastAsia="Calibri"/>
                <w:color w:val="000000"/>
                <w:szCs w:val="22"/>
              </w:rPr>
            </w:pPr>
          </w:p>
        </w:tc>
      </w:tr>
      <w:tr w:rsidR="0035415C" w:rsidRPr="00051C2F" w14:paraId="1468477E"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5C3678C"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6721F9E1"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24DDBC0C" w14:textId="6F3903A2"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6983E742"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044BB316" w14:textId="77777777" w:rsidR="0035415C" w:rsidRPr="00051C2F" w:rsidRDefault="0035415C" w:rsidP="0066255F">
            <w:pPr>
              <w:rPr>
                <w:rFonts w:eastAsia="Calibri"/>
                <w:color w:val="000000"/>
                <w:szCs w:val="22"/>
              </w:rPr>
            </w:pPr>
          </w:p>
        </w:tc>
      </w:tr>
    </w:tbl>
    <w:p w14:paraId="1D7C10FF" w14:textId="77777777" w:rsidR="0035415C" w:rsidRDefault="0035415C" w:rsidP="00547628"/>
    <w:p w14:paraId="51867374" w14:textId="2329224F"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5EEF0313" w14:textId="77777777" w:rsidTr="00C8073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FD02382" w14:textId="72DBD61B" w:rsidR="009E0BF8" w:rsidRPr="00051C2F" w:rsidRDefault="009E0BF8" w:rsidP="00C8073F">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62254E5B" w14:textId="77777777" w:rsidTr="00C8073F">
        <w:tc>
          <w:tcPr>
            <w:tcW w:w="6480" w:type="dxa"/>
            <w:tcBorders>
              <w:top w:val="single" w:sz="4" w:space="0" w:color="auto"/>
              <w:left w:val="single" w:sz="4" w:space="0" w:color="auto"/>
              <w:bottom w:val="single" w:sz="4" w:space="0" w:color="auto"/>
              <w:right w:val="single" w:sz="4" w:space="0" w:color="auto"/>
            </w:tcBorders>
          </w:tcPr>
          <w:p w14:paraId="3B38392F"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001AF059" w14:textId="18D68CFA"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2483279A" w14:textId="5269ADAA" w:rsidR="009E0BF8" w:rsidRPr="00051C2F" w:rsidRDefault="009E0BF8" w:rsidP="00C8073F">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56930B4C" w14:textId="77777777" w:rsidR="009E0BF8" w:rsidRPr="00051C2F" w:rsidRDefault="009E0BF8" w:rsidP="00C8073F">
            <w:pPr>
              <w:rPr>
                <w:rFonts w:eastAsia="Calibri"/>
                <w:color w:val="000000"/>
                <w:szCs w:val="22"/>
              </w:rPr>
            </w:pPr>
          </w:p>
        </w:tc>
      </w:tr>
    </w:tbl>
    <w:p w14:paraId="4C3BDA8A" w14:textId="77777777" w:rsidR="009E0BF8" w:rsidRDefault="009E0BF8" w:rsidP="009E0BF8"/>
    <w:p w14:paraId="7FD1D472" w14:textId="77777777" w:rsidR="009E0BF8" w:rsidRPr="00051C2F" w:rsidRDefault="009E0BF8" w:rsidP="00547628"/>
    <w:p w14:paraId="3BA4BB76" w14:textId="77777777" w:rsidR="002C7662" w:rsidRPr="00051C2F" w:rsidRDefault="002C7662" w:rsidP="00D269CD">
      <w:pPr>
        <w:pStyle w:val="Heading1"/>
      </w:pPr>
      <w:bookmarkStart w:id="1581" w:name="_Toc311741445"/>
      <w:bookmarkStart w:id="1582" w:name="_Toc311772892"/>
      <w:bookmarkStart w:id="1583" w:name="_Toc311773830"/>
      <w:bookmarkStart w:id="1584" w:name="_Toc461193652"/>
      <w:r w:rsidRPr="00051C2F">
        <w:lastRenderedPageBreak/>
        <w:t>Solving ePayment Problems</w:t>
      </w:r>
      <w:bookmarkEnd w:id="1581"/>
      <w:bookmarkEnd w:id="1582"/>
      <w:bookmarkEnd w:id="1583"/>
      <w:bookmarkEnd w:id="1584"/>
    </w:p>
    <w:p w14:paraId="39B879E1" w14:textId="77777777" w:rsidR="002C7662" w:rsidRPr="00051C2F" w:rsidRDefault="002C7662"/>
    <w:p w14:paraId="752888AC" w14:textId="77777777" w:rsidR="002C7662" w:rsidRPr="00051C2F" w:rsidRDefault="002C7662" w:rsidP="00BD5DB4">
      <w:pPr>
        <w:pStyle w:val="Heading2"/>
      </w:pPr>
      <w:bookmarkStart w:id="1585" w:name="_Toc311741446"/>
      <w:bookmarkStart w:id="1586" w:name="_Toc311772893"/>
      <w:bookmarkStart w:id="1587" w:name="_Toc311773831"/>
      <w:bookmarkStart w:id="1588" w:name="_Toc461193653"/>
      <w:r w:rsidRPr="00051C2F">
        <w:t>How to Remove Aged EFT’s from the EFT Unmatched Aging Report</w:t>
      </w:r>
      <w:bookmarkEnd w:id="1585"/>
      <w:bookmarkEnd w:id="1586"/>
      <w:bookmarkEnd w:id="1587"/>
      <w:bookmarkEnd w:id="1588"/>
    </w:p>
    <w:p w14:paraId="2F1029D1" w14:textId="77777777" w:rsidR="002C7662" w:rsidRPr="00051C2F" w:rsidRDefault="002C7662" w:rsidP="00D95057"/>
    <w:p w14:paraId="1A21102B"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017601EA" w14:textId="77777777" w:rsidR="002C7662" w:rsidRPr="00051C2F" w:rsidRDefault="002C7662" w:rsidP="00D269CD">
      <w:pPr>
        <w:outlineLvl w:val="0"/>
        <w:rPr>
          <w:color w:val="000000"/>
          <w:szCs w:val="22"/>
        </w:rPr>
      </w:pPr>
      <w:bookmarkStart w:id="1589" w:name="_Toc311741447"/>
      <w:bookmarkStart w:id="1590" w:name="_Toc311772894"/>
      <w:bookmarkStart w:id="1591" w:name="_Toc311773832"/>
      <w:r w:rsidRPr="00051C2F">
        <w:rPr>
          <w:bCs/>
          <w:color w:val="000000"/>
          <w:szCs w:val="22"/>
        </w:rPr>
        <w:t>Due to database integrity issue, IRM may elect not to do this workaround.</w:t>
      </w:r>
      <w:bookmarkEnd w:id="1589"/>
      <w:bookmarkEnd w:id="1590"/>
      <w:bookmarkEnd w:id="1591"/>
      <w:r w:rsidRPr="00051C2F">
        <w:rPr>
          <w:bCs/>
          <w:color w:val="000000"/>
          <w:szCs w:val="22"/>
        </w:rPr>
        <w:t xml:space="preserve"> </w:t>
      </w:r>
    </w:p>
    <w:p w14:paraId="27341BA4"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14:paraId="0A70769E" w14:textId="77777777" w:rsidTr="00627A1C">
        <w:tc>
          <w:tcPr>
            <w:tcW w:w="13176" w:type="dxa"/>
          </w:tcPr>
          <w:p w14:paraId="15152DCF"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88B2B43"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3E078F5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43136854"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A96494A"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2866F81"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7833B35" w14:textId="77777777" w:rsidR="00547628" w:rsidRPr="00051C2F" w:rsidRDefault="00547628" w:rsidP="002C7662">
      <w:pPr>
        <w:autoSpaceDE w:val="0"/>
        <w:autoSpaceDN w:val="0"/>
        <w:adjustRightInd w:val="0"/>
        <w:rPr>
          <w:color w:val="000000"/>
          <w:szCs w:val="22"/>
        </w:rPr>
      </w:pPr>
    </w:p>
    <w:p w14:paraId="20830F63" w14:textId="77777777" w:rsidR="002C7662" w:rsidRPr="00051C2F" w:rsidRDefault="002C7662" w:rsidP="00D269CD">
      <w:pPr>
        <w:outlineLvl w:val="0"/>
      </w:pPr>
      <w:bookmarkStart w:id="1592" w:name="_Toc311741448"/>
      <w:bookmarkStart w:id="1593" w:name="_Toc311772895"/>
      <w:bookmarkStart w:id="1594" w:name="_Toc311773833"/>
      <w:r w:rsidRPr="00051C2F">
        <w:t>Select VA FileMan Option: ENTER or Edit File Entries</w:t>
      </w:r>
      <w:bookmarkEnd w:id="1592"/>
      <w:bookmarkEnd w:id="1593"/>
      <w:bookmarkEnd w:id="1594"/>
      <w:r w:rsidRPr="00051C2F">
        <w:t xml:space="preserve"> </w:t>
      </w:r>
    </w:p>
    <w:p w14:paraId="5EF2061B" w14:textId="77777777" w:rsidR="002C7662" w:rsidRPr="00051C2F" w:rsidRDefault="002C7662" w:rsidP="00D95057"/>
    <w:p w14:paraId="05E11C0B" w14:textId="77777777" w:rsidR="002C7662" w:rsidRPr="00051C2F" w:rsidRDefault="002C7662" w:rsidP="00D95057">
      <w:r w:rsidRPr="00051C2F">
        <w:t xml:space="preserve">INPUT TO WHAT FILE: </w:t>
      </w:r>
      <w:r w:rsidRPr="00051C2F">
        <w:rPr>
          <w:b/>
          <w:bCs/>
        </w:rPr>
        <w:t xml:space="preserve">EDI THIRD PARTY EFT DETAIL </w:t>
      </w:r>
      <w:r w:rsidRPr="00051C2F">
        <w:t xml:space="preserve">(file needed) </w:t>
      </w:r>
    </w:p>
    <w:p w14:paraId="27FD8A7E" w14:textId="77777777" w:rsidR="002C7662" w:rsidRPr="00051C2F" w:rsidRDefault="002C7662" w:rsidP="00D269CD">
      <w:pPr>
        <w:outlineLvl w:val="0"/>
      </w:pPr>
      <w:bookmarkStart w:id="1595" w:name="_Toc311741449"/>
      <w:bookmarkStart w:id="1596" w:name="_Toc311772896"/>
      <w:bookmarkStart w:id="1597" w:name="_Toc311773834"/>
      <w:r w:rsidRPr="00051C2F">
        <w:t>EDIT WHICH FIELD: ALL// ??</w:t>
      </w:r>
      <w:bookmarkEnd w:id="1595"/>
      <w:bookmarkEnd w:id="1596"/>
      <w:bookmarkEnd w:id="1597"/>
      <w:r w:rsidRPr="00051C2F">
        <w:t xml:space="preserve"> </w:t>
      </w:r>
    </w:p>
    <w:p w14:paraId="44B6DBF7" w14:textId="77777777" w:rsidR="002C7662" w:rsidRPr="00051C2F" w:rsidRDefault="002C7662" w:rsidP="002C7662">
      <w:pPr>
        <w:autoSpaceDE w:val="0"/>
        <w:autoSpaceDN w:val="0"/>
        <w:adjustRightInd w:val="0"/>
        <w:rPr>
          <w:rFonts w:ascii="Arial" w:hAnsi="Arial" w:cs="Arial"/>
          <w:color w:val="000000"/>
          <w:szCs w:val="22"/>
        </w:rPr>
      </w:pPr>
    </w:p>
    <w:p w14:paraId="3621648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3A1B5C8D"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46BA533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7516E4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0A52AB6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2086B92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6B7AF1F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66A1DC9C"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6A992FF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11D170F8"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AE79EF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12C9CDB6"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62E5752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17CBBE7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7E57CE7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0999DF7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6F1E9F7C"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04D94E4A" w14:textId="77777777" w:rsidR="002C7662" w:rsidRPr="00051C2F" w:rsidRDefault="002C7662" w:rsidP="002C7662">
      <w:pPr>
        <w:autoSpaceDE w:val="0"/>
        <w:autoSpaceDN w:val="0"/>
        <w:adjustRightInd w:val="0"/>
        <w:rPr>
          <w:rFonts w:ascii="Arial" w:hAnsi="Arial" w:cs="Arial"/>
          <w:color w:val="000000"/>
          <w:szCs w:val="22"/>
        </w:rPr>
      </w:pPr>
    </w:p>
    <w:p w14:paraId="1F9D1246" w14:textId="77777777" w:rsidR="002C7662" w:rsidRPr="00051C2F" w:rsidRDefault="002C7662" w:rsidP="00D269CD">
      <w:pPr>
        <w:outlineLvl w:val="0"/>
      </w:pPr>
      <w:bookmarkStart w:id="1598" w:name="_Toc311741450"/>
      <w:bookmarkStart w:id="1599" w:name="_Toc311772897"/>
      <w:bookmarkStart w:id="1600" w:name="_Toc311773835"/>
      <w:r w:rsidRPr="00051C2F">
        <w:t>EDIT WHICH FIELD: ALL// .08 MATCH STATUS</w:t>
      </w:r>
      <w:bookmarkEnd w:id="1598"/>
      <w:bookmarkEnd w:id="1599"/>
      <w:bookmarkEnd w:id="1600"/>
      <w:r w:rsidRPr="00051C2F">
        <w:t xml:space="preserve"> </w:t>
      </w:r>
    </w:p>
    <w:p w14:paraId="67D2D368" w14:textId="77777777" w:rsidR="002C7662" w:rsidRPr="00051C2F" w:rsidRDefault="002C7662" w:rsidP="00D95057">
      <w:r w:rsidRPr="00051C2F">
        <w:t xml:space="preserve">THEN EDIT FIELD: </w:t>
      </w:r>
    </w:p>
    <w:p w14:paraId="1E051DAA"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6"/>
      </w:tblGrid>
      <w:tr w:rsidR="00547628" w:rsidRPr="00051C2F" w14:paraId="72D6BEBC" w14:textId="77777777" w:rsidTr="00627A1C">
        <w:tc>
          <w:tcPr>
            <w:tcW w:w="13176" w:type="dxa"/>
          </w:tcPr>
          <w:p w14:paraId="454FD747"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23029470" w14:textId="77777777" w:rsidR="00547628" w:rsidRPr="00051C2F" w:rsidRDefault="00547628" w:rsidP="002F4E6A">
            <w:pPr>
              <w:rPr>
                <w:rFonts w:ascii="Courier New" w:hAnsi="Courier New" w:cs="Courier New"/>
                <w:sz w:val="18"/>
                <w:szCs w:val="18"/>
              </w:rPr>
            </w:pPr>
          </w:p>
          <w:p w14:paraId="350557C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904D432" w14:textId="77777777" w:rsidR="00547628" w:rsidRPr="00051C2F" w:rsidRDefault="00547628" w:rsidP="002F4E6A">
            <w:pPr>
              <w:rPr>
                <w:rFonts w:ascii="Courier New" w:hAnsi="Courier New" w:cs="Courier New"/>
                <w:sz w:val="18"/>
                <w:szCs w:val="18"/>
              </w:rPr>
            </w:pPr>
          </w:p>
          <w:p w14:paraId="394D3B69"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62ECFC4A"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8979839"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2AB7876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DD2DD00"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7D752DA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13645128"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0A8A3317" w14:textId="77777777" w:rsidR="00547628" w:rsidRPr="00051C2F" w:rsidRDefault="00547628" w:rsidP="002C7662"/>
        </w:tc>
      </w:tr>
    </w:tbl>
    <w:p w14:paraId="33603A25" w14:textId="77777777" w:rsidR="002C7662" w:rsidRPr="00051C2F" w:rsidRDefault="002C7662" w:rsidP="002C7662"/>
    <w:p w14:paraId="0DA35D0F" w14:textId="77777777" w:rsidR="002C7662" w:rsidRPr="00051C2F" w:rsidRDefault="002C7662" w:rsidP="002C7662"/>
    <w:p w14:paraId="44E03555" w14:textId="77777777" w:rsidR="005D7590" w:rsidRDefault="005D7590" w:rsidP="002C7662"/>
    <w:sectPr w:rsidR="005D7590" w:rsidSect="0098182D">
      <w:headerReference w:type="default" r:id="rId48"/>
      <w:pgSz w:w="15840" w:h="12240" w:orient="landscape" w:code="1"/>
      <w:pgMar w:top="1440" w:right="1440" w:bottom="1440" w:left="1440" w:header="720" w:footer="720" w:gutter="0"/>
      <w:pgNumType w:chapSep="emDash"/>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4B5DB5" w15:done="0"/>
  <w15:commentEx w15:paraId="668885A5" w15:done="0"/>
  <w15:commentEx w15:paraId="0428C44F" w15:done="0"/>
  <w15:commentEx w15:paraId="38E2B46A" w15:done="0"/>
  <w15:commentEx w15:paraId="0877DC02" w15:done="0"/>
  <w15:commentEx w15:paraId="6F5782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1B142E" w14:textId="77777777" w:rsidR="00595364" w:rsidRDefault="00595364">
      <w:r>
        <w:separator/>
      </w:r>
    </w:p>
  </w:endnote>
  <w:endnote w:type="continuationSeparator" w:id="0">
    <w:p w14:paraId="19748DCD" w14:textId="77777777" w:rsidR="00595364" w:rsidRDefault="00595364">
      <w:r>
        <w:continuationSeparator/>
      </w:r>
    </w:p>
  </w:endnote>
  <w:endnote w:id="1">
    <w:p w14:paraId="73483902" w14:textId="77777777" w:rsidR="002A47C6" w:rsidRPr="005D7590" w:rsidRDefault="002A47C6"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Times New Roman Bold">
    <w:panose1 w:val="02020803070505020304"/>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Lucida Console"/>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ED27E1" w14:textId="7B07578A" w:rsidR="002A47C6" w:rsidRPr="003D4E5D" w:rsidRDefault="002A47C6"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sidR="005F5D3B">
      <w:rPr>
        <w:b w:val="0"/>
        <w:noProof/>
        <w:sz w:val="20"/>
      </w:rPr>
      <w:t>iv</w:t>
    </w:r>
    <w:r w:rsidRPr="003D4E5D">
      <w:rPr>
        <w:b w:val="0"/>
        <w:sz w:val="20"/>
      </w:rPr>
      <w:fldChar w:fldCharType="end"/>
    </w:r>
    <w:r w:rsidRPr="003D4E5D">
      <w:rPr>
        <w:b w:val="0"/>
        <w:sz w:val="20"/>
      </w:rPr>
      <w:tab/>
      <w:t xml:space="preserve">ePayments User Guide (EDI Lockbox) </w:t>
    </w:r>
    <w:r>
      <w:rPr>
        <w:b w:val="0"/>
        <w:sz w:val="20"/>
      </w:rPr>
      <w:tab/>
      <w:t>August 2016</w:t>
    </w:r>
    <w:r w:rsidRPr="003D4E5D">
      <w:rPr>
        <w:b w:val="0"/>
        <w:sz w:val="20"/>
      </w:rPr>
      <w:tab/>
    </w:r>
  </w:p>
  <w:p w14:paraId="291FB623" w14:textId="77777777" w:rsidR="002A47C6" w:rsidRPr="003D4E5D" w:rsidRDefault="002A47C6">
    <w:pPr>
      <w:pStyle w:val="Footer"/>
      <w:rPr>
        <w:b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D4E7C" w14:textId="1E4905D0" w:rsidR="002A47C6" w:rsidRPr="007D35B8" w:rsidRDefault="002A47C6" w:rsidP="000E6DBE">
    <w:pPr>
      <w:pStyle w:val="Footer"/>
      <w:tabs>
        <w:tab w:val="clear" w:pos="4320"/>
        <w:tab w:val="clear" w:pos="8640"/>
        <w:tab w:val="center" w:pos="4680"/>
        <w:tab w:val="right" w:pos="9360"/>
      </w:tabs>
      <w:rPr>
        <w:b w:val="0"/>
        <w:sz w:val="20"/>
      </w:rPr>
    </w:pPr>
    <w:r>
      <w:rPr>
        <w:b w:val="0"/>
        <w:sz w:val="20"/>
      </w:rPr>
      <w:t xml:space="preserve">August 2016 </w:t>
    </w:r>
    <w:r w:rsidRPr="007D35B8">
      <w:rPr>
        <w:b w:val="0"/>
        <w:sz w:val="20"/>
      </w:rPr>
      <w:tab/>
      <w:t>ePayments User Guide (EDI Lockbox)</w:t>
    </w:r>
    <w:r w:rsidRPr="007D35B8">
      <w:rPr>
        <w:b w:val="0"/>
        <w:sz w:val="20"/>
      </w:rPr>
      <w:tab/>
    </w:r>
    <w:r w:rsidRPr="007D35B8">
      <w:rPr>
        <w:b w:val="0"/>
        <w:sz w:val="20"/>
      </w:rPr>
      <w:fldChar w:fldCharType="begin"/>
    </w:r>
    <w:r w:rsidRPr="007D35B8">
      <w:rPr>
        <w:b w:val="0"/>
        <w:sz w:val="20"/>
      </w:rPr>
      <w:instrText xml:space="preserve"> PAGE   \* MERGEFORMAT </w:instrText>
    </w:r>
    <w:r w:rsidRPr="007D35B8">
      <w:rPr>
        <w:b w:val="0"/>
        <w:sz w:val="20"/>
      </w:rPr>
      <w:fldChar w:fldCharType="separate"/>
    </w:r>
    <w:r w:rsidR="005F5D3B">
      <w:rPr>
        <w:b w:val="0"/>
        <w:noProof/>
        <w:sz w:val="20"/>
      </w:rPr>
      <w:t>v</w:t>
    </w:r>
    <w:r w:rsidRPr="007D35B8">
      <w:rPr>
        <w:b w:val="0"/>
        <w:sz w:val="20"/>
      </w:rPr>
      <w:fldChar w:fldCharType="end"/>
    </w:r>
  </w:p>
  <w:p w14:paraId="3178990E" w14:textId="77777777" w:rsidR="002A47C6" w:rsidRDefault="002A47C6" w:rsidP="007F72BB">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52DEC4" w14:textId="77777777" w:rsidR="00595364" w:rsidRDefault="00595364">
      <w:r>
        <w:separator/>
      </w:r>
    </w:p>
  </w:footnote>
  <w:footnote w:type="continuationSeparator" w:id="0">
    <w:p w14:paraId="448BA439" w14:textId="77777777" w:rsidR="00595364" w:rsidRDefault="005953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7C011" w14:textId="77777777" w:rsidR="002A47C6" w:rsidRDefault="002A47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83A29" w14:textId="77777777" w:rsidR="002A47C6" w:rsidRPr="00FB23E1" w:rsidRDefault="002A47C6" w:rsidP="00FB23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7898BE26"/>
    <w:lvl w:ilvl="0">
      <w:start w:val="1"/>
      <w:numFmt w:val="decimal"/>
      <w:pStyle w:val="Heading1"/>
      <w:lvlText w:val="%1."/>
      <w:legacy w:legacy="1" w:legacySpace="360" w:legacyIndent="360"/>
      <w:lvlJc w:val="right"/>
      <w:pPr>
        <w:ind w:left="900" w:hanging="360"/>
      </w:pPr>
    </w:lvl>
    <w:lvl w:ilvl="1">
      <w:start w:val="1"/>
      <w:numFmt w:val="decimal"/>
      <w:pStyle w:val="Heading2"/>
      <w:lvlText w:val="%1.%2."/>
      <w:legacy w:legacy="1" w:legacySpace="0" w:legacyIndent="720"/>
      <w:lvlJc w:val="left"/>
      <w:pPr>
        <w:ind w:left="81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egacy w:legacy="1" w:legacySpace="0" w:legacyIndent="720"/>
      <w:lvlJc w:val="left"/>
      <w:pPr>
        <w:ind w:left="2340"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egacy w:legacy="1" w:legacySpace="0" w:legacyIndent="720"/>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pStyle w:val="Heading8"/>
      <w:lvlText w:val="%1.%2.%3.%4.%5.%6.%7.%8."/>
      <w:legacy w:legacy="1" w:legacySpace="0" w:legacyIndent="720"/>
      <w:lvlJc w:val="left"/>
      <w:pPr>
        <w:ind w:left="2880" w:hanging="720"/>
      </w:pPr>
    </w:lvl>
    <w:lvl w:ilvl="8">
      <w:start w:val="1"/>
      <w:numFmt w:val="decimal"/>
      <w:pStyle w:val="Heading9"/>
      <w:lvlText w:val="%1.%2.%3.%4.%5.%6.%7.%8.%9."/>
      <w:legacy w:legacy="1" w:legacySpace="0" w:legacyIndent="720"/>
      <w:lvlJc w:val="left"/>
      <w:pPr>
        <w:ind w:left="3240" w:hanging="720"/>
      </w:pPr>
    </w:lvl>
  </w:abstractNum>
  <w:abstractNum w:abstractNumId="4">
    <w:nsid w:val="FFFFFFFE"/>
    <w:multiLevelType w:val="singleLevel"/>
    <w:tmpl w:val="486A5FB2"/>
    <w:lvl w:ilvl="0">
      <w:numFmt w:val="decimal"/>
      <w:pStyle w:val="Bullet1"/>
      <w:lvlText w:val="*"/>
      <w:lvlJc w:val="left"/>
    </w:lvl>
  </w:abstractNum>
  <w:abstractNum w:abstractNumId="5">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6">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6">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17">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18">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19">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2">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3">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4">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5">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28">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29">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1">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3">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7">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1">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44">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7">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48">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49">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55">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6">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7">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58">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9">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036006F"/>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65">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66">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7">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68">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9">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7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1">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2">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74">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5">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77">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78">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79">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3">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4">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85">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87">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9">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91">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2">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5">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96">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49"/>
  </w:num>
  <w:num w:numId="4">
    <w:abstractNumId w:val="73"/>
  </w:num>
  <w:num w:numId="5">
    <w:abstractNumId w:val="66"/>
  </w:num>
  <w:num w:numId="6">
    <w:abstractNumId w:val="64"/>
  </w:num>
  <w:num w:numId="7">
    <w:abstractNumId w:val="18"/>
  </w:num>
  <w:num w:numId="8">
    <w:abstractNumId w:val="6"/>
  </w:num>
  <w:num w:numId="9">
    <w:abstractNumId w:val="88"/>
  </w:num>
  <w:num w:numId="10">
    <w:abstractNumId w:val="32"/>
  </w:num>
  <w:num w:numId="11">
    <w:abstractNumId w:val="93"/>
  </w:num>
  <w:num w:numId="12">
    <w:abstractNumId w:val="46"/>
  </w:num>
  <w:num w:numId="13">
    <w:abstractNumId w:val="19"/>
  </w:num>
  <w:num w:numId="14">
    <w:abstractNumId w:val="79"/>
  </w:num>
  <w:num w:numId="15">
    <w:abstractNumId w:val="30"/>
  </w:num>
  <w:num w:numId="16">
    <w:abstractNumId w:val="95"/>
  </w:num>
  <w:num w:numId="17">
    <w:abstractNumId w:val="65"/>
  </w:num>
  <w:num w:numId="18">
    <w:abstractNumId w:val="47"/>
  </w:num>
  <w:num w:numId="19">
    <w:abstractNumId w:val="67"/>
  </w:num>
  <w:num w:numId="20">
    <w:abstractNumId w:val="70"/>
  </w:num>
  <w:num w:numId="21">
    <w:abstractNumId w:val="17"/>
  </w:num>
  <w:num w:numId="22">
    <w:abstractNumId w:val="80"/>
  </w:num>
  <w:num w:numId="23">
    <w:abstractNumId w:val="82"/>
  </w:num>
  <w:num w:numId="24">
    <w:abstractNumId w:val="48"/>
  </w:num>
  <w:num w:numId="25">
    <w:abstractNumId w:val="2"/>
  </w:num>
  <w:num w:numId="26">
    <w:abstractNumId w:val="1"/>
  </w:num>
  <w:num w:numId="27">
    <w:abstractNumId w:val="0"/>
  </w:num>
  <w:num w:numId="28">
    <w:abstractNumId w:val="55"/>
  </w:num>
  <w:num w:numId="29">
    <w:abstractNumId w:val="91"/>
  </w:num>
  <w:num w:numId="30">
    <w:abstractNumId w:val="74"/>
  </w:num>
  <w:num w:numId="31">
    <w:abstractNumId w:val="10"/>
  </w:num>
  <w:num w:numId="32">
    <w:abstractNumId w:val="90"/>
  </w:num>
  <w:num w:numId="33">
    <w:abstractNumId w:val="94"/>
  </w:num>
  <w:num w:numId="34">
    <w:abstractNumId w:val="31"/>
  </w:num>
  <w:num w:numId="35">
    <w:abstractNumId w:val="43"/>
  </w:num>
  <w:num w:numId="36">
    <w:abstractNumId w:val="51"/>
  </w:num>
  <w:num w:numId="37">
    <w:abstractNumId w:val="26"/>
  </w:num>
  <w:num w:numId="38">
    <w:abstractNumId w:val="39"/>
  </w:num>
  <w:num w:numId="39">
    <w:abstractNumId w:val="71"/>
  </w:num>
  <w:num w:numId="40">
    <w:abstractNumId w:val="41"/>
  </w:num>
  <w:num w:numId="41">
    <w:abstractNumId w:val="37"/>
  </w:num>
  <w:num w:numId="42">
    <w:abstractNumId w:val="5"/>
  </w:num>
  <w:num w:numId="43">
    <w:abstractNumId w:val="68"/>
  </w:num>
  <w:num w:numId="44">
    <w:abstractNumId w:val="40"/>
  </w:num>
  <w:num w:numId="45">
    <w:abstractNumId w:val="3"/>
  </w:num>
  <w:num w:numId="46">
    <w:abstractNumId w:val="3"/>
  </w:num>
  <w:num w:numId="47">
    <w:abstractNumId w:val="3"/>
  </w:num>
  <w:num w:numId="48">
    <w:abstractNumId w:val="3"/>
  </w:num>
  <w:num w:numId="49">
    <w:abstractNumId w:val="3"/>
  </w:num>
  <w:num w:numId="50">
    <w:abstractNumId w:val="14"/>
  </w:num>
  <w:num w:numId="51">
    <w:abstractNumId w:val="3"/>
  </w:num>
  <w:num w:numId="52">
    <w:abstractNumId w:val="3"/>
  </w:num>
  <w:num w:numId="53">
    <w:abstractNumId w:val="3"/>
  </w:num>
  <w:num w:numId="54">
    <w:abstractNumId w:val="3"/>
  </w:num>
  <w:num w:numId="55">
    <w:abstractNumId w:val="28"/>
  </w:num>
  <w:num w:numId="56">
    <w:abstractNumId w:val="3"/>
  </w:num>
  <w:num w:numId="57">
    <w:abstractNumId w:val="12"/>
  </w:num>
  <w:num w:numId="58">
    <w:abstractNumId w:val="3"/>
  </w:num>
  <w:num w:numId="59">
    <w:abstractNumId w:val="3"/>
  </w:num>
  <w:num w:numId="60">
    <w:abstractNumId w:val="3"/>
  </w:num>
  <w:num w:numId="61">
    <w:abstractNumId w:val="50"/>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5"/>
  </w:num>
  <w:num w:numId="66">
    <w:abstractNumId w:val="16"/>
  </w:num>
  <w:num w:numId="67">
    <w:abstractNumId w:val="21"/>
  </w:num>
  <w:num w:numId="68">
    <w:abstractNumId w:val="8"/>
  </w:num>
  <w:num w:numId="69">
    <w:abstractNumId w:val="60"/>
  </w:num>
  <w:num w:numId="70">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29"/>
  </w:num>
  <w:num w:numId="75">
    <w:abstractNumId w:val="92"/>
  </w:num>
  <w:num w:numId="76">
    <w:abstractNumId w:val="54"/>
  </w:num>
  <w:num w:numId="77">
    <w:abstractNumId w:val="42"/>
  </w:num>
  <w:num w:numId="78">
    <w:abstractNumId w:val="9"/>
  </w:num>
  <w:num w:numId="79">
    <w:abstractNumId w:val="24"/>
  </w:num>
  <w:num w:numId="80">
    <w:abstractNumId w:val="63"/>
  </w:num>
  <w:num w:numId="81">
    <w:abstractNumId w:val="96"/>
  </w:num>
  <w:num w:numId="82">
    <w:abstractNumId w:val="45"/>
  </w:num>
  <w:num w:numId="83">
    <w:abstractNumId w:val="86"/>
  </w:num>
  <w:num w:numId="84">
    <w:abstractNumId w:val="27"/>
  </w:num>
  <w:num w:numId="85">
    <w:abstractNumId w:val="57"/>
  </w:num>
  <w:num w:numId="86">
    <w:abstractNumId w:val="69"/>
  </w:num>
  <w:num w:numId="87">
    <w:abstractNumId w:val="36"/>
  </w:num>
  <w:num w:numId="88">
    <w:abstractNumId w:val="25"/>
  </w:num>
  <w:num w:numId="89">
    <w:abstractNumId w:val="38"/>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1"/>
  </w:num>
  <w:num w:numId="92">
    <w:abstractNumId w:val="11"/>
  </w:num>
  <w:num w:numId="93">
    <w:abstractNumId w:val="62"/>
  </w:num>
  <w:num w:numId="94">
    <w:abstractNumId w:val="22"/>
  </w:num>
  <w:num w:numId="95">
    <w:abstractNumId w:val="15"/>
  </w:num>
  <w:num w:numId="96">
    <w:abstractNumId w:val="84"/>
  </w:num>
  <w:num w:numId="97">
    <w:abstractNumId w:val="23"/>
  </w:num>
  <w:num w:numId="98">
    <w:abstractNumId w:val="53"/>
  </w:num>
  <w:num w:numId="99">
    <w:abstractNumId w:val="33"/>
  </w:num>
  <w:num w:numId="100">
    <w:abstractNumId w:val="76"/>
  </w:num>
  <w:num w:numId="101">
    <w:abstractNumId w:val="83"/>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4"/>
  </w:num>
  <w:num w:numId="104">
    <w:abstractNumId w:val="72"/>
  </w:num>
  <w:num w:numId="105">
    <w:abstractNumId w:val="52"/>
  </w:num>
  <w:num w:numId="106">
    <w:abstractNumId w:val="56"/>
  </w:num>
  <w:num w:numId="107">
    <w:abstractNumId w:val="75"/>
  </w:num>
  <w:num w:numId="108">
    <w:abstractNumId w:val="89"/>
  </w:num>
  <w:num w:numId="109">
    <w:abstractNumId w:val="58"/>
  </w:num>
  <w:num w:numId="110">
    <w:abstractNumId w:val="35"/>
  </w:num>
  <w:num w:numId="111">
    <w:abstractNumId w:val="87"/>
  </w:num>
  <w:num w:numId="112">
    <w:abstractNumId w:val="81"/>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78"/>
  </w:num>
  <w:num w:numId="117">
    <w:abstractNumId w:val="44"/>
  </w:num>
  <w:num w:numId="118">
    <w:abstractNumId w:val="7"/>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59"/>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77"/>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0"/>
  </w:num>
  <w:numIdMacAtCleanup w:val="1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hittle, Procesa">
    <w15:presenceInfo w15:providerId="None" w15:userId="Whittle, Proce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fr-FR" w:vendorID="64" w:dllVersion="131078" w:nlCheck="1" w:checkStyle="1"/>
  <w:activeWritingStyle w:appName="MSWord" w:lang="es-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2049"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151E"/>
    <w:rsid w:val="00000B0F"/>
    <w:rsid w:val="000010AC"/>
    <w:rsid w:val="00001279"/>
    <w:rsid w:val="000039DA"/>
    <w:rsid w:val="00005516"/>
    <w:rsid w:val="00012A24"/>
    <w:rsid w:val="00015A91"/>
    <w:rsid w:val="00015CDA"/>
    <w:rsid w:val="00015E08"/>
    <w:rsid w:val="0002095B"/>
    <w:rsid w:val="00023F67"/>
    <w:rsid w:val="000240DF"/>
    <w:rsid w:val="000248B7"/>
    <w:rsid w:val="000253CD"/>
    <w:rsid w:val="000274DD"/>
    <w:rsid w:val="00027D9F"/>
    <w:rsid w:val="00031949"/>
    <w:rsid w:val="0003261A"/>
    <w:rsid w:val="000326F4"/>
    <w:rsid w:val="00032C9F"/>
    <w:rsid w:val="00033206"/>
    <w:rsid w:val="00033F60"/>
    <w:rsid w:val="0003435C"/>
    <w:rsid w:val="0003454C"/>
    <w:rsid w:val="000345B2"/>
    <w:rsid w:val="00035AA5"/>
    <w:rsid w:val="000366ED"/>
    <w:rsid w:val="00036891"/>
    <w:rsid w:val="00037082"/>
    <w:rsid w:val="00042D53"/>
    <w:rsid w:val="000434CF"/>
    <w:rsid w:val="00043E3E"/>
    <w:rsid w:val="00044408"/>
    <w:rsid w:val="00044D18"/>
    <w:rsid w:val="00045204"/>
    <w:rsid w:val="000454E3"/>
    <w:rsid w:val="00045B52"/>
    <w:rsid w:val="0005112A"/>
    <w:rsid w:val="00051AA0"/>
    <w:rsid w:val="00051C2F"/>
    <w:rsid w:val="00051D1B"/>
    <w:rsid w:val="00052A7D"/>
    <w:rsid w:val="000540CA"/>
    <w:rsid w:val="000545F2"/>
    <w:rsid w:val="00054AE1"/>
    <w:rsid w:val="000558F6"/>
    <w:rsid w:val="0005671B"/>
    <w:rsid w:val="00056E80"/>
    <w:rsid w:val="0006032B"/>
    <w:rsid w:val="000618AF"/>
    <w:rsid w:val="00063D1F"/>
    <w:rsid w:val="00064697"/>
    <w:rsid w:val="00064B75"/>
    <w:rsid w:val="000656B5"/>
    <w:rsid w:val="000677CD"/>
    <w:rsid w:val="000678AC"/>
    <w:rsid w:val="00067F14"/>
    <w:rsid w:val="00070887"/>
    <w:rsid w:val="000711D7"/>
    <w:rsid w:val="0007139C"/>
    <w:rsid w:val="000737D9"/>
    <w:rsid w:val="00073956"/>
    <w:rsid w:val="00073AD5"/>
    <w:rsid w:val="00073BFA"/>
    <w:rsid w:val="00073F83"/>
    <w:rsid w:val="0007525A"/>
    <w:rsid w:val="00077316"/>
    <w:rsid w:val="00077541"/>
    <w:rsid w:val="000778B1"/>
    <w:rsid w:val="0008013A"/>
    <w:rsid w:val="00081E7C"/>
    <w:rsid w:val="0008512E"/>
    <w:rsid w:val="00085663"/>
    <w:rsid w:val="0008588D"/>
    <w:rsid w:val="00085915"/>
    <w:rsid w:val="00086DE4"/>
    <w:rsid w:val="0009196D"/>
    <w:rsid w:val="00092692"/>
    <w:rsid w:val="0009301F"/>
    <w:rsid w:val="0009351D"/>
    <w:rsid w:val="00093EB7"/>
    <w:rsid w:val="0009444C"/>
    <w:rsid w:val="00094A16"/>
    <w:rsid w:val="00096009"/>
    <w:rsid w:val="00097026"/>
    <w:rsid w:val="000A11A1"/>
    <w:rsid w:val="000A2D39"/>
    <w:rsid w:val="000A3595"/>
    <w:rsid w:val="000A6B82"/>
    <w:rsid w:val="000A7F26"/>
    <w:rsid w:val="000B0361"/>
    <w:rsid w:val="000B0939"/>
    <w:rsid w:val="000B1318"/>
    <w:rsid w:val="000B29BC"/>
    <w:rsid w:val="000B5BE7"/>
    <w:rsid w:val="000B69FE"/>
    <w:rsid w:val="000C4951"/>
    <w:rsid w:val="000C5C23"/>
    <w:rsid w:val="000C6A61"/>
    <w:rsid w:val="000C6DBC"/>
    <w:rsid w:val="000C7C7C"/>
    <w:rsid w:val="000D114F"/>
    <w:rsid w:val="000D1634"/>
    <w:rsid w:val="000D312C"/>
    <w:rsid w:val="000D56B6"/>
    <w:rsid w:val="000D58BC"/>
    <w:rsid w:val="000D61EC"/>
    <w:rsid w:val="000D6BD7"/>
    <w:rsid w:val="000E04E8"/>
    <w:rsid w:val="000E1FE4"/>
    <w:rsid w:val="000E2DA1"/>
    <w:rsid w:val="000E5F51"/>
    <w:rsid w:val="000E6585"/>
    <w:rsid w:val="000E6DBE"/>
    <w:rsid w:val="000F0625"/>
    <w:rsid w:val="000F0655"/>
    <w:rsid w:val="000F18BA"/>
    <w:rsid w:val="000F1E4C"/>
    <w:rsid w:val="000F5C06"/>
    <w:rsid w:val="000F6978"/>
    <w:rsid w:val="000F71DC"/>
    <w:rsid w:val="000F7339"/>
    <w:rsid w:val="000F7CB6"/>
    <w:rsid w:val="00107026"/>
    <w:rsid w:val="00107230"/>
    <w:rsid w:val="00107526"/>
    <w:rsid w:val="00107798"/>
    <w:rsid w:val="001177DF"/>
    <w:rsid w:val="00120454"/>
    <w:rsid w:val="001209D2"/>
    <w:rsid w:val="00121946"/>
    <w:rsid w:val="00121A6C"/>
    <w:rsid w:val="00124ACF"/>
    <w:rsid w:val="001257B4"/>
    <w:rsid w:val="00130292"/>
    <w:rsid w:val="00130AC8"/>
    <w:rsid w:val="0013258B"/>
    <w:rsid w:val="00133B40"/>
    <w:rsid w:val="00133F91"/>
    <w:rsid w:val="00136498"/>
    <w:rsid w:val="00140033"/>
    <w:rsid w:val="0014053B"/>
    <w:rsid w:val="00141BF5"/>
    <w:rsid w:val="0014294B"/>
    <w:rsid w:val="001460FE"/>
    <w:rsid w:val="00151B7D"/>
    <w:rsid w:val="00151F85"/>
    <w:rsid w:val="00155050"/>
    <w:rsid w:val="00156077"/>
    <w:rsid w:val="00156C44"/>
    <w:rsid w:val="00157151"/>
    <w:rsid w:val="00157DF8"/>
    <w:rsid w:val="00160998"/>
    <w:rsid w:val="00160F18"/>
    <w:rsid w:val="00160FC7"/>
    <w:rsid w:val="001634CB"/>
    <w:rsid w:val="00163995"/>
    <w:rsid w:val="00164428"/>
    <w:rsid w:val="0016631A"/>
    <w:rsid w:val="00166856"/>
    <w:rsid w:val="00170E00"/>
    <w:rsid w:val="00171062"/>
    <w:rsid w:val="00171FB0"/>
    <w:rsid w:val="00172DF9"/>
    <w:rsid w:val="00173377"/>
    <w:rsid w:val="00174076"/>
    <w:rsid w:val="001741DB"/>
    <w:rsid w:val="0017476D"/>
    <w:rsid w:val="00174DF6"/>
    <w:rsid w:val="00177DEA"/>
    <w:rsid w:val="001810EE"/>
    <w:rsid w:val="0018113A"/>
    <w:rsid w:val="00183A5C"/>
    <w:rsid w:val="0018629D"/>
    <w:rsid w:val="00186ED1"/>
    <w:rsid w:val="0019191C"/>
    <w:rsid w:val="00191F79"/>
    <w:rsid w:val="001923DF"/>
    <w:rsid w:val="0019472F"/>
    <w:rsid w:val="00194A10"/>
    <w:rsid w:val="00195451"/>
    <w:rsid w:val="0019751A"/>
    <w:rsid w:val="001A263D"/>
    <w:rsid w:val="001A353E"/>
    <w:rsid w:val="001A5978"/>
    <w:rsid w:val="001A6952"/>
    <w:rsid w:val="001B05B1"/>
    <w:rsid w:val="001B1C13"/>
    <w:rsid w:val="001B2197"/>
    <w:rsid w:val="001B4283"/>
    <w:rsid w:val="001B5FCC"/>
    <w:rsid w:val="001B7ADE"/>
    <w:rsid w:val="001B7DB8"/>
    <w:rsid w:val="001C2B68"/>
    <w:rsid w:val="001C5464"/>
    <w:rsid w:val="001C57C4"/>
    <w:rsid w:val="001C69A8"/>
    <w:rsid w:val="001C7496"/>
    <w:rsid w:val="001C7FD2"/>
    <w:rsid w:val="001D0883"/>
    <w:rsid w:val="001D273B"/>
    <w:rsid w:val="001D294D"/>
    <w:rsid w:val="001D2CA7"/>
    <w:rsid w:val="001D3694"/>
    <w:rsid w:val="001D41A7"/>
    <w:rsid w:val="001D50A9"/>
    <w:rsid w:val="001E1916"/>
    <w:rsid w:val="001E41B5"/>
    <w:rsid w:val="001E45D4"/>
    <w:rsid w:val="001E6A8A"/>
    <w:rsid w:val="001E71C3"/>
    <w:rsid w:val="001E7709"/>
    <w:rsid w:val="001E7A53"/>
    <w:rsid w:val="001F0AE4"/>
    <w:rsid w:val="001F1860"/>
    <w:rsid w:val="001F2ED2"/>
    <w:rsid w:val="001F32C5"/>
    <w:rsid w:val="001F60AE"/>
    <w:rsid w:val="00200AA7"/>
    <w:rsid w:val="00201AC5"/>
    <w:rsid w:val="00201AD4"/>
    <w:rsid w:val="00201E2F"/>
    <w:rsid w:val="002043E9"/>
    <w:rsid w:val="00212101"/>
    <w:rsid w:val="00213471"/>
    <w:rsid w:val="00213912"/>
    <w:rsid w:val="002149EF"/>
    <w:rsid w:val="002178E9"/>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2207"/>
    <w:rsid w:val="002334E4"/>
    <w:rsid w:val="002377FD"/>
    <w:rsid w:val="0023786D"/>
    <w:rsid w:val="00240718"/>
    <w:rsid w:val="00241EA4"/>
    <w:rsid w:val="00243500"/>
    <w:rsid w:val="00243E0B"/>
    <w:rsid w:val="00245F22"/>
    <w:rsid w:val="00246D45"/>
    <w:rsid w:val="00247CE1"/>
    <w:rsid w:val="00250EB0"/>
    <w:rsid w:val="00252191"/>
    <w:rsid w:val="0025570D"/>
    <w:rsid w:val="00255D8D"/>
    <w:rsid w:val="0025604F"/>
    <w:rsid w:val="00256244"/>
    <w:rsid w:val="00257791"/>
    <w:rsid w:val="00260478"/>
    <w:rsid w:val="00261468"/>
    <w:rsid w:val="00262A44"/>
    <w:rsid w:val="0026550B"/>
    <w:rsid w:val="0026661E"/>
    <w:rsid w:val="00267D0D"/>
    <w:rsid w:val="0027178A"/>
    <w:rsid w:val="0027199F"/>
    <w:rsid w:val="00271BFB"/>
    <w:rsid w:val="0027249B"/>
    <w:rsid w:val="00274923"/>
    <w:rsid w:val="00274AE6"/>
    <w:rsid w:val="00274C85"/>
    <w:rsid w:val="00277B30"/>
    <w:rsid w:val="00277E9E"/>
    <w:rsid w:val="002810B8"/>
    <w:rsid w:val="00281A76"/>
    <w:rsid w:val="00281C4F"/>
    <w:rsid w:val="00282F64"/>
    <w:rsid w:val="0028426B"/>
    <w:rsid w:val="002848B3"/>
    <w:rsid w:val="00284B11"/>
    <w:rsid w:val="00285306"/>
    <w:rsid w:val="00285942"/>
    <w:rsid w:val="0029029A"/>
    <w:rsid w:val="00293F17"/>
    <w:rsid w:val="00296439"/>
    <w:rsid w:val="00296492"/>
    <w:rsid w:val="00297473"/>
    <w:rsid w:val="00297EBB"/>
    <w:rsid w:val="002A0832"/>
    <w:rsid w:val="002A1F91"/>
    <w:rsid w:val="002A2124"/>
    <w:rsid w:val="002A3410"/>
    <w:rsid w:val="002A47C6"/>
    <w:rsid w:val="002A4D24"/>
    <w:rsid w:val="002A7331"/>
    <w:rsid w:val="002B305D"/>
    <w:rsid w:val="002B382F"/>
    <w:rsid w:val="002B4013"/>
    <w:rsid w:val="002B4B58"/>
    <w:rsid w:val="002B4C6D"/>
    <w:rsid w:val="002B70F3"/>
    <w:rsid w:val="002B72DB"/>
    <w:rsid w:val="002B7EA6"/>
    <w:rsid w:val="002C09B6"/>
    <w:rsid w:val="002C1366"/>
    <w:rsid w:val="002C1857"/>
    <w:rsid w:val="002C4A41"/>
    <w:rsid w:val="002C4F52"/>
    <w:rsid w:val="002C53A2"/>
    <w:rsid w:val="002C53DB"/>
    <w:rsid w:val="002C5594"/>
    <w:rsid w:val="002C58EA"/>
    <w:rsid w:val="002C5CA9"/>
    <w:rsid w:val="002C7662"/>
    <w:rsid w:val="002D1F66"/>
    <w:rsid w:val="002D339B"/>
    <w:rsid w:val="002D393B"/>
    <w:rsid w:val="002D54BB"/>
    <w:rsid w:val="002D5767"/>
    <w:rsid w:val="002D5B0A"/>
    <w:rsid w:val="002D7682"/>
    <w:rsid w:val="002D7C2E"/>
    <w:rsid w:val="002E13B0"/>
    <w:rsid w:val="002E1531"/>
    <w:rsid w:val="002E1A19"/>
    <w:rsid w:val="002E23A2"/>
    <w:rsid w:val="002E346C"/>
    <w:rsid w:val="002E383D"/>
    <w:rsid w:val="002E41F7"/>
    <w:rsid w:val="002E578C"/>
    <w:rsid w:val="002E6AEA"/>
    <w:rsid w:val="002E6D77"/>
    <w:rsid w:val="002F0904"/>
    <w:rsid w:val="002F0C98"/>
    <w:rsid w:val="002F0E78"/>
    <w:rsid w:val="002F1043"/>
    <w:rsid w:val="002F19C8"/>
    <w:rsid w:val="002F24D3"/>
    <w:rsid w:val="002F2C17"/>
    <w:rsid w:val="002F4850"/>
    <w:rsid w:val="002F4E6A"/>
    <w:rsid w:val="002F5F43"/>
    <w:rsid w:val="00300315"/>
    <w:rsid w:val="003008FA"/>
    <w:rsid w:val="00301738"/>
    <w:rsid w:val="003018D8"/>
    <w:rsid w:val="00302446"/>
    <w:rsid w:val="00302AC4"/>
    <w:rsid w:val="00302E0E"/>
    <w:rsid w:val="00304381"/>
    <w:rsid w:val="00306DA0"/>
    <w:rsid w:val="003077C6"/>
    <w:rsid w:val="00311D47"/>
    <w:rsid w:val="0031222D"/>
    <w:rsid w:val="00316627"/>
    <w:rsid w:val="003222EE"/>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405D"/>
    <w:rsid w:val="00335069"/>
    <w:rsid w:val="00336E54"/>
    <w:rsid w:val="00340288"/>
    <w:rsid w:val="003423D0"/>
    <w:rsid w:val="0034349C"/>
    <w:rsid w:val="00344EBA"/>
    <w:rsid w:val="003460CF"/>
    <w:rsid w:val="00346B9C"/>
    <w:rsid w:val="00346E91"/>
    <w:rsid w:val="00350119"/>
    <w:rsid w:val="00350C65"/>
    <w:rsid w:val="00350D1F"/>
    <w:rsid w:val="00350E6B"/>
    <w:rsid w:val="003513B2"/>
    <w:rsid w:val="003513B7"/>
    <w:rsid w:val="003525FC"/>
    <w:rsid w:val="00353912"/>
    <w:rsid w:val="0035415C"/>
    <w:rsid w:val="00354D82"/>
    <w:rsid w:val="003550F4"/>
    <w:rsid w:val="00355A20"/>
    <w:rsid w:val="00355E60"/>
    <w:rsid w:val="0035695E"/>
    <w:rsid w:val="003603F1"/>
    <w:rsid w:val="00362405"/>
    <w:rsid w:val="00363EB4"/>
    <w:rsid w:val="00364F90"/>
    <w:rsid w:val="003650C5"/>
    <w:rsid w:val="00370A18"/>
    <w:rsid w:val="00371D92"/>
    <w:rsid w:val="00372094"/>
    <w:rsid w:val="003744BE"/>
    <w:rsid w:val="00374602"/>
    <w:rsid w:val="0037489B"/>
    <w:rsid w:val="00374B27"/>
    <w:rsid w:val="00375D88"/>
    <w:rsid w:val="00376F1B"/>
    <w:rsid w:val="003816A4"/>
    <w:rsid w:val="00381958"/>
    <w:rsid w:val="00382140"/>
    <w:rsid w:val="003827AA"/>
    <w:rsid w:val="003833B4"/>
    <w:rsid w:val="00387AF5"/>
    <w:rsid w:val="00390F11"/>
    <w:rsid w:val="00396168"/>
    <w:rsid w:val="00396872"/>
    <w:rsid w:val="00397E7F"/>
    <w:rsid w:val="003A35FB"/>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FDD"/>
    <w:rsid w:val="003C4C62"/>
    <w:rsid w:val="003C5D1E"/>
    <w:rsid w:val="003C744D"/>
    <w:rsid w:val="003D293F"/>
    <w:rsid w:val="003D2C3D"/>
    <w:rsid w:val="003D431F"/>
    <w:rsid w:val="003D4E5D"/>
    <w:rsid w:val="003D5BC7"/>
    <w:rsid w:val="003D67FA"/>
    <w:rsid w:val="003D6E4E"/>
    <w:rsid w:val="003E1587"/>
    <w:rsid w:val="003E1634"/>
    <w:rsid w:val="003E5075"/>
    <w:rsid w:val="003E5956"/>
    <w:rsid w:val="003E5C56"/>
    <w:rsid w:val="003E6C2C"/>
    <w:rsid w:val="003F00B1"/>
    <w:rsid w:val="003F2C62"/>
    <w:rsid w:val="003F3E7C"/>
    <w:rsid w:val="003F4A5F"/>
    <w:rsid w:val="003F4B00"/>
    <w:rsid w:val="003F6573"/>
    <w:rsid w:val="003F730D"/>
    <w:rsid w:val="003F7DC2"/>
    <w:rsid w:val="003F7FD3"/>
    <w:rsid w:val="0040032E"/>
    <w:rsid w:val="00404218"/>
    <w:rsid w:val="00405891"/>
    <w:rsid w:val="00405911"/>
    <w:rsid w:val="00405BD5"/>
    <w:rsid w:val="00405DF0"/>
    <w:rsid w:val="0040601A"/>
    <w:rsid w:val="00407E8F"/>
    <w:rsid w:val="004106DC"/>
    <w:rsid w:val="00412414"/>
    <w:rsid w:val="0041284D"/>
    <w:rsid w:val="00412B36"/>
    <w:rsid w:val="0041457A"/>
    <w:rsid w:val="00416B66"/>
    <w:rsid w:val="00420A39"/>
    <w:rsid w:val="004237BC"/>
    <w:rsid w:val="00427AB7"/>
    <w:rsid w:val="00427ACE"/>
    <w:rsid w:val="00430548"/>
    <w:rsid w:val="00435673"/>
    <w:rsid w:val="00435FD8"/>
    <w:rsid w:val="004360F0"/>
    <w:rsid w:val="0044091B"/>
    <w:rsid w:val="00440D20"/>
    <w:rsid w:val="0044277A"/>
    <w:rsid w:val="00443310"/>
    <w:rsid w:val="0044383C"/>
    <w:rsid w:val="00446679"/>
    <w:rsid w:val="00446C80"/>
    <w:rsid w:val="00446E24"/>
    <w:rsid w:val="0044778B"/>
    <w:rsid w:val="0045144F"/>
    <w:rsid w:val="00451D99"/>
    <w:rsid w:val="0045335B"/>
    <w:rsid w:val="00455CE2"/>
    <w:rsid w:val="004570A2"/>
    <w:rsid w:val="00457953"/>
    <w:rsid w:val="004605EA"/>
    <w:rsid w:val="00460983"/>
    <w:rsid w:val="00462330"/>
    <w:rsid w:val="004628AB"/>
    <w:rsid w:val="00463E69"/>
    <w:rsid w:val="00463E94"/>
    <w:rsid w:val="0046622F"/>
    <w:rsid w:val="004672CD"/>
    <w:rsid w:val="0047060A"/>
    <w:rsid w:val="00470D63"/>
    <w:rsid w:val="00471067"/>
    <w:rsid w:val="00471173"/>
    <w:rsid w:val="004723F1"/>
    <w:rsid w:val="00472DC0"/>
    <w:rsid w:val="00481031"/>
    <w:rsid w:val="00482227"/>
    <w:rsid w:val="00483754"/>
    <w:rsid w:val="00485E91"/>
    <w:rsid w:val="00487583"/>
    <w:rsid w:val="00490BFC"/>
    <w:rsid w:val="00490F4D"/>
    <w:rsid w:val="00491ABD"/>
    <w:rsid w:val="00492AF3"/>
    <w:rsid w:val="00493A9B"/>
    <w:rsid w:val="0049473C"/>
    <w:rsid w:val="004A12EA"/>
    <w:rsid w:val="004A39F4"/>
    <w:rsid w:val="004B0012"/>
    <w:rsid w:val="004B01FD"/>
    <w:rsid w:val="004B0400"/>
    <w:rsid w:val="004B148D"/>
    <w:rsid w:val="004B303B"/>
    <w:rsid w:val="004B3179"/>
    <w:rsid w:val="004C1A70"/>
    <w:rsid w:val="004C2030"/>
    <w:rsid w:val="004C253B"/>
    <w:rsid w:val="004C4A73"/>
    <w:rsid w:val="004C4ED8"/>
    <w:rsid w:val="004C5C57"/>
    <w:rsid w:val="004C7216"/>
    <w:rsid w:val="004C7436"/>
    <w:rsid w:val="004C751D"/>
    <w:rsid w:val="004D051F"/>
    <w:rsid w:val="004D0791"/>
    <w:rsid w:val="004D235E"/>
    <w:rsid w:val="004D2E92"/>
    <w:rsid w:val="004D773B"/>
    <w:rsid w:val="004E1457"/>
    <w:rsid w:val="004E20D8"/>
    <w:rsid w:val="004E393A"/>
    <w:rsid w:val="004E4874"/>
    <w:rsid w:val="004E67C0"/>
    <w:rsid w:val="004F2324"/>
    <w:rsid w:val="004F415B"/>
    <w:rsid w:val="004F577A"/>
    <w:rsid w:val="004F59FC"/>
    <w:rsid w:val="004F67E0"/>
    <w:rsid w:val="004F7178"/>
    <w:rsid w:val="00500434"/>
    <w:rsid w:val="00501866"/>
    <w:rsid w:val="00502241"/>
    <w:rsid w:val="0050389F"/>
    <w:rsid w:val="0050538B"/>
    <w:rsid w:val="005072DC"/>
    <w:rsid w:val="005073CA"/>
    <w:rsid w:val="00507808"/>
    <w:rsid w:val="005104D7"/>
    <w:rsid w:val="0051322D"/>
    <w:rsid w:val="0051441C"/>
    <w:rsid w:val="005170F3"/>
    <w:rsid w:val="00517461"/>
    <w:rsid w:val="005208B5"/>
    <w:rsid w:val="00520CAF"/>
    <w:rsid w:val="00520EF8"/>
    <w:rsid w:val="00521DA3"/>
    <w:rsid w:val="00523D22"/>
    <w:rsid w:val="005277C5"/>
    <w:rsid w:val="00527AC6"/>
    <w:rsid w:val="0053157E"/>
    <w:rsid w:val="00532A0A"/>
    <w:rsid w:val="00533289"/>
    <w:rsid w:val="0053428A"/>
    <w:rsid w:val="0053772D"/>
    <w:rsid w:val="00540AC5"/>
    <w:rsid w:val="00542635"/>
    <w:rsid w:val="0054521D"/>
    <w:rsid w:val="00547628"/>
    <w:rsid w:val="005503B5"/>
    <w:rsid w:val="00550467"/>
    <w:rsid w:val="00550FDE"/>
    <w:rsid w:val="00551795"/>
    <w:rsid w:val="00552903"/>
    <w:rsid w:val="0055384B"/>
    <w:rsid w:val="0055433E"/>
    <w:rsid w:val="005572D6"/>
    <w:rsid w:val="00562471"/>
    <w:rsid w:val="0056250C"/>
    <w:rsid w:val="005635DC"/>
    <w:rsid w:val="00564E78"/>
    <w:rsid w:val="00565A64"/>
    <w:rsid w:val="00565E39"/>
    <w:rsid w:val="00570212"/>
    <w:rsid w:val="0057048D"/>
    <w:rsid w:val="00571FF3"/>
    <w:rsid w:val="00573881"/>
    <w:rsid w:val="00574936"/>
    <w:rsid w:val="005758DC"/>
    <w:rsid w:val="00580212"/>
    <w:rsid w:val="0058123A"/>
    <w:rsid w:val="00581A29"/>
    <w:rsid w:val="00581CEB"/>
    <w:rsid w:val="00582239"/>
    <w:rsid w:val="00582790"/>
    <w:rsid w:val="00582D2D"/>
    <w:rsid w:val="00583096"/>
    <w:rsid w:val="0058369A"/>
    <w:rsid w:val="00584E97"/>
    <w:rsid w:val="0058584C"/>
    <w:rsid w:val="00587F49"/>
    <w:rsid w:val="00590662"/>
    <w:rsid w:val="0059136D"/>
    <w:rsid w:val="00592DB5"/>
    <w:rsid w:val="00595364"/>
    <w:rsid w:val="0059573E"/>
    <w:rsid w:val="005958BF"/>
    <w:rsid w:val="005959EF"/>
    <w:rsid w:val="00597F0A"/>
    <w:rsid w:val="005A05D3"/>
    <w:rsid w:val="005A458A"/>
    <w:rsid w:val="005A5958"/>
    <w:rsid w:val="005A600E"/>
    <w:rsid w:val="005A632C"/>
    <w:rsid w:val="005A6A18"/>
    <w:rsid w:val="005A74EA"/>
    <w:rsid w:val="005A77F9"/>
    <w:rsid w:val="005B0129"/>
    <w:rsid w:val="005B098A"/>
    <w:rsid w:val="005B0D21"/>
    <w:rsid w:val="005B1A9A"/>
    <w:rsid w:val="005B241B"/>
    <w:rsid w:val="005B2F6D"/>
    <w:rsid w:val="005B3AC8"/>
    <w:rsid w:val="005B46B8"/>
    <w:rsid w:val="005B47F2"/>
    <w:rsid w:val="005B5D7B"/>
    <w:rsid w:val="005B6477"/>
    <w:rsid w:val="005B6A33"/>
    <w:rsid w:val="005B7D5C"/>
    <w:rsid w:val="005C2692"/>
    <w:rsid w:val="005C2C66"/>
    <w:rsid w:val="005C612B"/>
    <w:rsid w:val="005C639B"/>
    <w:rsid w:val="005C646B"/>
    <w:rsid w:val="005C6F12"/>
    <w:rsid w:val="005C7118"/>
    <w:rsid w:val="005D0F7D"/>
    <w:rsid w:val="005D19AA"/>
    <w:rsid w:val="005D2234"/>
    <w:rsid w:val="005D395D"/>
    <w:rsid w:val="005D47EC"/>
    <w:rsid w:val="005D5352"/>
    <w:rsid w:val="005D616A"/>
    <w:rsid w:val="005D7590"/>
    <w:rsid w:val="005D791B"/>
    <w:rsid w:val="005E11BF"/>
    <w:rsid w:val="005E175E"/>
    <w:rsid w:val="005E3CC3"/>
    <w:rsid w:val="005E4228"/>
    <w:rsid w:val="005E5104"/>
    <w:rsid w:val="005E5753"/>
    <w:rsid w:val="005E628D"/>
    <w:rsid w:val="005E6564"/>
    <w:rsid w:val="005E6D83"/>
    <w:rsid w:val="005F096B"/>
    <w:rsid w:val="005F5D3B"/>
    <w:rsid w:val="005F5F63"/>
    <w:rsid w:val="005F7FD6"/>
    <w:rsid w:val="006016AF"/>
    <w:rsid w:val="00601DAF"/>
    <w:rsid w:val="00601DEF"/>
    <w:rsid w:val="00602E24"/>
    <w:rsid w:val="00602FD2"/>
    <w:rsid w:val="006048A8"/>
    <w:rsid w:val="006050C5"/>
    <w:rsid w:val="00605C7B"/>
    <w:rsid w:val="0060665F"/>
    <w:rsid w:val="0060679E"/>
    <w:rsid w:val="006073C3"/>
    <w:rsid w:val="00607806"/>
    <w:rsid w:val="00607D5E"/>
    <w:rsid w:val="00610290"/>
    <w:rsid w:val="00611B72"/>
    <w:rsid w:val="00611C7D"/>
    <w:rsid w:val="006129E0"/>
    <w:rsid w:val="006149F6"/>
    <w:rsid w:val="00614EE8"/>
    <w:rsid w:val="0061511E"/>
    <w:rsid w:val="00616B68"/>
    <w:rsid w:val="00617B6F"/>
    <w:rsid w:val="00617F18"/>
    <w:rsid w:val="006207E5"/>
    <w:rsid w:val="0062186A"/>
    <w:rsid w:val="00621F72"/>
    <w:rsid w:val="006240D2"/>
    <w:rsid w:val="00624915"/>
    <w:rsid w:val="006261AA"/>
    <w:rsid w:val="00627A1C"/>
    <w:rsid w:val="00630035"/>
    <w:rsid w:val="006305C9"/>
    <w:rsid w:val="006314D5"/>
    <w:rsid w:val="0063151D"/>
    <w:rsid w:val="00632409"/>
    <w:rsid w:val="00632627"/>
    <w:rsid w:val="00632ABC"/>
    <w:rsid w:val="00633D98"/>
    <w:rsid w:val="00634778"/>
    <w:rsid w:val="006356AF"/>
    <w:rsid w:val="0063635C"/>
    <w:rsid w:val="00637E88"/>
    <w:rsid w:val="0064184F"/>
    <w:rsid w:val="006421E3"/>
    <w:rsid w:val="00642531"/>
    <w:rsid w:val="006442C2"/>
    <w:rsid w:val="006451C7"/>
    <w:rsid w:val="00645C01"/>
    <w:rsid w:val="00645C62"/>
    <w:rsid w:val="0064608E"/>
    <w:rsid w:val="00647803"/>
    <w:rsid w:val="006506B3"/>
    <w:rsid w:val="00651F8A"/>
    <w:rsid w:val="006527EC"/>
    <w:rsid w:val="00652B10"/>
    <w:rsid w:val="006533DB"/>
    <w:rsid w:val="0065385D"/>
    <w:rsid w:val="00653DCF"/>
    <w:rsid w:val="00656D16"/>
    <w:rsid w:val="00656DF6"/>
    <w:rsid w:val="00657297"/>
    <w:rsid w:val="006604D6"/>
    <w:rsid w:val="00660E86"/>
    <w:rsid w:val="00660F26"/>
    <w:rsid w:val="00661A8F"/>
    <w:rsid w:val="0066255F"/>
    <w:rsid w:val="00662B90"/>
    <w:rsid w:val="0066326C"/>
    <w:rsid w:val="006634EB"/>
    <w:rsid w:val="00663E8B"/>
    <w:rsid w:val="0066752A"/>
    <w:rsid w:val="006727D3"/>
    <w:rsid w:val="006738D6"/>
    <w:rsid w:val="00674CD1"/>
    <w:rsid w:val="00677568"/>
    <w:rsid w:val="00677D2A"/>
    <w:rsid w:val="006810AF"/>
    <w:rsid w:val="00683D4E"/>
    <w:rsid w:val="00685DA9"/>
    <w:rsid w:val="00687544"/>
    <w:rsid w:val="0069303B"/>
    <w:rsid w:val="00693247"/>
    <w:rsid w:val="006934BB"/>
    <w:rsid w:val="006945C3"/>
    <w:rsid w:val="0069495D"/>
    <w:rsid w:val="006968DA"/>
    <w:rsid w:val="00696F89"/>
    <w:rsid w:val="006970F1"/>
    <w:rsid w:val="006A1390"/>
    <w:rsid w:val="006A5AE8"/>
    <w:rsid w:val="006A621E"/>
    <w:rsid w:val="006A7019"/>
    <w:rsid w:val="006A7371"/>
    <w:rsid w:val="006B1C9E"/>
    <w:rsid w:val="006B257B"/>
    <w:rsid w:val="006B3725"/>
    <w:rsid w:val="006B47D5"/>
    <w:rsid w:val="006B6358"/>
    <w:rsid w:val="006B683E"/>
    <w:rsid w:val="006B6980"/>
    <w:rsid w:val="006B77FB"/>
    <w:rsid w:val="006B7D45"/>
    <w:rsid w:val="006C19BD"/>
    <w:rsid w:val="006C7B1D"/>
    <w:rsid w:val="006D0A30"/>
    <w:rsid w:val="006D0A61"/>
    <w:rsid w:val="006D0FE6"/>
    <w:rsid w:val="006D2EAD"/>
    <w:rsid w:val="006D2FFA"/>
    <w:rsid w:val="006D3039"/>
    <w:rsid w:val="006D3BCA"/>
    <w:rsid w:val="006D3E18"/>
    <w:rsid w:val="006D45AD"/>
    <w:rsid w:val="006D59A5"/>
    <w:rsid w:val="006D6D20"/>
    <w:rsid w:val="006D7CC9"/>
    <w:rsid w:val="006E150F"/>
    <w:rsid w:val="006E1C87"/>
    <w:rsid w:val="006E2CB6"/>
    <w:rsid w:val="006E3497"/>
    <w:rsid w:val="006E3F95"/>
    <w:rsid w:val="006E4406"/>
    <w:rsid w:val="006E4A71"/>
    <w:rsid w:val="006E60F0"/>
    <w:rsid w:val="006E732A"/>
    <w:rsid w:val="006E7F9C"/>
    <w:rsid w:val="006F1720"/>
    <w:rsid w:val="006F1B15"/>
    <w:rsid w:val="006F290A"/>
    <w:rsid w:val="006F3319"/>
    <w:rsid w:val="00700828"/>
    <w:rsid w:val="00700D6E"/>
    <w:rsid w:val="00703092"/>
    <w:rsid w:val="00703B80"/>
    <w:rsid w:val="00705424"/>
    <w:rsid w:val="00705974"/>
    <w:rsid w:val="00707579"/>
    <w:rsid w:val="00707FAE"/>
    <w:rsid w:val="007102E3"/>
    <w:rsid w:val="00710FCF"/>
    <w:rsid w:val="00711238"/>
    <w:rsid w:val="00712CA0"/>
    <w:rsid w:val="00715412"/>
    <w:rsid w:val="00716342"/>
    <w:rsid w:val="00716939"/>
    <w:rsid w:val="0072063D"/>
    <w:rsid w:val="007209D3"/>
    <w:rsid w:val="007209DA"/>
    <w:rsid w:val="00721411"/>
    <w:rsid w:val="00721FC3"/>
    <w:rsid w:val="007238AB"/>
    <w:rsid w:val="007247D5"/>
    <w:rsid w:val="007253C5"/>
    <w:rsid w:val="007271AB"/>
    <w:rsid w:val="00727B6C"/>
    <w:rsid w:val="00727BB7"/>
    <w:rsid w:val="007320C1"/>
    <w:rsid w:val="007327FD"/>
    <w:rsid w:val="00732813"/>
    <w:rsid w:val="007329AA"/>
    <w:rsid w:val="00732D8B"/>
    <w:rsid w:val="00732E66"/>
    <w:rsid w:val="00732F1B"/>
    <w:rsid w:val="007334C7"/>
    <w:rsid w:val="00733F0E"/>
    <w:rsid w:val="00734F16"/>
    <w:rsid w:val="007355B1"/>
    <w:rsid w:val="007370BA"/>
    <w:rsid w:val="00737323"/>
    <w:rsid w:val="00737DF1"/>
    <w:rsid w:val="00742890"/>
    <w:rsid w:val="00745B26"/>
    <w:rsid w:val="00746A21"/>
    <w:rsid w:val="007477AC"/>
    <w:rsid w:val="00747B3E"/>
    <w:rsid w:val="00747D75"/>
    <w:rsid w:val="00750F11"/>
    <w:rsid w:val="00751E13"/>
    <w:rsid w:val="0075207B"/>
    <w:rsid w:val="00754A72"/>
    <w:rsid w:val="00755440"/>
    <w:rsid w:val="0075762A"/>
    <w:rsid w:val="0076047C"/>
    <w:rsid w:val="0076256C"/>
    <w:rsid w:val="007632C4"/>
    <w:rsid w:val="007637FA"/>
    <w:rsid w:val="00763BD5"/>
    <w:rsid w:val="00763D7F"/>
    <w:rsid w:val="00765322"/>
    <w:rsid w:val="007660C9"/>
    <w:rsid w:val="00767B3E"/>
    <w:rsid w:val="00767B78"/>
    <w:rsid w:val="00770576"/>
    <w:rsid w:val="00770FF6"/>
    <w:rsid w:val="007730BB"/>
    <w:rsid w:val="00773EE4"/>
    <w:rsid w:val="00774C65"/>
    <w:rsid w:val="00776DCE"/>
    <w:rsid w:val="007808F9"/>
    <w:rsid w:val="00780E9B"/>
    <w:rsid w:val="007810E2"/>
    <w:rsid w:val="00781909"/>
    <w:rsid w:val="00783816"/>
    <w:rsid w:val="00785280"/>
    <w:rsid w:val="007860CC"/>
    <w:rsid w:val="00786D90"/>
    <w:rsid w:val="007911A8"/>
    <w:rsid w:val="00792A9F"/>
    <w:rsid w:val="007946F3"/>
    <w:rsid w:val="00795A46"/>
    <w:rsid w:val="00796B0B"/>
    <w:rsid w:val="007A046E"/>
    <w:rsid w:val="007A063E"/>
    <w:rsid w:val="007A2E29"/>
    <w:rsid w:val="007A4859"/>
    <w:rsid w:val="007A5BDF"/>
    <w:rsid w:val="007A6847"/>
    <w:rsid w:val="007A6E9E"/>
    <w:rsid w:val="007A7AE1"/>
    <w:rsid w:val="007B02F3"/>
    <w:rsid w:val="007B11DE"/>
    <w:rsid w:val="007B1AE2"/>
    <w:rsid w:val="007B2645"/>
    <w:rsid w:val="007B334F"/>
    <w:rsid w:val="007B48C5"/>
    <w:rsid w:val="007B4BF3"/>
    <w:rsid w:val="007B4E6E"/>
    <w:rsid w:val="007B565F"/>
    <w:rsid w:val="007B59B9"/>
    <w:rsid w:val="007B6C3E"/>
    <w:rsid w:val="007B6DD9"/>
    <w:rsid w:val="007B7788"/>
    <w:rsid w:val="007C0DAB"/>
    <w:rsid w:val="007C105C"/>
    <w:rsid w:val="007C2CE4"/>
    <w:rsid w:val="007C4796"/>
    <w:rsid w:val="007C4FC7"/>
    <w:rsid w:val="007C52CE"/>
    <w:rsid w:val="007C703E"/>
    <w:rsid w:val="007D0C68"/>
    <w:rsid w:val="007D16DC"/>
    <w:rsid w:val="007D191A"/>
    <w:rsid w:val="007D2180"/>
    <w:rsid w:val="007D2C45"/>
    <w:rsid w:val="007D35B8"/>
    <w:rsid w:val="007D565C"/>
    <w:rsid w:val="007D56C3"/>
    <w:rsid w:val="007D6087"/>
    <w:rsid w:val="007D6690"/>
    <w:rsid w:val="007D6AFA"/>
    <w:rsid w:val="007D790C"/>
    <w:rsid w:val="007D7983"/>
    <w:rsid w:val="007E1A1F"/>
    <w:rsid w:val="007E325D"/>
    <w:rsid w:val="007E56C9"/>
    <w:rsid w:val="007E6137"/>
    <w:rsid w:val="007E6CEA"/>
    <w:rsid w:val="007E6DB2"/>
    <w:rsid w:val="007F0238"/>
    <w:rsid w:val="007F1447"/>
    <w:rsid w:val="007F15A9"/>
    <w:rsid w:val="007F2913"/>
    <w:rsid w:val="007F2CFF"/>
    <w:rsid w:val="007F3436"/>
    <w:rsid w:val="007F39C4"/>
    <w:rsid w:val="007F44D0"/>
    <w:rsid w:val="007F6F9C"/>
    <w:rsid w:val="007F72BB"/>
    <w:rsid w:val="007F73B8"/>
    <w:rsid w:val="00800B61"/>
    <w:rsid w:val="00802533"/>
    <w:rsid w:val="00803CB4"/>
    <w:rsid w:val="00805038"/>
    <w:rsid w:val="00805AA2"/>
    <w:rsid w:val="0080651F"/>
    <w:rsid w:val="00806B3B"/>
    <w:rsid w:val="00806DC0"/>
    <w:rsid w:val="00807644"/>
    <w:rsid w:val="00807A0F"/>
    <w:rsid w:val="0081172A"/>
    <w:rsid w:val="0081215F"/>
    <w:rsid w:val="008134B4"/>
    <w:rsid w:val="008135A4"/>
    <w:rsid w:val="00813957"/>
    <w:rsid w:val="00813A7E"/>
    <w:rsid w:val="00814A19"/>
    <w:rsid w:val="008158AA"/>
    <w:rsid w:val="00816539"/>
    <w:rsid w:val="00816920"/>
    <w:rsid w:val="008210E2"/>
    <w:rsid w:val="00821446"/>
    <w:rsid w:val="00821A0C"/>
    <w:rsid w:val="00821FC8"/>
    <w:rsid w:val="008221AF"/>
    <w:rsid w:val="00822936"/>
    <w:rsid w:val="00824125"/>
    <w:rsid w:val="008259DE"/>
    <w:rsid w:val="00826B6C"/>
    <w:rsid w:val="00827790"/>
    <w:rsid w:val="008311BE"/>
    <w:rsid w:val="008319A8"/>
    <w:rsid w:val="008352B1"/>
    <w:rsid w:val="00836750"/>
    <w:rsid w:val="00836C51"/>
    <w:rsid w:val="0084011E"/>
    <w:rsid w:val="008414BA"/>
    <w:rsid w:val="00841914"/>
    <w:rsid w:val="00841F57"/>
    <w:rsid w:val="0084421C"/>
    <w:rsid w:val="00844501"/>
    <w:rsid w:val="00844CAE"/>
    <w:rsid w:val="00845E6C"/>
    <w:rsid w:val="008467B5"/>
    <w:rsid w:val="00846A5D"/>
    <w:rsid w:val="008505AD"/>
    <w:rsid w:val="0085086F"/>
    <w:rsid w:val="0085272E"/>
    <w:rsid w:val="00853178"/>
    <w:rsid w:val="00853BA5"/>
    <w:rsid w:val="00855604"/>
    <w:rsid w:val="00855BE7"/>
    <w:rsid w:val="00855FBB"/>
    <w:rsid w:val="00856B5E"/>
    <w:rsid w:val="00856CE8"/>
    <w:rsid w:val="008578FC"/>
    <w:rsid w:val="008600DA"/>
    <w:rsid w:val="0086165A"/>
    <w:rsid w:val="008618B9"/>
    <w:rsid w:val="00863B06"/>
    <w:rsid w:val="00864E0F"/>
    <w:rsid w:val="00865710"/>
    <w:rsid w:val="008659A7"/>
    <w:rsid w:val="008668F1"/>
    <w:rsid w:val="0086781B"/>
    <w:rsid w:val="008707FC"/>
    <w:rsid w:val="008747B2"/>
    <w:rsid w:val="0087621C"/>
    <w:rsid w:val="00877160"/>
    <w:rsid w:val="00880D8D"/>
    <w:rsid w:val="00881654"/>
    <w:rsid w:val="00881F93"/>
    <w:rsid w:val="00882371"/>
    <w:rsid w:val="008836B2"/>
    <w:rsid w:val="0088643F"/>
    <w:rsid w:val="008879BD"/>
    <w:rsid w:val="00892EB1"/>
    <w:rsid w:val="00894877"/>
    <w:rsid w:val="00894AC3"/>
    <w:rsid w:val="0089697B"/>
    <w:rsid w:val="00896FAB"/>
    <w:rsid w:val="008A0607"/>
    <w:rsid w:val="008A0B5A"/>
    <w:rsid w:val="008A3A5D"/>
    <w:rsid w:val="008A4194"/>
    <w:rsid w:val="008A4969"/>
    <w:rsid w:val="008A5405"/>
    <w:rsid w:val="008A60C1"/>
    <w:rsid w:val="008A66B1"/>
    <w:rsid w:val="008A77B8"/>
    <w:rsid w:val="008B1055"/>
    <w:rsid w:val="008B115A"/>
    <w:rsid w:val="008B25FA"/>
    <w:rsid w:val="008B38AA"/>
    <w:rsid w:val="008B4CA7"/>
    <w:rsid w:val="008B55B0"/>
    <w:rsid w:val="008C17C0"/>
    <w:rsid w:val="008C19AC"/>
    <w:rsid w:val="008C1DF6"/>
    <w:rsid w:val="008C38E3"/>
    <w:rsid w:val="008C48A6"/>
    <w:rsid w:val="008C625C"/>
    <w:rsid w:val="008C68F5"/>
    <w:rsid w:val="008C7083"/>
    <w:rsid w:val="008D044A"/>
    <w:rsid w:val="008D09AF"/>
    <w:rsid w:val="008D0D8C"/>
    <w:rsid w:val="008D38BC"/>
    <w:rsid w:val="008D69DD"/>
    <w:rsid w:val="008D6D53"/>
    <w:rsid w:val="008E0337"/>
    <w:rsid w:val="008E06C5"/>
    <w:rsid w:val="008E0ECD"/>
    <w:rsid w:val="008E25A3"/>
    <w:rsid w:val="008E30BD"/>
    <w:rsid w:val="008E3487"/>
    <w:rsid w:val="008E595C"/>
    <w:rsid w:val="008E63C8"/>
    <w:rsid w:val="008E6938"/>
    <w:rsid w:val="008E6AA1"/>
    <w:rsid w:val="008E6B62"/>
    <w:rsid w:val="008E6CBB"/>
    <w:rsid w:val="008E706E"/>
    <w:rsid w:val="008F110B"/>
    <w:rsid w:val="008F3017"/>
    <w:rsid w:val="008F30DD"/>
    <w:rsid w:val="008F4708"/>
    <w:rsid w:val="008F552A"/>
    <w:rsid w:val="008F5AD4"/>
    <w:rsid w:val="008F746A"/>
    <w:rsid w:val="0090100A"/>
    <w:rsid w:val="00901C7F"/>
    <w:rsid w:val="0090294E"/>
    <w:rsid w:val="009036F7"/>
    <w:rsid w:val="00904396"/>
    <w:rsid w:val="00905F4C"/>
    <w:rsid w:val="00906BDF"/>
    <w:rsid w:val="009104B0"/>
    <w:rsid w:val="00910A21"/>
    <w:rsid w:val="00911BC2"/>
    <w:rsid w:val="009124A8"/>
    <w:rsid w:val="00913B90"/>
    <w:rsid w:val="009145EB"/>
    <w:rsid w:val="00916254"/>
    <w:rsid w:val="00917CDD"/>
    <w:rsid w:val="009216A5"/>
    <w:rsid w:val="009218DE"/>
    <w:rsid w:val="00922486"/>
    <w:rsid w:val="009238A3"/>
    <w:rsid w:val="00923974"/>
    <w:rsid w:val="00923B72"/>
    <w:rsid w:val="00923E8C"/>
    <w:rsid w:val="009244D2"/>
    <w:rsid w:val="00924A53"/>
    <w:rsid w:val="00924BA4"/>
    <w:rsid w:val="00925CF7"/>
    <w:rsid w:val="00925F1B"/>
    <w:rsid w:val="00926E15"/>
    <w:rsid w:val="00926E83"/>
    <w:rsid w:val="00935218"/>
    <w:rsid w:val="009356B0"/>
    <w:rsid w:val="00936993"/>
    <w:rsid w:val="00940776"/>
    <w:rsid w:val="009409AF"/>
    <w:rsid w:val="00942ECE"/>
    <w:rsid w:val="00943A97"/>
    <w:rsid w:val="00946413"/>
    <w:rsid w:val="00950D8F"/>
    <w:rsid w:val="0095195A"/>
    <w:rsid w:val="009537A9"/>
    <w:rsid w:val="00954225"/>
    <w:rsid w:val="00955750"/>
    <w:rsid w:val="00956D0B"/>
    <w:rsid w:val="00957459"/>
    <w:rsid w:val="00960055"/>
    <w:rsid w:val="00961901"/>
    <w:rsid w:val="00962560"/>
    <w:rsid w:val="00963389"/>
    <w:rsid w:val="00964064"/>
    <w:rsid w:val="009671A3"/>
    <w:rsid w:val="0097229C"/>
    <w:rsid w:val="00973ED4"/>
    <w:rsid w:val="00974AB2"/>
    <w:rsid w:val="0097595D"/>
    <w:rsid w:val="0097693F"/>
    <w:rsid w:val="00976D1C"/>
    <w:rsid w:val="0097724C"/>
    <w:rsid w:val="0098182D"/>
    <w:rsid w:val="009829B4"/>
    <w:rsid w:val="00982EB5"/>
    <w:rsid w:val="00983A7F"/>
    <w:rsid w:val="009852F0"/>
    <w:rsid w:val="00985409"/>
    <w:rsid w:val="00985FA6"/>
    <w:rsid w:val="00986880"/>
    <w:rsid w:val="00987061"/>
    <w:rsid w:val="009902D1"/>
    <w:rsid w:val="009903CC"/>
    <w:rsid w:val="009922AB"/>
    <w:rsid w:val="0099459F"/>
    <w:rsid w:val="00995058"/>
    <w:rsid w:val="00995642"/>
    <w:rsid w:val="00996169"/>
    <w:rsid w:val="009A005F"/>
    <w:rsid w:val="009A068D"/>
    <w:rsid w:val="009A071A"/>
    <w:rsid w:val="009A0988"/>
    <w:rsid w:val="009A14FA"/>
    <w:rsid w:val="009A164E"/>
    <w:rsid w:val="009A3C8C"/>
    <w:rsid w:val="009A429E"/>
    <w:rsid w:val="009A64FB"/>
    <w:rsid w:val="009A6EC3"/>
    <w:rsid w:val="009B12A3"/>
    <w:rsid w:val="009B4AA1"/>
    <w:rsid w:val="009B5754"/>
    <w:rsid w:val="009B67BC"/>
    <w:rsid w:val="009C0977"/>
    <w:rsid w:val="009C09FD"/>
    <w:rsid w:val="009C0E84"/>
    <w:rsid w:val="009C1579"/>
    <w:rsid w:val="009C3A68"/>
    <w:rsid w:val="009C4036"/>
    <w:rsid w:val="009C52F7"/>
    <w:rsid w:val="009C66E4"/>
    <w:rsid w:val="009D08DC"/>
    <w:rsid w:val="009D3F43"/>
    <w:rsid w:val="009D4749"/>
    <w:rsid w:val="009D47C8"/>
    <w:rsid w:val="009D72BC"/>
    <w:rsid w:val="009D7B45"/>
    <w:rsid w:val="009E0BF8"/>
    <w:rsid w:val="009E17D1"/>
    <w:rsid w:val="009E2082"/>
    <w:rsid w:val="009E26A4"/>
    <w:rsid w:val="009E393E"/>
    <w:rsid w:val="009E3D79"/>
    <w:rsid w:val="009E3FF8"/>
    <w:rsid w:val="009E47CF"/>
    <w:rsid w:val="009E4D54"/>
    <w:rsid w:val="009E610B"/>
    <w:rsid w:val="009E72F4"/>
    <w:rsid w:val="009E73D5"/>
    <w:rsid w:val="009F19CC"/>
    <w:rsid w:val="009F1BC8"/>
    <w:rsid w:val="009F4046"/>
    <w:rsid w:val="009F4653"/>
    <w:rsid w:val="009F568E"/>
    <w:rsid w:val="009F5AA1"/>
    <w:rsid w:val="009F5F4B"/>
    <w:rsid w:val="009F676C"/>
    <w:rsid w:val="009F67B5"/>
    <w:rsid w:val="009F6DC3"/>
    <w:rsid w:val="009F7570"/>
    <w:rsid w:val="00A02E95"/>
    <w:rsid w:val="00A02FF9"/>
    <w:rsid w:val="00A05C5D"/>
    <w:rsid w:val="00A05D45"/>
    <w:rsid w:val="00A0678E"/>
    <w:rsid w:val="00A068FF"/>
    <w:rsid w:val="00A07B00"/>
    <w:rsid w:val="00A07B85"/>
    <w:rsid w:val="00A10AC6"/>
    <w:rsid w:val="00A10CBE"/>
    <w:rsid w:val="00A114E2"/>
    <w:rsid w:val="00A124E9"/>
    <w:rsid w:val="00A1428D"/>
    <w:rsid w:val="00A1452F"/>
    <w:rsid w:val="00A15E7C"/>
    <w:rsid w:val="00A16238"/>
    <w:rsid w:val="00A20283"/>
    <w:rsid w:val="00A21C7C"/>
    <w:rsid w:val="00A240DB"/>
    <w:rsid w:val="00A2513B"/>
    <w:rsid w:val="00A26A2B"/>
    <w:rsid w:val="00A30975"/>
    <w:rsid w:val="00A31598"/>
    <w:rsid w:val="00A33507"/>
    <w:rsid w:val="00A33DEB"/>
    <w:rsid w:val="00A34D82"/>
    <w:rsid w:val="00A35CA8"/>
    <w:rsid w:val="00A363A8"/>
    <w:rsid w:val="00A36436"/>
    <w:rsid w:val="00A378C8"/>
    <w:rsid w:val="00A40825"/>
    <w:rsid w:val="00A4154B"/>
    <w:rsid w:val="00A4211A"/>
    <w:rsid w:val="00A4247A"/>
    <w:rsid w:val="00A425C4"/>
    <w:rsid w:val="00A44385"/>
    <w:rsid w:val="00A44969"/>
    <w:rsid w:val="00A44CF5"/>
    <w:rsid w:val="00A4673A"/>
    <w:rsid w:val="00A47825"/>
    <w:rsid w:val="00A501E7"/>
    <w:rsid w:val="00A521CB"/>
    <w:rsid w:val="00A55238"/>
    <w:rsid w:val="00A576DF"/>
    <w:rsid w:val="00A60411"/>
    <w:rsid w:val="00A61EF8"/>
    <w:rsid w:val="00A62494"/>
    <w:rsid w:val="00A62D3A"/>
    <w:rsid w:val="00A62DDC"/>
    <w:rsid w:val="00A631B2"/>
    <w:rsid w:val="00A65651"/>
    <w:rsid w:val="00A66E2D"/>
    <w:rsid w:val="00A6731E"/>
    <w:rsid w:val="00A70C7D"/>
    <w:rsid w:val="00A70C8C"/>
    <w:rsid w:val="00A70FF9"/>
    <w:rsid w:val="00A7173E"/>
    <w:rsid w:val="00A735B0"/>
    <w:rsid w:val="00A73F15"/>
    <w:rsid w:val="00A73F6D"/>
    <w:rsid w:val="00A75177"/>
    <w:rsid w:val="00A761F3"/>
    <w:rsid w:val="00A85C90"/>
    <w:rsid w:val="00A86ECC"/>
    <w:rsid w:val="00A872B4"/>
    <w:rsid w:val="00A87FF8"/>
    <w:rsid w:val="00A90198"/>
    <w:rsid w:val="00A90B07"/>
    <w:rsid w:val="00A90CAF"/>
    <w:rsid w:val="00A93230"/>
    <w:rsid w:val="00A93593"/>
    <w:rsid w:val="00A959CE"/>
    <w:rsid w:val="00A96210"/>
    <w:rsid w:val="00A963BD"/>
    <w:rsid w:val="00AA2296"/>
    <w:rsid w:val="00AA248F"/>
    <w:rsid w:val="00AA2FD5"/>
    <w:rsid w:val="00AA4E0C"/>
    <w:rsid w:val="00AA6ABA"/>
    <w:rsid w:val="00AB095A"/>
    <w:rsid w:val="00AB15A3"/>
    <w:rsid w:val="00AB2CD6"/>
    <w:rsid w:val="00AB445C"/>
    <w:rsid w:val="00AB4A29"/>
    <w:rsid w:val="00AB4F1E"/>
    <w:rsid w:val="00AB61CC"/>
    <w:rsid w:val="00AB66D0"/>
    <w:rsid w:val="00AC0E63"/>
    <w:rsid w:val="00AC1196"/>
    <w:rsid w:val="00AC2A96"/>
    <w:rsid w:val="00AC2F60"/>
    <w:rsid w:val="00AC3964"/>
    <w:rsid w:val="00AC3D3F"/>
    <w:rsid w:val="00AC6E2C"/>
    <w:rsid w:val="00AC723C"/>
    <w:rsid w:val="00AC78BB"/>
    <w:rsid w:val="00AD2044"/>
    <w:rsid w:val="00AD28DC"/>
    <w:rsid w:val="00AD33D5"/>
    <w:rsid w:val="00AD438B"/>
    <w:rsid w:val="00AD4EB6"/>
    <w:rsid w:val="00AD65A4"/>
    <w:rsid w:val="00AD7BF1"/>
    <w:rsid w:val="00AE0BBD"/>
    <w:rsid w:val="00AE1AFF"/>
    <w:rsid w:val="00AE2950"/>
    <w:rsid w:val="00AE35C8"/>
    <w:rsid w:val="00AE6BAD"/>
    <w:rsid w:val="00AF04F6"/>
    <w:rsid w:val="00AF21AD"/>
    <w:rsid w:val="00AF629F"/>
    <w:rsid w:val="00AF78F0"/>
    <w:rsid w:val="00B03FDA"/>
    <w:rsid w:val="00B053FC"/>
    <w:rsid w:val="00B056B4"/>
    <w:rsid w:val="00B07471"/>
    <w:rsid w:val="00B078AA"/>
    <w:rsid w:val="00B10313"/>
    <w:rsid w:val="00B10A06"/>
    <w:rsid w:val="00B11BD5"/>
    <w:rsid w:val="00B12CFA"/>
    <w:rsid w:val="00B13234"/>
    <w:rsid w:val="00B13C99"/>
    <w:rsid w:val="00B15F01"/>
    <w:rsid w:val="00B223D8"/>
    <w:rsid w:val="00B22964"/>
    <w:rsid w:val="00B2310D"/>
    <w:rsid w:val="00B23B88"/>
    <w:rsid w:val="00B23CEA"/>
    <w:rsid w:val="00B242CF"/>
    <w:rsid w:val="00B253A1"/>
    <w:rsid w:val="00B25A43"/>
    <w:rsid w:val="00B31A0B"/>
    <w:rsid w:val="00B31CB4"/>
    <w:rsid w:val="00B321E3"/>
    <w:rsid w:val="00B33BA1"/>
    <w:rsid w:val="00B374DD"/>
    <w:rsid w:val="00B407E6"/>
    <w:rsid w:val="00B40A50"/>
    <w:rsid w:val="00B40F97"/>
    <w:rsid w:val="00B429DE"/>
    <w:rsid w:val="00B438B7"/>
    <w:rsid w:val="00B43C5C"/>
    <w:rsid w:val="00B440A4"/>
    <w:rsid w:val="00B46202"/>
    <w:rsid w:val="00B47A1E"/>
    <w:rsid w:val="00B47C8D"/>
    <w:rsid w:val="00B47FD3"/>
    <w:rsid w:val="00B514DA"/>
    <w:rsid w:val="00B521B8"/>
    <w:rsid w:val="00B52D6D"/>
    <w:rsid w:val="00B5338B"/>
    <w:rsid w:val="00B53706"/>
    <w:rsid w:val="00B53825"/>
    <w:rsid w:val="00B53B02"/>
    <w:rsid w:val="00B54348"/>
    <w:rsid w:val="00B563D1"/>
    <w:rsid w:val="00B60F80"/>
    <w:rsid w:val="00B624C8"/>
    <w:rsid w:val="00B63316"/>
    <w:rsid w:val="00B63BFD"/>
    <w:rsid w:val="00B63CD5"/>
    <w:rsid w:val="00B63F2A"/>
    <w:rsid w:val="00B64F7C"/>
    <w:rsid w:val="00B65141"/>
    <w:rsid w:val="00B65258"/>
    <w:rsid w:val="00B652FE"/>
    <w:rsid w:val="00B662A0"/>
    <w:rsid w:val="00B7179E"/>
    <w:rsid w:val="00B728EC"/>
    <w:rsid w:val="00B736D2"/>
    <w:rsid w:val="00B74900"/>
    <w:rsid w:val="00B754C6"/>
    <w:rsid w:val="00B75BB9"/>
    <w:rsid w:val="00B76794"/>
    <w:rsid w:val="00B77590"/>
    <w:rsid w:val="00B77993"/>
    <w:rsid w:val="00B81ED6"/>
    <w:rsid w:val="00B81FFA"/>
    <w:rsid w:val="00B82A51"/>
    <w:rsid w:val="00B82F91"/>
    <w:rsid w:val="00B842B3"/>
    <w:rsid w:val="00B86908"/>
    <w:rsid w:val="00B903B0"/>
    <w:rsid w:val="00B90573"/>
    <w:rsid w:val="00B91228"/>
    <w:rsid w:val="00B929D9"/>
    <w:rsid w:val="00B92A87"/>
    <w:rsid w:val="00B92E38"/>
    <w:rsid w:val="00B93052"/>
    <w:rsid w:val="00B93058"/>
    <w:rsid w:val="00B93204"/>
    <w:rsid w:val="00B93EEB"/>
    <w:rsid w:val="00B946FF"/>
    <w:rsid w:val="00BA040C"/>
    <w:rsid w:val="00BA2B5B"/>
    <w:rsid w:val="00BA5ACD"/>
    <w:rsid w:val="00BA68A0"/>
    <w:rsid w:val="00BB0F08"/>
    <w:rsid w:val="00BB1E1B"/>
    <w:rsid w:val="00BB237A"/>
    <w:rsid w:val="00BB38F8"/>
    <w:rsid w:val="00BB3D9A"/>
    <w:rsid w:val="00BB6748"/>
    <w:rsid w:val="00BB7F0F"/>
    <w:rsid w:val="00BC189A"/>
    <w:rsid w:val="00BC242F"/>
    <w:rsid w:val="00BC2B0C"/>
    <w:rsid w:val="00BD0DC4"/>
    <w:rsid w:val="00BD2BAC"/>
    <w:rsid w:val="00BD2D10"/>
    <w:rsid w:val="00BD3174"/>
    <w:rsid w:val="00BD3D32"/>
    <w:rsid w:val="00BD5A53"/>
    <w:rsid w:val="00BD5DB4"/>
    <w:rsid w:val="00BD6599"/>
    <w:rsid w:val="00BE0348"/>
    <w:rsid w:val="00BE1581"/>
    <w:rsid w:val="00BE15A0"/>
    <w:rsid w:val="00BE2D2A"/>
    <w:rsid w:val="00BE4211"/>
    <w:rsid w:val="00BE5146"/>
    <w:rsid w:val="00BE6147"/>
    <w:rsid w:val="00BE6260"/>
    <w:rsid w:val="00BE6D25"/>
    <w:rsid w:val="00BE7F8F"/>
    <w:rsid w:val="00BF252A"/>
    <w:rsid w:val="00BF4672"/>
    <w:rsid w:val="00BF528F"/>
    <w:rsid w:val="00BF668C"/>
    <w:rsid w:val="00C01326"/>
    <w:rsid w:val="00C02F75"/>
    <w:rsid w:val="00C03425"/>
    <w:rsid w:val="00C03FDB"/>
    <w:rsid w:val="00C04390"/>
    <w:rsid w:val="00C05E62"/>
    <w:rsid w:val="00C0740A"/>
    <w:rsid w:val="00C1126E"/>
    <w:rsid w:val="00C116F5"/>
    <w:rsid w:val="00C11CEA"/>
    <w:rsid w:val="00C130E4"/>
    <w:rsid w:val="00C13783"/>
    <w:rsid w:val="00C1380E"/>
    <w:rsid w:val="00C1485B"/>
    <w:rsid w:val="00C14D80"/>
    <w:rsid w:val="00C154EC"/>
    <w:rsid w:val="00C15D91"/>
    <w:rsid w:val="00C17D59"/>
    <w:rsid w:val="00C20A82"/>
    <w:rsid w:val="00C21DE3"/>
    <w:rsid w:val="00C21E72"/>
    <w:rsid w:val="00C231D7"/>
    <w:rsid w:val="00C234ED"/>
    <w:rsid w:val="00C27A90"/>
    <w:rsid w:val="00C27E18"/>
    <w:rsid w:val="00C3053F"/>
    <w:rsid w:val="00C35C11"/>
    <w:rsid w:val="00C35D9A"/>
    <w:rsid w:val="00C37F59"/>
    <w:rsid w:val="00C40A9F"/>
    <w:rsid w:val="00C41505"/>
    <w:rsid w:val="00C4209C"/>
    <w:rsid w:val="00C421C8"/>
    <w:rsid w:val="00C43B9A"/>
    <w:rsid w:val="00C4540D"/>
    <w:rsid w:val="00C45981"/>
    <w:rsid w:val="00C466D8"/>
    <w:rsid w:val="00C539AB"/>
    <w:rsid w:val="00C57047"/>
    <w:rsid w:val="00C57248"/>
    <w:rsid w:val="00C617C6"/>
    <w:rsid w:val="00C622E2"/>
    <w:rsid w:val="00C62372"/>
    <w:rsid w:val="00C62435"/>
    <w:rsid w:val="00C638EA"/>
    <w:rsid w:val="00C63E0D"/>
    <w:rsid w:val="00C64294"/>
    <w:rsid w:val="00C6641F"/>
    <w:rsid w:val="00C667B8"/>
    <w:rsid w:val="00C70C29"/>
    <w:rsid w:val="00C7114C"/>
    <w:rsid w:val="00C71268"/>
    <w:rsid w:val="00C73054"/>
    <w:rsid w:val="00C74DA1"/>
    <w:rsid w:val="00C74EDF"/>
    <w:rsid w:val="00C76928"/>
    <w:rsid w:val="00C82E9B"/>
    <w:rsid w:val="00C837E8"/>
    <w:rsid w:val="00C83F09"/>
    <w:rsid w:val="00C85CF9"/>
    <w:rsid w:val="00C85DB5"/>
    <w:rsid w:val="00C86755"/>
    <w:rsid w:val="00C9062C"/>
    <w:rsid w:val="00C91F31"/>
    <w:rsid w:val="00C922CA"/>
    <w:rsid w:val="00C94F9D"/>
    <w:rsid w:val="00CA0C85"/>
    <w:rsid w:val="00CA16FD"/>
    <w:rsid w:val="00CA2A05"/>
    <w:rsid w:val="00CA6847"/>
    <w:rsid w:val="00CA7B86"/>
    <w:rsid w:val="00CB081A"/>
    <w:rsid w:val="00CB1282"/>
    <w:rsid w:val="00CB36BC"/>
    <w:rsid w:val="00CB41BF"/>
    <w:rsid w:val="00CB42E4"/>
    <w:rsid w:val="00CB44D7"/>
    <w:rsid w:val="00CB46EE"/>
    <w:rsid w:val="00CB572A"/>
    <w:rsid w:val="00CC131D"/>
    <w:rsid w:val="00CC151E"/>
    <w:rsid w:val="00CC1E9C"/>
    <w:rsid w:val="00CC2F4D"/>
    <w:rsid w:val="00CC3B1E"/>
    <w:rsid w:val="00CC47D0"/>
    <w:rsid w:val="00CC48B5"/>
    <w:rsid w:val="00CC5B82"/>
    <w:rsid w:val="00CC726D"/>
    <w:rsid w:val="00CC737B"/>
    <w:rsid w:val="00CC76BD"/>
    <w:rsid w:val="00CC7788"/>
    <w:rsid w:val="00CD228E"/>
    <w:rsid w:val="00CD238D"/>
    <w:rsid w:val="00CD330A"/>
    <w:rsid w:val="00CD3730"/>
    <w:rsid w:val="00CD3734"/>
    <w:rsid w:val="00CD5791"/>
    <w:rsid w:val="00CD6BA6"/>
    <w:rsid w:val="00CD741C"/>
    <w:rsid w:val="00CD74CE"/>
    <w:rsid w:val="00CD794D"/>
    <w:rsid w:val="00CD7D8B"/>
    <w:rsid w:val="00CE04AF"/>
    <w:rsid w:val="00CE0774"/>
    <w:rsid w:val="00CE0FD5"/>
    <w:rsid w:val="00CE1601"/>
    <w:rsid w:val="00CE1D69"/>
    <w:rsid w:val="00CE3B67"/>
    <w:rsid w:val="00CE52A2"/>
    <w:rsid w:val="00CE6490"/>
    <w:rsid w:val="00CF0B1A"/>
    <w:rsid w:val="00CF1CC8"/>
    <w:rsid w:val="00CF2954"/>
    <w:rsid w:val="00CF45AE"/>
    <w:rsid w:val="00CF78B3"/>
    <w:rsid w:val="00CF7E0F"/>
    <w:rsid w:val="00CF7F64"/>
    <w:rsid w:val="00D00571"/>
    <w:rsid w:val="00D0084F"/>
    <w:rsid w:val="00D01C39"/>
    <w:rsid w:val="00D02ECB"/>
    <w:rsid w:val="00D11E69"/>
    <w:rsid w:val="00D124B4"/>
    <w:rsid w:val="00D124DE"/>
    <w:rsid w:val="00D131AC"/>
    <w:rsid w:val="00D13883"/>
    <w:rsid w:val="00D13ACE"/>
    <w:rsid w:val="00D15061"/>
    <w:rsid w:val="00D15363"/>
    <w:rsid w:val="00D16725"/>
    <w:rsid w:val="00D16761"/>
    <w:rsid w:val="00D17C4A"/>
    <w:rsid w:val="00D20A38"/>
    <w:rsid w:val="00D2154B"/>
    <w:rsid w:val="00D2289A"/>
    <w:rsid w:val="00D2289C"/>
    <w:rsid w:val="00D22D5B"/>
    <w:rsid w:val="00D26440"/>
    <w:rsid w:val="00D269CD"/>
    <w:rsid w:val="00D26FCF"/>
    <w:rsid w:val="00D27AC5"/>
    <w:rsid w:val="00D27AF6"/>
    <w:rsid w:val="00D319F4"/>
    <w:rsid w:val="00D31D17"/>
    <w:rsid w:val="00D35078"/>
    <w:rsid w:val="00D350CF"/>
    <w:rsid w:val="00D3575C"/>
    <w:rsid w:val="00D37A5B"/>
    <w:rsid w:val="00D37B6D"/>
    <w:rsid w:val="00D408FA"/>
    <w:rsid w:val="00D41264"/>
    <w:rsid w:val="00D4307E"/>
    <w:rsid w:val="00D43CC2"/>
    <w:rsid w:val="00D448E5"/>
    <w:rsid w:val="00D45B80"/>
    <w:rsid w:val="00D473A4"/>
    <w:rsid w:val="00D4745E"/>
    <w:rsid w:val="00D50015"/>
    <w:rsid w:val="00D500C0"/>
    <w:rsid w:val="00D502EB"/>
    <w:rsid w:val="00D521FF"/>
    <w:rsid w:val="00D52D59"/>
    <w:rsid w:val="00D5437B"/>
    <w:rsid w:val="00D5475E"/>
    <w:rsid w:val="00D54FF0"/>
    <w:rsid w:val="00D56C05"/>
    <w:rsid w:val="00D578CB"/>
    <w:rsid w:val="00D60952"/>
    <w:rsid w:val="00D60CFF"/>
    <w:rsid w:val="00D612CF"/>
    <w:rsid w:val="00D6260C"/>
    <w:rsid w:val="00D64BC0"/>
    <w:rsid w:val="00D6613F"/>
    <w:rsid w:val="00D67A9D"/>
    <w:rsid w:val="00D70C72"/>
    <w:rsid w:val="00D711BD"/>
    <w:rsid w:val="00D71CA2"/>
    <w:rsid w:val="00D72BDE"/>
    <w:rsid w:val="00D73BC9"/>
    <w:rsid w:val="00D74EAD"/>
    <w:rsid w:val="00D7611C"/>
    <w:rsid w:val="00D76668"/>
    <w:rsid w:val="00D76A58"/>
    <w:rsid w:val="00D8012A"/>
    <w:rsid w:val="00D801CD"/>
    <w:rsid w:val="00D814ED"/>
    <w:rsid w:val="00D8158A"/>
    <w:rsid w:val="00D8223C"/>
    <w:rsid w:val="00D848E2"/>
    <w:rsid w:val="00D9063D"/>
    <w:rsid w:val="00D95057"/>
    <w:rsid w:val="00DA021F"/>
    <w:rsid w:val="00DA0481"/>
    <w:rsid w:val="00DA1578"/>
    <w:rsid w:val="00DA1DAF"/>
    <w:rsid w:val="00DA2513"/>
    <w:rsid w:val="00DA40B7"/>
    <w:rsid w:val="00DA6636"/>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D0547"/>
    <w:rsid w:val="00DD166A"/>
    <w:rsid w:val="00DD1EB5"/>
    <w:rsid w:val="00DD3099"/>
    <w:rsid w:val="00DD3A1D"/>
    <w:rsid w:val="00DD4820"/>
    <w:rsid w:val="00DD4920"/>
    <w:rsid w:val="00DD4DF6"/>
    <w:rsid w:val="00DD5CBC"/>
    <w:rsid w:val="00DD63A6"/>
    <w:rsid w:val="00DE1DCD"/>
    <w:rsid w:val="00DE2270"/>
    <w:rsid w:val="00DE5872"/>
    <w:rsid w:val="00DE5E92"/>
    <w:rsid w:val="00DE62DD"/>
    <w:rsid w:val="00DE6DAF"/>
    <w:rsid w:val="00DE72AF"/>
    <w:rsid w:val="00DF6B46"/>
    <w:rsid w:val="00E07933"/>
    <w:rsid w:val="00E1420B"/>
    <w:rsid w:val="00E1495D"/>
    <w:rsid w:val="00E164A8"/>
    <w:rsid w:val="00E210F8"/>
    <w:rsid w:val="00E22806"/>
    <w:rsid w:val="00E231C8"/>
    <w:rsid w:val="00E241FF"/>
    <w:rsid w:val="00E25568"/>
    <w:rsid w:val="00E25679"/>
    <w:rsid w:val="00E259FD"/>
    <w:rsid w:val="00E25AEA"/>
    <w:rsid w:val="00E27C0F"/>
    <w:rsid w:val="00E27D22"/>
    <w:rsid w:val="00E31D62"/>
    <w:rsid w:val="00E32BE2"/>
    <w:rsid w:val="00E32FA8"/>
    <w:rsid w:val="00E35680"/>
    <w:rsid w:val="00E41027"/>
    <w:rsid w:val="00E4199A"/>
    <w:rsid w:val="00E41B87"/>
    <w:rsid w:val="00E42135"/>
    <w:rsid w:val="00E4224A"/>
    <w:rsid w:val="00E463E3"/>
    <w:rsid w:val="00E47044"/>
    <w:rsid w:val="00E47BCE"/>
    <w:rsid w:val="00E501BE"/>
    <w:rsid w:val="00E51C5F"/>
    <w:rsid w:val="00E52424"/>
    <w:rsid w:val="00E52B82"/>
    <w:rsid w:val="00E53B43"/>
    <w:rsid w:val="00E553DA"/>
    <w:rsid w:val="00E57205"/>
    <w:rsid w:val="00E57A14"/>
    <w:rsid w:val="00E61CDB"/>
    <w:rsid w:val="00E70E26"/>
    <w:rsid w:val="00E72B38"/>
    <w:rsid w:val="00E72F6C"/>
    <w:rsid w:val="00E74E8A"/>
    <w:rsid w:val="00E75709"/>
    <w:rsid w:val="00E75BFD"/>
    <w:rsid w:val="00E76DD9"/>
    <w:rsid w:val="00E77DA1"/>
    <w:rsid w:val="00E80CBF"/>
    <w:rsid w:val="00E80D51"/>
    <w:rsid w:val="00E80F2A"/>
    <w:rsid w:val="00E82BE1"/>
    <w:rsid w:val="00E83CD3"/>
    <w:rsid w:val="00E852F9"/>
    <w:rsid w:val="00E85C72"/>
    <w:rsid w:val="00E85E9C"/>
    <w:rsid w:val="00E86734"/>
    <w:rsid w:val="00E87A35"/>
    <w:rsid w:val="00E9226C"/>
    <w:rsid w:val="00E924F2"/>
    <w:rsid w:val="00E92679"/>
    <w:rsid w:val="00E929DD"/>
    <w:rsid w:val="00E92A4F"/>
    <w:rsid w:val="00E92FCF"/>
    <w:rsid w:val="00E94FE1"/>
    <w:rsid w:val="00E97CCC"/>
    <w:rsid w:val="00EA11A5"/>
    <w:rsid w:val="00EA396A"/>
    <w:rsid w:val="00EA4E08"/>
    <w:rsid w:val="00EA5293"/>
    <w:rsid w:val="00EB13AE"/>
    <w:rsid w:val="00EB4001"/>
    <w:rsid w:val="00EC0A08"/>
    <w:rsid w:val="00EC1262"/>
    <w:rsid w:val="00EC162E"/>
    <w:rsid w:val="00EC26C1"/>
    <w:rsid w:val="00EC2878"/>
    <w:rsid w:val="00EC2D2D"/>
    <w:rsid w:val="00EC3A27"/>
    <w:rsid w:val="00ED14F0"/>
    <w:rsid w:val="00ED154F"/>
    <w:rsid w:val="00ED19AC"/>
    <w:rsid w:val="00ED2749"/>
    <w:rsid w:val="00ED57CD"/>
    <w:rsid w:val="00ED6808"/>
    <w:rsid w:val="00ED77A2"/>
    <w:rsid w:val="00EE1736"/>
    <w:rsid w:val="00EE33D2"/>
    <w:rsid w:val="00EE3413"/>
    <w:rsid w:val="00EE3E08"/>
    <w:rsid w:val="00EE4419"/>
    <w:rsid w:val="00EF00B3"/>
    <w:rsid w:val="00EF068D"/>
    <w:rsid w:val="00EF1091"/>
    <w:rsid w:val="00EF2784"/>
    <w:rsid w:val="00EF2CF9"/>
    <w:rsid w:val="00EF5FEF"/>
    <w:rsid w:val="00F0059C"/>
    <w:rsid w:val="00F01290"/>
    <w:rsid w:val="00F022E1"/>
    <w:rsid w:val="00F03497"/>
    <w:rsid w:val="00F03A85"/>
    <w:rsid w:val="00F0445B"/>
    <w:rsid w:val="00F04982"/>
    <w:rsid w:val="00F04AC6"/>
    <w:rsid w:val="00F1013B"/>
    <w:rsid w:val="00F105CF"/>
    <w:rsid w:val="00F126A7"/>
    <w:rsid w:val="00F12B74"/>
    <w:rsid w:val="00F1601A"/>
    <w:rsid w:val="00F311F5"/>
    <w:rsid w:val="00F33702"/>
    <w:rsid w:val="00F33F4D"/>
    <w:rsid w:val="00F3497C"/>
    <w:rsid w:val="00F36275"/>
    <w:rsid w:val="00F40B0B"/>
    <w:rsid w:val="00F4258B"/>
    <w:rsid w:val="00F44088"/>
    <w:rsid w:val="00F4453E"/>
    <w:rsid w:val="00F44761"/>
    <w:rsid w:val="00F47081"/>
    <w:rsid w:val="00F4790F"/>
    <w:rsid w:val="00F50D54"/>
    <w:rsid w:val="00F52335"/>
    <w:rsid w:val="00F52B66"/>
    <w:rsid w:val="00F546F5"/>
    <w:rsid w:val="00F54BF9"/>
    <w:rsid w:val="00F552E2"/>
    <w:rsid w:val="00F57D5B"/>
    <w:rsid w:val="00F624EB"/>
    <w:rsid w:val="00F639E5"/>
    <w:rsid w:val="00F6426A"/>
    <w:rsid w:val="00F6434A"/>
    <w:rsid w:val="00F65600"/>
    <w:rsid w:val="00F662F3"/>
    <w:rsid w:val="00F66B67"/>
    <w:rsid w:val="00F67F9D"/>
    <w:rsid w:val="00F70271"/>
    <w:rsid w:val="00F70BD8"/>
    <w:rsid w:val="00F71B68"/>
    <w:rsid w:val="00F72088"/>
    <w:rsid w:val="00F73A03"/>
    <w:rsid w:val="00F73D89"/>
    <w:rsid w:val="00F74834"/>
    <w:rsid w:val="00F759A7"/>
    <w:rsid w:val="00F75DA7"/>
    <w:rsid w:val="00F76AE3"/>
    <w:rsid w:val="00F778F1"/>
    <w:rsid w:val="00F80792"/>
    <w:rsid w:val="00F80F37"/>
    <w:rsid w:val="00F81CE9"/>
    <w:rsid w:val="00F83CF0"/>
    <w:rsid w:val="00F8480F"/>
    <w:rsid w:val="00F85F9D"/>
    <w:rsid w:val="00F861C3"/>
    <w:rsid w:val="00F86B35"/>
    <w:rsid w:val="00F87211"/>
    <w:rsid w:val="00F87878"/>
    <w:rsid w:val="00F87926"/>
    <w:rsid w:val="00F908AC"/>
    <w:rsid w:val="00F91785"/>
    <w:rsid w:val="00F96574"/>
    <w:rsid w:val="00F97821"/>
    <w:rsid w:val="00FA05D0"/>
    <w:rsid w:val="00FA195D"/>
    <w:rsid w:val="00FA2A0A"/>
    <w:rsid w:val="00FA375D"/>
    <w:rsid w:val="00FB0CB2"/>
    <w:rsid w:val="00FB0EE2"/>
    <w:rsid w:val="00FB1A14"/>
    <w:rsid w:val="00FB1E06"/>
    <w:rsid w:val="00FB23E1"/>
    <w:rsid w:val="00FB29A3"/>
    <w:rsid w:val="00FB316E"/>
    <w:rsid w:val="00FB46D1"/>
    <w:rsid w:val="00FB4C1D"/>
    <w:rsid w:val="00FB4F35"/>
    <w:rsid w:val="00FB54DD"/>
    <w:rsid w:val="00FB5533"/>
    <w:rsid w:val="00FB55BA"/>
    <w:rsid w:val="00FB5E6F"/>
    <w:rsid w:val="00FB6B85"/>
    <w:rsid w:val="00FC0C2B"/>
    <w:rsid w:val="00FC152A"/>
    <w:rsid w:val="00FC1B9B"/>
    <w:rsid w:val="00FC2A79"/>
    <w:rsid w:val="00FC45A0"/>
    <w:rsid w:val="00FC4F52"/>
    <w:rsid w:val="00FC5773"/>
    <w:rsid w:val="00FC7375"/>
    <w:rsid w:val="00FD0A77"/>
    <w:rsid w:val="00FD2A9D"/>
    <w:rsid w:val="00FD414A"/>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F0089"/>
    <w:rsid w:val="00FF00DA"/>
    <w:rsid w:val="00FF2B70"/>
    <w:rsid w:val="00FF309A"/>
    <w:rsid w:val="00FF3A82"/>
    <w:rsid w:val="00FF489E"/>
    <w:rsid w:val="00FF5B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width-relative:margin;mso-height-relative:margin" fillcolor="white">
      <v:fill color="white"/>
    </o:shapedefaults>
    <o:shapelayout v:ext="edit">
      <o:idmap v:ext="edit" data="1"/>
    </o:shapelayout>
  </w:shapeDefaults>
  <w:decimalSymbol w:val="."/>
  <w:listSeparator w:val=","/>
  <w14:docId w14:val="594E0A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Outline List 3"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2D7C2E"/>
    <w:pPr>
      <w:keepNext/>
      <w:spacing w:before="240" w:after="60"/>
      <w:ind w:left="720"/>
      <w:jc w:val="center"/>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2D7C2E"/>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hyperlink" Target="http://vaww.vistau.med.va.gov/VistaU/e-bp/e-Payments/default.htm" TargetMode="External"/><Relationship Id="rId47" Type="http://schemas.openxmlformats.org/officeDocument/2006/relationships/header" Target="header1.xml"/><Relationship Id="rId50" Type="http://schemas.openxmlformats.org/officeDocument/2006/relationships/theme" Target="theme/theme1.xml"/><Relationship Id="rId55"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s://www.tms.va.gov/plateau/user/login.jsp"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1.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w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mailto:VHAePaymentsRRT@va.gov"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oleObject" Target="embeddings/oleObject2.bin"/><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mailto:8/12/04@13:13:18" TargetMode="External"/><Relationship Id="rId31" Type="http://schemas.openxmlformats.org/officeDocument/2006/relationships/image" Target="media/image12.png"/><Relationship Id="rId44" Type="http://schemas.openxmlformats.org/officeDocument/2006/relationships/hyperlink" Target="http://www.wpc-edi.com/custom_html/claimadjustment.htm"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6.png"/><Relationship Id="rId43" Type="http://schemas.openxmlformats.org/officeDocument/2006/relationships/hyperlink" Target="http://vaww1.va.gov/cbo/revguide.asp" TargetMode="External"/><Relationship Id="rId48" Type="http://schemas.openxmlformats.org/officeDocument/2006/relationships/header" Target="header2.xml"/><Relationship Id="rId56"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ABFACDC34D544CB5DC92191E53D47E" ma:contentTypeVersion="6" ma:contentTypeDescription="Create a new document." ma:contentTypeScope="" ma:versionID="8aaa7ef163b480f7c548534b55d64d3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2.xml><?xml version="1.0" encoding="utf-8"?>
<ds:datastoreItem xmlns:ds="http://schemas.openxmlformats.org/officeDocument/2006/customXml" ds:itemID="{F9480EEF-5AB6-482F-BAE2-A9B5922849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4.xml><?xml version="1.0" encoding="utf-8"?>
<ds:datastoreItem xmlns:ds="http://schemas.openxmlformats.org/officeDocument/2006/customXml" ds:itemID="{EC3EF2FF-D65A-44E2-BB9E-BB6FCC9B3EBA}">
  <ds:schemaRefs>
    <ds:schemaRef ds:uri="http://schemas.microsoft.com/office/2006/metadata/properties"/>
  </ds:schemaRefs>
</ds:datastoreItem>
</file>

<file path=customXml/itemProps5.xml><?xml version="1.0" encoding="utf-8"?>
<ds:datastoreItem xmlns:ds="http://schemas.openxmlformats.org/officeDocument/2006/customXml" ds:itemID="{D15AFC9E-FDDE-442D-8E61-E4076DD3138D}">
  <ds:schemaRefs>
    <ds:schemaRef ds:uri="http://schemas.openxmlformats.org/officeDocument/2006/bibliography"/>
  </ds:schemaRefs>
</ds:datastoreItem>
</file>

<file path=customXml/itemProps6.xml><?xml version="1.0" encoding="utf-8"?>
<ds:datastoreItem xmlns:ds="http://schemas.openxmlformats.org/officeDocument/2006/customXml" ds:itemID="{15183259-8B47-4E26-BFDF-A88162E78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3</Pages>
  <Words>49226</Words>
  <Characters>280594</Characters>
  <Application>Microsoft Office Word</Application>
  <DocSecurity>0</DocSecurity>
  <Lines>2338</Lines>
  <Paragraphs>658</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29162</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dc:description>ePayments User Guide (EDI Lockbox) updated for patches PRCA*4.5*P276  and IB*2*451</dc:description>
  <cp:lastModifiedBy>Department of Veterans Affairs</cp:lastModifiedBy>
  <cp:revision>3</cp:revision>
  <cp:lastPrinted>2016-05-17T15:02:00Z</cp:lastPrinted>
  <dcterms:created xsi:type="dcterms:W3CDTF">2016-09-09T18:40:00Z</dcterms:created>
  <dcterms:modified xsi:type="dcterms:W3CDTF">2016-09-09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68ABFACDC34D544CB5DC92191E53D47E</vt:lpwstr>
  </property>
</Properties>
</file>